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color w:val="4472C4" w:themeColor="accent1"/>
        </w:rPr>
        <w:id w:val="-989325308"/>
        <w:docPartObj>
          <w:docPartGallery w:val="Cover Pages"/>
          <w:docPartUnique/>
        </w:docPartObj>
      </w:sdtPr>
      <w:sdtEndPr>
        <w:rPr>
          <w:color w:val="auto"/>
        </w:rPr>
      </w:sdtEndPr>
      <w:sdtContent>
        <w:p w14:paraId="6FB7D937" w14:textId="5624F2D3" w:rsidR="00FA51DF" w:rsidRDefault="00FA51DF">
          <w:pPr>
            <w:pStyle w:val="NoSpacing"/>
            <w:spacing w:before="1540" w:after="240"/>
            <w:jc w:val="center"/>
            <w:rPr>
              <w:color w:val="4472C4" w:themeColor="accent1"/>
            </w:rPr>
          </w:pPr>
          <w:r>
            <w:rPr>
              <w:noProof/>
              <w:color w:val="4472C4" w:themeColor="accent1"/>
            </w:rPr>
            <w:drawing>
              <wp:inline distT="0" distB="0" distL="0" distR="0" wp14:anchorId="2AB15E21" wp14:editId="7174EC48">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le"/>
            <w:tag w:val=""/>
            <w:id w:val="1735040861"/>
            <w:placeholder>
              <w:docPart w:val="4877BF1CCCA347B2859D9FEAE717A5C9"/>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7B1507A4" w14:textId="3D5BAEF1" w:rsidR="00FA51DF" w:rsidRDefault="00505E1F">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 xml:space="preserve">Project 2- </w:t>
              </w:r>
              <w:r w:rsidR="006A385F">
                <w:rPr>
                  <w:rFonts w:asciiTheme="majorHAnsi" w:eastAsiaTheme="majorEastAsia" w:hAnsiTheme="majorHAnsi" w:cstheme="majorBidi"/>
                  <w:caps/>
                  <w:color w:val="4472C4" w:themeColor="accent1"/>
                  <w:sz w:val="72"/>
                  <w:szCs w:val="72"/>
                </w:rPr>
                <w:t>Final Solution</w:t>
              </w:r>
            </w:p>
          </w:sdtContent>
        </w:sdt>
        <w:sdt>
          <w:sdtPr>
            <w:rPr>
              <w:color w:val="4472C4" w:themeColor="accent1"/>
              <w:sz w:val="28"/>
              <w:szCs w:val="28"/>
            </w:rPr>
            <w:alias w:val="Subtitle"/>
            <w:tag w:val=""/>
            <w:id w:val="328029620"/>
            <w:placeholder>
              <w:docPart w:val="DA004349402E438BBEB8E3386AD351EC"/>
            </w:placeholder>
            <w:dataBinding w:prefixMappings="xmlns:ns0='http://purl.org/dc/elements/1.1/' xmlns:ns1='http://schemas.openxmlformats.org/package/2006/metadata/core-properties' " w:xpath="/ns1:coreProperties[1]/ns0:subject[1]" w:storeItemID="{6C3C8BC8-F283-45AE-878A-BAB7291924A1}"/>
            <w:text/>
          </w:sdtPr>
          <w:sdtEndPr/>
          <w:sdtContent>
            <w:p w14:paraId="70D317BC" w14:textId="17FB55B1" w:rsidR="00FA51DF" w:rsidRDefault="00FA51DF">
              <w:pPr>
                <w:pStyle w:val="NoSpacing"/>
                <w:jc w:val="center"/>
                <w:rPr>
                  <w:color w:val="4472C4" w:themeColor="accent1"/>
                  <w:sz w:val="28"/>
                  <w:szCs w:val="28"/>
                </w:rPr>
              </w:pPr>
              <w:r>
                <w:rPr>
                  <w:color w:val="4472C4" w:themeColor="accent1"/>
                  <w:sz w:val="28"/>
                  <w:szCs w:val="28"/>
                </w:rPr>
                <w:t>Tech Crusader Consultant</w:t>
              </w:r>
            </w:p>
          </w:sdtContent>
        </w:sdt>
        <w:p w14:paraId="6D427C8F" w14:textId="62834F40" w:rsidR="00FA51DF" w:rsidRDefault="00FA51DF">
          <w:pPr>
            <w:pStyle w:val="NoSpacing"/>
            <w:spacing w:before="480"/>
            <w:jc w:val="center"/>
            <w:rPr>
              <w:color w:val="4472C4" w:themeColor="accent1"/>
            </w:rPr>
          </w:pPr>
          <w:r>
            <w:rPr>
              <w:noProof/>
              <w:color w:val="4472C4" w:themeColor="accent1"/>
            </w:rPr>
            <w:drawing>
              <wp:inline distT="0" distB="0" distL="0" distR="0" wp14:anchorId="381065BD" wp14:editId="4D7EBDCA">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CFA557F" w14:textId="628428A8" w:rsidR="00FA51DF" w:rsidRDefault="00505E1F">
          <w:r>
            <w:rPr>
              <w:noProof/>
              <w:color w:val="4472C4" w:themeColor="accent1"/>
            </w:rPr>
            <mc:AlternateContent>
              <mc:Choice Requires="wps">
                <w:drawing>
                  <wp:anchor distT="0" distB="0" distL="114300" distR="114300" simplePos="0" relativeHeight="251659264" behindDoc="0" locked="0" layoutInCell="1" allowOverlap="1" wp14:anchorId="2D996D42" wp14:editId="16EFE3CE">
                    <wp:simplePos x="0" y="0"/>
                    <wp:positionH relativeFrom="margin">
                      <wp:align>right</wp:align>
                    </wp:positionH>
                    <wp:positionV relativeFrom="page">
                      <wp:posOffset>7908758</wp:posOffset>
                    </wp:positionV>
                    <wp:extent cx="6553200" cy="946484"/>
                    <wp:effectExtent l="0" t="0" r="0" b="6350"/>
                    <wp:wrapNone/>
                    <wp:docPr id="142" name="Text Box 142"/>
                    <wp:cNvGraphicFramePr/>
                    <a:graphic xmlns:a="http://schemas.openxmlformats.org/drawingml/2006/main">
                      <a:graphicData uri="http://schemas.microsoft.com/office/word/2010/wordprocessingShape">
                        <wps:wsp>
                          <wps:cNvSpPr txBox="1"/>
                          <wps:spPr>
                            <a:xfrm>
                              <a:off x="0" y="0"/>
                              <a:ext cx="6553200" cy="9464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9-07-10T00:00:00Z">
                                    <w:dateFormat w:val="MMMM d, yyyy"/>
                                    <w:lid w:val="en-US"/>
                                    <w:storeMappedDataAs w:val="dateTime"/>
                                    <w:calendar w:val="gregorian"/>
                                  </w:date>
                                </w:sdtPr>
                                <w:sdtEndPr/>
                                <w:sdtContent>
                                  <w:p w14:paraId="609CBE69" w14:textId="667019AE" w:rsidR="00C87E3E" w:rsidRDefault="00C87E3E">
                                    <w:pPr>
                                      <w:pStyle w:val="NoSpacing"/>
                                      <w:spacing w:after="40"/>
                                      <w:jc w:val="center"/>
                                      <w:rPr>
                                        <w:caps/>
                                        <w:color w:val="4472C4" w:themeColor="accent1"/>
                                        <w:sz w:val="28"/>
                                        <w:szCs w:val="28"/>
                                      </w:rPr>
                                    </w:pPr>
                                    <w:r>
                                      <w:rPr>
                                        <w:caps/>
                                        <w:color w:val="4472C4" w:themeColor="accent1"/>
                                        <w:sz w:val="28"/>
                                        <w:szCs w:val="28"/>
                                      </w:rPr>
                                      <w:t>July 10, 2019</w:t>
                                    </w:r>
                                  </w:p>
                                </w:sdtContent>
                              </w:sdt>
                              <w:p w14:paraId="78419CA8" w14:textId="23DBE4B5" w:rsidR="00C87E3E" w:rsidRDefault="005B733D">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C87E3E">
                                      <w:rPr>
                                        <w:caps/>
                                        <w:color w:val="4472C4" w:themeColor="accent1"/>
                                      </w:rPr>
                                      <w:t>Integrated Case Study - INFO8440</w:t>
                                    </w:r>
                                  </w:sdtContent>
                                </w:sdt>
                              </w:p>
                              <w:p w14:paraId="0823C30F" w14:textId="1C65E700" w:rsidR="00C87E3E" w:rsidRDefault="005B733D">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C87E3E">
                                      <w:rPr>
                                        <w:color w:val="4472C4" w:themeColor="accent1"/>
                                      </w:rPr>
                                      <w:t>Team 4</w:t>
                                    </w:r>
                                  </w:sdtContent>
                                </w:sdt>
                              </w:p>
                              <w:p w14:paraId="2E204696" w14:textId="36B827FF" w:rsidR="00C87E3E" w:rsidRDefault="00C87E3E">
                                <w:pPr>
                                  <w:pStyle w:val="NoSpacing"/>
                                  <w:jc w:val="center"/>
                                  <w:rPr>
                                    <w:color w:val="4472C4" w:themeColor="accent1"/>
                                  </w:rPr>
                                </w:pPr>
                                <w:r>
                                  <w:rPr>
                                    <w:color w:val="4472C4" w:themeColor="accent1"/>
                                  </w:rPr>
                                  <w:t>Vaibhav Solanki||Ruhi Ruhi||Gayathri Soundrarajan||Gurpreet Singh||Narinder Singh</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2D996D42" id="_x0000_t202" coordsize="21600,21600" o:spt="202" path="m,l,21600r21600,l21600,xe">
                    <v:stroke joinstyle="miter"/>
                    <v:path gradientshapeok="t" o:connecttype="rect"/>
                  </v:shapetype>
                  <v:shape id="Text Box 142" o:spid="_x0000_s1026" type="#_x0000_t202" style="position:absolute;margin-left:464.8pt;margin-top:622.75pt;width:516pt;height:74.55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" filled="f" stroked="f" strokeweight=".5pt">
                    <v:textbox inset="0,0,0,0">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9-07-10T00:00:00Z">
                              <w:dateFormat w:val="MMMM d, yyyy"/>
                              <w:lid w:val="en-US"/>
                              <w:storeMappedDataAs w:val="dateTime"/>
                              <w:calendar w:val="gregorian"/>
                            </w:date>
                          </w:sdtPr>
                          <w:sdtEndPr/>
                          <w:sdtContent>
                            <w:p w14:paraId="609CBE69" w14:textId="667019AE" w:rsidR="00C87E3E" w:rsidRDefault="00C87E3E">
                              <w:pPr>
                                <w:pStyle w:val="NoSpacing"/>
                                <w:spacing w:after="40"/>
                                <w:jc w:val="center"/>
                                <w:rPr>
                                  <w:caps/>
                                  <w:color w:val="4472C4" w:themeColor="accent1"/>
                                  <w:sz w:val="28"/>
                                  <w:szCs w:val="28"/>
                                </w:rPr>
                              </w:pPr>
                              <w:r>
                                <w:rPr>
                                  <w:caps/>
                                  <w:color w:val="4472C4" w:themeColor="accent1"/>
                                  <w:sz w:val="28"/>
                                  <w:szCs w:val="28"/>
                                </w:rPr>
                                <w:t>July 10, 2019</w:t>
                              </w:r>
                            </w:p>
                          </w:sdtContent>
                        </w:sdt>
                        <w:p w14:paraId="78419CA8" w14:textId="23DBE4B5" w:rsidR="00C87E3E" w:rsidRDefault="008F6129">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C87E3E">
                                <w:rPr>
                                  <w:caps/>
                                  <w:color w:val="4472C4" w:themeColor="accent1"/>
                                </w:rPr>
                                <w:t>Integrated Case Study - INFO8440</w:t>
                              </w:r>
                            </w:sdtContent>
                          </w:sdt>
                        </w:p>
                        <w:p w14:paraId="0823C30F" w14:textId="1C65E700" w:rsidR="00C87E3E" w:rsidRDefault="008F6129">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C87E3E">
                                <w:rPr>
                                  <w:color w:val="4472C4" w:themeColor="accent1"/>
                                </w:rPr>
                                <w:t>Team 4</w:t>
                              </w:r>
                            </w:sdtContent>
                          </w:sdt>
                        </w:p>
                        <w:p w14:paraId="2E204696" w14:textId="36B827FF" w:rsidR="00C87E3E" w:rsidRDefault="00C87E3E">
                          <w:pPr>
                            <w:pStyle w:val="NoSpacing"/>
                            <w:jc w:val="center"/>
                            <w:rPr>
                              <w:color w:val="4472C4" w:themeColor="accent1"/>
                            </w:rPr>
                          </w:pPr>
                          <w:r>
                            <w:rPr>
                              <w:color w:val="4472C4" w:themeColor="accent1"/>
                            </w:rPr>
                            <w:t>Vaibhav Solanki||Ruhi Ruhi||Gayathri Soundrarajan||Gurpreet Singh||Narinder Singh</w:t>
                          </w:r>
                        </w:p>
                      </w:txbxContent>
                    </v:textbox>
                    <w10:wrap anchorx="margin" anchory="page"/>
                  </v:shape>
                </w:pict>
              </mc:Fallback>
            </mc:AlternateContent>
          </w:r>
          <w:r w:rsidR="00FA51DF">
            <w:br w:type="page"/>
          </w:r>
        </w:p>
      </w:sdtContent>
    </w:sdt>
    <w:p w14:paraId="1F4F1224" w14:textId="3E4089FC" w:rsidR="005E3407" w:rsidRPr="00324236" w:rsidRDefault="005E3407" w:rsidP="005E3407">
      <w:pPr>
        <w:rPr>
          <w:b/>
          <w:sz w:val="32"/>
          <w:szCs w:val="32"/>
        </w:rPr>
      </w:pPr>
      <w:r w:rsidRPr="00453B9A">
        <w:rPr>
          <w:b/>
          <w:sz w:val="32"/>
          <w:szCs w:val="32"/>
        </w:rPr>
        <w:lastRenderedPageBreak/>
        <w:t>Letter of Transmittal</w:t>
      </w:r>
    </w:p>
    <w:p w14:paraId="3777B55D" w14:textId="26FBC835" w:rsidR="005E3407" w:rsidRDefault="005E3407" w:rsidP="005E3407">
      <w:r>
        <w:t>11</w:t>
      </w:r>
      <w:r w:rsidRPr="00BC1DA4">
        <w:rPr>
          <w:vertAlign w:val="superscript"/>
        </w:rPr>
        <w:t>th</w:t>
      </w:r>
      <w:r>
        <w:t xml:space="preserve"> </w:t>
      </w:r>
      <w:proofErr w:type="gramStart"/>
      <w:r>
        <w:t>July,</w:t>
      </w:r>
      <w:proofErr w:type="gramEnd"/>
      <w:r>
        <w:t xml:space="preserve"> 2019</w:t>
      </w:r>
    </w:p>
    <w:p w14:paraId="067572CD" w14:textId="77777777" w:rsidR="005E3407" w:rsidRPr="00C168DC" w:rsidRDefault="005E3407" w:rsidP="005E3407">
      <w:pPr>
        <w:rPr>
          <w:sz w:val="24"/>
          <w:szCs w:val="24"/>
        </w:rPr>
      </w:pPr>
      <w:r w:rsidRPr="00C168DC">
        <w:rPr>
          <w:sz w:val="24"/>
          <w:szCs w:val="24"/>
        </w:rPr>
        <w:t xml:space="preserve">To, </w:t>
      </w:r>
      <w:r w:rsidRPr="00C168DC">
        <w:rPr>
          <w:sz w:val="24"/>
          <w:szCs w:val="24"/>
        </w:rPr>
        <w:br/>
        <w:t>Senior BA</w:t>
      </w:r>
      <w:r w:rsidRPr="00C168DC">
        <w:rPr>
          <w:sz w:val="24"/>
          <w:szCs w:val="24"/>
        </w:rPr>
        <w:br/>
        <w:t>INFO8440</w:t>
      </w:r>
      <w:r w:rsidRPr="00C168DC">
        <w:rPr>
          <w:sz w:val="24"/>
          <w:szCs w:val="24"/>
        </w:rPr>
        <w:br/>
      </w:r>
    </w:p>
    <w:p w14:paraId="62C1D6EC" w14:textId="77777777" w:rsidR="005E3407" w:rsidRPr="00C168DC" w:rsidRDefault="005E3407" w:rsidP="005E3407">
      <w:pPr>
        <w:rPr>
          <w:sz w:val="24"/>
          <w:szCs w:val="24"/>
        </w:rPr>
      </w:pPr>
      <w:r w:rsidRPr="00C168DC">
        <w:rPr>
          <w:sz w:val="24"/>
          <w:szCs w:val="24"/>
        </w:rPr>
        <w:t>CDL Limited</w:t>
      </w:r>
      <w:r w:rsidRPr="00C168DC">
        <w:rPr>
          <w:sz w:val="24"/>
          <w:szCs w:val="24"/>
        </w:rPr>
        <w:br/>
        <w:t>Doon Valley,</w:t>
      </w:r>
      <w:r w:rsidRPr="00C168DC">
        <w:rPr>
          <w:sz w:val="24"/>
          <w:szCs w:val="24"/>
        </w:rPr>
        <w:br/>
        <w:t>Kitchener, ON N2P 1T2.</w:t>
      </w:r>
    </w:p>
    <w:p w14:paraId="415EFB45" w14:textId="77777777" w:rsidR="005E3407" w:rsidRPr="00C168DC" w:rsidRDefault="005E3407" w:rsidP="005E3407">
      <w:pPr>
        <w:rPr>
          <w:sz w:val="24"/>
          <w:szCs w:val="24"/>
        </w:rPr>
      </w:pPr>
    </w:p>
    <w:p w14:paraId="73DA503E" w14:textId="77777777" w:rsidR="005E3407" w:rsidRPr="00C168DC" w:rsidRDefault="005E3407" w:rsidP="005E3407">
      <w:pPr>
        <w:rPr>
          <w:sz w:val="24"/>
          <w:szCs w:val="24"/>
        </w:rPr>
      </w:pPr>
      <w:r w:rsidRPr="00C168DC">
        <w:rPr>
          <w:sz w:val="24"/>
          <w:szCs w:val="24"/>
        </w:rPr>
        <w:t>Tech Crusader Consultant</w:t>
      </w:r>
      <w:r w:rsidRPr="00C168DC">
        <w:rPr>
          <w:sz w:val="24"/>
          <w:szCs w:val="24"/>
        </w:rPr>
        <w:br/>
        <w:t>2899 Doon Valley Dr,</w:t>
      </w:r>
      <w:r w:rsidRPr="00C168DC">
        <w:rPr>
          <w:sz w:val="24"/>
          <w:szCs w:val="24"/>
        </w:rPr>
        <w:br/>
        <w:t>Kitchener, ON N2G 4M4.</w:t>
      </w:r>
      <w:r w:rsidRPr="00C168DC">
        <w:rPr>
          <w:sz w:val="24"/>
          <w:szCs w:val="24"/>
        </w:rPr>
        <w:br/>
      </w:r>
      <w:hyperlink r:id="rId11" w:history="1">
        <w:r w:rsidRPr="00C168DC">
          <w:rPr>
            <w:rStyle w:val="Hyperlink"/>
            <w:sz w:val="24"/>
            <w:szCs w:val="24"/>
          </w:rPr>
          <w:t>TechCrusader@work.com</w:t>
        </w:r>
      </w:hyperlink>
    </w:p>
    <w:p w14:paraId="194553FC" w14:textId="77777777" w:rsidR="005E3407" w:rsidRDefault="005E3407" w:rsidP="005E3407"/>
    <w:p w14:paraId="13B3AEF6" w14:textId="77777777" w:rsidR="005E3407" w:rsidRPr="00C168DC" w:rsidRDefault="005E3407" w:rsidP="005E3407">
      <w:pPr>
        <w:rPr>
          <w:sz w:val="24"/>
          <w:szCs w:val="24"/>
        </w:rPr>
      </w:pPr>
      <w:r w:rsidRPr="00C168DC">
        <w:rPr>
          <w:sz w:val="24"/>
          <w:szCs w:val="24"/>
        </w:rPr>
        <w:t xml:space="preserve">Dear </w:t>
      </w:r>
      <w:r>
        <w:rPr>
          <w:sz w:val="24"/>
          <w:szCs w:val="24"/>
        </w:rPr>
        <w:t>CEO Billy Bob</w:t>
      </w:r>
    </w:p>
    <w:p w14:paraId="6F4BC09F" w14:textId="77777777" w:rsidR="005E3407" w:rsidRDefault="005E3407" w:rsidP="005E3407">
      <w:pPr>
        <w:pStyle w:val="Default"/>
        <w:rPr>
          <w:sz w:val="22"/>
          <w:szCs w:val="22"/>
        </w:rPr>
      </w:pPr>
      <w:r>
        <w:rPr>
          <w:sz w:val="22"/>
          <w:szCs w:val="22"/>
        </w:rPr>
        <w:t xml:space="preserve">Thank you for considering Tech Crusader Consultant as the candidate to find an effective solution for your TRACKR project. We appreciate the trust you put in us. Our team are hereby submitting the final solution report which details out the plan to tackle the current TRACKR issue. </w:t>
      </w:r>
      <w:r>
        <w:rPr>
          <w:sz w:val="22"/>
          <w:szCs w:val="22"/>
        </w:rPr>
        <w:br/>
      </w:r>
    </w:p>
    <w:p w14:paraId="482988E0" w14:textId="269CD49C" w:rsidR="005E3407" w:rsidRDefault="005E3407" w:rsidP="005E3407">
      <w:pPr>
        <w:pStyle w:val="Default"/>
        <w:rPr>
          <w:sz w:val="22"/>
          <w:szCs w:val="22"/>
        </w:rPr>
      </w:pPr>
      <w:r>
        <w:rPr>
          <w:sz w:val="22"/>
          <w:szCs w:val="22"/>
        </w:rPr>
        <w:t xml:space="preserve">Our team, after considering multiple options to approach the problem, hereby submits the following documents: The study of current state which includes elements such as History and Challenges, As-Is process flow ; The predicted future state which includes major elements such as draft Website, Use case diagrams as well as site map; The implementation plan which includes elements like the Project Plan, Support plan as well as success criteria. The document contains also contains the concern as well as opinion on the website, SWOT analysis and the benefits of </w:t>
      </w:r>
      <w:proofErr w:type="spellStart"/>
      <w:r>
        <w:rPr>
          <w:sz w:val="22"/>
          <w:szCs w:val="22"/>
        </w:rPr>
        <w:t>webtechnology</w:t>
      </w:r>
      <w:proofErr w:type="spellEnd"/>
      <w:r>
        <w:rPr>
          <w:sz w:val="22"/>
          <w:szCs w:val="22"/>
        </w:rPr>
        <w:t>.</w:t>
      </w:r>
    </w:p>
    <w:p w14:paraId="7C74CF9D" w14:textId="77777777" w:rsidR="005E3407" w:rsidRDefault="005E3407" w:rsidP="005E3407">
      <w:pPr>
        <w:pStyle w:val="Default"/>
        <w:rPr>
          <w:sz w:val="22"/>
          <w:szCs w:val="22"/>
        </w:rPr>
      </w:pPr>
    </w:p>
    <w:p w14:paraId="284DBCDD" w14:textId="77777777" w:rsidR="005E3407" w:rsidRDefault="005E3407" w:rsidP="005E3407">
      <w:pPr>
        <w:pStyle w:val="Default"/>
        <w:rPr>
          <w:sz w:val="22"/>
          <w:szCs w:val="22"/>
        </w:rPr>
      </w:pPr>
      <w:r>
        <w:rPr>
          <w:sz w:val="22"/>
          <w:szCs w:val="22"/>
        </w:rPr>
        <w:t>Please consider that the documents attached along with the letter does not guarantee the success of the project, nor does it bind Tech Crusader to any obligation. Please feel free to contact us in case of any query or concern. We look forward to work with you.</w:t>
      </w:r>
    </w:p>
    <w:p w14:paraId="49532375" w14:textId="77777777" w:rsidR="005E3407" w:rsidRDefault="005E3407" w:rsidP="005E3407"/>
    <w:p w14:paraId="158409B0" w14:textId="77777777" w:rsidR="005E3407" w:rsidRDefault="005E3407" w:rsidP="005E3407">
      <w:r>
        <w:t>Thank you for your time.</w:t>
      </w:r>
    </w:p>
    <w:p w14:paraId="057451AC" w14:textId="77777777" w:rsidR="005E3407" w:rsidRDefault="005E3407" w:rsidP="005E3407"/>
    <w:p w14:paraId="1DDBC107" w14:textId="77777777" w:rsidR="005E3407" w:rsidRDefault="005E3407" w:rsidP="005E3407">
      <w:r>
        <w:t>Vaibhav Solanki</w:t>
      </w:r>
      <w:r>
        <w:br/>
        <w:t>Project Manager</w:t>
      </w:r>
    </w:p>
    <w:p w14:paraId="2C8D4133" w14:textId="77777777" w:rsidR="005E3407" w:rsidRDefault="005E3407">
      <w:r>
        <w:br w:type="page"/>
      </w:r>
    </w:p>
    <w:p w14:paraId="420B045D" w14:textId="77777777" w:rsidR="005E3407" w:rsidRDefault="005E3407" w:rsidP="005E3407">
      <w:pPr>
        <w:pStyle w:val="Title"/>
      </w:pPr>
      <w:r>
        <w:lastRenderedPageBreak/>
        <w:t>Statement of Confidentiality</w:t>
      </w:r>
    </w:p>
    <w:p w14:paraId="3BB33E86" w14:textId="75A3B402" w:rsidR="005E3407" w:rsidRDefault="00765E4A" w:rsidP="005E3407">
      <w:r>
        <w:t xml:space="preserve">The purpose of this draft document is to update CDL regarding the progress of the website development project. The documents address all the needs of CDL with an effective solution. </w:t>
      </w:r>
      <w:r w:rsidR="005E3407">
        <w:t>All the documents and information that our team, Tech Crusader Consultant, received shall be kept confidential. All the information and document provided to us shall be treated as the property of CDL.</w:t>
      </w:r>
    </w:p>
    <w:p w14:paraId="6672733E" w14:textId="77777777" w:rsidR="005E3407" w:rsidRDefault="005E3407" w:rsidP="005E3407">
      <w:r>
        <w:t xml:space="preserve">We, Tech Crusader Consultant, understand and acknowledge that it will be our responsibility to keep all information provided to us protected and confidential. Leakage or release of any document shall be considered as a breach of agreement.  </w:t>
      </w:r>
    </w:p>
    <w:p w14:paraId="4FBC0630" w14:textId="77777777" w:rsidR="005E3407" w:rsidRDefault="005E3407" w:rsidP="005E3407">
      <w:r>
        <w:t xml:space="preserve">We agree not to disclose the information provided to us with anyone. Release or Disclosure of information and document will result into legal consequences.  </w:t>
      </w:r>
    </w:p>
    <w:p w14:paraId="7B463228" w14:textId="77777777" w:rsidR="005E3407" w:rsidRDefault="005E3407" w:rsidP="005E3407">
      <w:r>
        <w:t>Signed By</w:t>
      </w:r>
    </w:p>
    <w:tbl>
      <w:tblPr>
        <w:tblStyle w:val="GridTable2"/>
        <w:tblW w:w="0" w:type="auto"/>
        <w:tblLook w:val="04A0" w:firstRow="1" w:lastRow="0" w:firstColumn="1" w:lastColumn="0" w:noHBand="0" w:noVBand="1"/>
      </w:tblPr>
      <w:tblGrid>
        <w:gridCol w:w="3116"/>
        <w:gridCol w:w="3117"/>
        <w:gridCol w:w="3117"/>
      </w:tblGrid>
      <w:tr w:rsidR="005E3407" w14:paraId="72AB207F" w14:textId="77777777" w:rsidTr="005E34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EFF16C0" w14:textId="77777777" w:rsidR="005E3407" w:rsidRDefault="005E3407" w:rsidP="005E3407">
            <w:r>
              <w:t>Name</w:t>
            </w:r>
          </w:p>
        </w:tc>
        <w:tc>
          <w:tcPr>
            <w:tcW w:w="3117" w:type="dxa"/>
          </w:tcPr>
          <w:p w14:paraId="2B18A515" w14:textId="77777777" w:rsidR="005E3407" w:rsidRDefault="005E3407" w:rsidP="005E3407">
            <w:pPr>
              <w:cnfStyle w:val="100000000000" w:firstRow="1" w:lastRow="0" w:firstColumn="0" w:lastColumn="0" w:oddVBand="0" w:evenVBand="0" w:oddHBand="0" w:evenHBand="0" w:firstRowFirstColumn="0" w:firstRowLastColumn="0" w:lastRowFirstColumn="0" w:lastRowLastColumn="0"/>
            </w:pPr>
            <w:r>
              <w:t>Role</w:t>
            </w:r>
          </w:p>
        </w:tc>
        <w:tc>
          <w:tcPr>
            <w:tcW w:w="3117" w:type="dxa"/>
          </w:tcPr>
          <w:p w14:paraId="6B81EE98" w14:textId="77777777" w:rsidR="005E3407" w:rsidRDefault="005E3407" w:rsidP="005E3407">
            <w:pPr>
              <w:cnfStyle w:val="100000000000" w:firstRow="1" w:lastRow="0" w:firstColumn="0" w:lastColumn="0" w:oddVBand="0" w:evenVBand="0" w:oddHBand="0" w:evenHBand="0" w:firstRowFirstColumn="0" w:firstRowLastColumn="0" w:lastRowFirstColumn="0" w:lastRowLastColumn="0"/>
            </w:pPr>
            <w:r>
              <w:t>Signature (Initials)</w:t>
            </w:r>
          </w:p>
        </w:tc>
      </w:tr>
      <w:tr w:rsidR="005E3407" w14:paraId="1A65E589" w14:textId="77777777" w:rsidTr="005E34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A0A9BE7" w14:textId="77777777" w:rsidR="005E3407" w:rsidRDefault="005E3407" w:rsidP="005E3407">
            <w:r>
              <w:t>Solanki Vaibhav</w:t>
            </w:r>
          </w:p>
        </w:tc>
        <w:tc>
          <w:tcPr>
            <w:tcW w:w="3117" w:type="dxa"/>
          </w:tcPr>
          <w:p w14:paraId="740BB8D1" w14:textId="77777777" w:rsidR="005E3407" w:rsidRDefault="005E3407" w:rsidP="005E3407">
            <w:pPr>
              <w:cnfStyle w:val="000000100000" w:firstRow="0" w:lastRow="0" w:firstColumn="0" w:lastColumn="0" w:oddVBand="0" w:evenVBand="0" w:oddHBand="1" w:evenHBand="0" w:firstRowFirstColumn="0" w:firstRowLastColumn="0" w:lastRowFirstColumn="0" w:lastRowLastColumn="0"/>
            </w:pPr>
            <w:r>
              <w:t>Project Manager</w:t>
            </w:r>
          </w:p>
        </w:tc>
        <w:tc>
          <w:tcPr>
            <w:tcW w:w="3117" w:type="dxa"/>
          </w:tcPr>
          <w:p w14:paraId="00BE2A35" w14:textId="77777777" w:rsidR="005E3407" w:rsidRDefault="005E3407" w:rsidP="005E3407">
            <w:pPr>
              <w:jc w:val="center"/>
              <w:cnfStyle w:val="000000100000" w:firstRow="0" w:lastRow="0" w:firstColumn="0" w:lastColumn="0" w:oddVBand="0" w:evenVBand="0" w:oddHBand="1" w:evenHBand="0" w:firstRowFirstColumn="0" w:firstRowLastColumn="0" w:lastRowFirstColumn="0" w:lastRowLastColumn="0"/>
            </w:pPr>
            <w:r>
              <w:t>V.S</w:t>
            </w:r>
          </w:p>
        </w:tc>
      </w:tr>
      <w:tr w:rsidR="005E3407" w14:paraId="1F67629E" w14:textId="77777777" w:rsidTr="005E3407">
        <w:tc>
          <w:tcPr>
            <w:cnfStyle w:val="001000000000" w:firstRow="0" w:lastRow="0" w:firstColumn="1" w:lastColumn="0" w:oddVBand="0" w:evenVBand="0" w:oddHBand="0" w:evenHBand="0" w:firstRowFirstColumn="0" w:firstRowLastColumn="0" w:lastRowFirstColumn="0" w:lastRowLastColumn="0"/>
            <w:tcW w:w="3116" w:type="dxa"/>
          </w:tcPr>
          <w:p w14:paraId="522367AD" w14:textId="77777777" w:rsidR="005E3407" w:rsidRDefault="005E3407" w:rsidP="005E3407">
            <w:proofErr w:type="spellStart"/>
            <w:r>
              <w:t>Ruhi</w:t>
            </w:r>
            <w:proofErr w:type="spellEnd"/>
            <w:r>
              <w:t xml:space="preserve"> </w:t>
            </w:r>
            <w:proofErr w:type="spellStart"/>
            <w:r>
              <w:t>Ruhi</w:t>
            </w:r>
            <w:proofErr w:type="spellEnd"/>
          </w:p>
        </w:tc>
        <w:tc>
          <w:tcPr>
            <w:tcW w:w="3117" w:type="dxa"/>
          </w:tcPr>
          <w:p w14:paraId="334D31F3" w14:textId="77777777" w:rsidR="005E3407" w:rsidRDefault="005E3407" w:rsidP="005E3407">
            <w:pPr>
              <w:cnfStyle w:val="000000000000" w:firstRow="0" w:lastRow="0" w:firstColumn="0" w:lastColumn="0" w:oddVBand="0" w:evenVBand="0" w:oddHBand="0" w:evenHBand="0" w:firstRowFirstColumn="0" w:firstRowLastColumn="0" w:lastRowFirstColumn="0" w:lastRowLastColumn="0"/>
            </w:pPr>
            <w:r>
              <w:t>Communication Specialist</w:t>
            </w:r>
          </w:p>
        </w:tc>
        <w:tc>
          <w:tcPr>
            <w:tcW w:w="3117" w:type="dxa"/>
          </w:tcPr>
          <w:p w14:paraId="33820E32" w14:textId="77777777" w:rsidR="005E3407" w:rsidRDefault="005E3407" w:rsidP="005E3407">
            <w:pPr>
              <w:jc w:val="center"/>
              <w:cnfStyle w:val="000000000000" w:firstRow="0" w:lastRow="0" w:firstColumn="0" w:lastColumn="0" w:oddVBand="0" w:evenVBand="0" w:oddHBand="0" w:evenHBand="0" w:firstRowFirstColumn="0" w:firstRowLastColumn="0" w:lastRowFirstColumn="0" w:lastRowLastColumn="0"/>
            </w:pPr>
            <w:r>
              <w:t>R. R</w:t>
            </w:r>
          </w:p>
        </w:tc>
      </w:tr>
      <w:tr w:rsidR="005E3407" w14:paraId="4A27A46D" w14:textId="77777777" w:rsidTr="005E34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C3F01B1" w14:textId="77777777" w:rsidR="005E3407" w:rsidRDefault="005E3407" w:rsidP="005E3407">
            <w:r>
              <w:t>Gurpreet Singh</w:t>
            </w:r>
          </w:p>
        </w:tc>
        <w:tc>
          <w:tcPr>
            <w:tcW w:w="3117" w:type="dxa"/>
          </w:tcPr>
          <w:p w14:paraId="7830C946" w14:textId="77777777" w:rsidR="005E3407" w:rsidRDefault="005E3407" w:rsidP="005E3407">
            <w:pPr>
              <w:cnfStyle w:val="000000100000" w:firstRow="0" w:lastRow="0" w:firstColumn="0" w:lastColumn="0" w:oddVBand="0" w:evenVBand="0" w:oddHBand="1" w:evenHBand="0" w:firstRowFirstColumn="0" w:firstRowLastColumn="0" w:lastRowFirstColumn="0" w:lastRowLastColumn="0"/>
            </w:pPr>
            <w:r>
              <w:t>Scribe</w:t>
            </w:r>
          </w:p>
        </w:tc>
        <w:tc>
          <w:tcPr>
            <w:tcW w:w="3117" w:type="dxa"/>
          </w:tcPr>
          <w:p w14:paraId="02A68ACE" w14:textId="77777777" w:rsidR="005E3407" w:rsidRDefault="005E3407" w:rsidP="005E3407">
            <w:pPr>
              <w:jc w:val="center"/>
              <w:cnfStyle w:val="000000100000" w:firstRow="0" w:lastRow="0" w:firstColumn="0" w:lastColumn="0" w:oddVBand="0" w:evenVBand="0" w:oddHBand="1" w:evenHBand="0" w:firstRowFirstColumn="0" w:firstRowLastColumn="0" w:lastRowFirstColumn="0" w:lastRowLastColumn="0"/>
            </w:pPr>
            <w:r>
              <w:t>G. S</w:t>
            </w:r>
          </w:p>
        </w:tc>
      </w:tr>
      <w:tr w:rsidR="005E3407" w14:paraId="17895638" w14:textId="77777777" w:rsidTr="005E3407">
        <w:tc>
          <w:tcPr>
            <w:cnfStyle w:val="001000000000" w:firstRow="0" w:lastRow="0" w:firstColumn="1" w:lastColumn="0" w:oddVBand="0" w:evenVBand="0" w:oddHBand="0" w:evenHBand="0" w:firstRowFirstColumn="0" w:firstRowLastColumn="0" w:lastRowFirstColumn="0" w:lastRowLastColumn="0"/>
            <w:tcW w:w="3116" w:type="dxa"/>
          </w:tcPr>
          <w:p w14:paraId="6DDBCE27" w14:textId="77777777" w:rsidR="005E3407" w:rsidRDefault="005E3407" w:rsidP="005E3407">
            <w:r w:rsidRPr="006547ED">
              <w:t xml:space="preserve">Gayathri </w:t>
            </w:r>
            <w:proofErr w:type="spellStart"/>
            <w:r w:rsidRPr="006547ED">
              <w:t>Soundrarajan</w:t>
            </w:r>
            <w:proofErr w:type="spellEnd"/>
            <w:r>
              <w:rPr>
                <w:color w:val="4472C4" w:themeColor="accent1"/>
              </w:rPr>
              <w:t xml:space="preserve"> </w:t>
            </w:r>
          </w:p>
        </w:tc>
        <w:tc>
          <w:tcPr>
            <w:tcW w:w="3117" w:type="dxa"/>
          </w:tcPr>
          <w:p w14:paraId="248095DF" w14:textId="77777777" w:rsidR="005E3407" w:rsidRDefault="005E3407" w:rsidP="005E3407">
            <w:pPr>
              <w:cnfStyle w:val="000000000000" w:firstRow="0" w:lastRow="0" w:firstColumn="0" w:lastColumn="0" w:oddVBand="0" w:evenVBand="0" w:oddHBand="0" w:evenHBand="0" w:firstRowFirstColumn="0" w:firstRowLastColumn="0" w:lastRowFirstColumn="0" w:lastRowLastColumn="0"/>
            </w:pPr>
            <w:r>
              <w:t>Program Manager</w:t>
            </w:r>
          </w:p>
        </w:tc>
        <w:tc>
          <w:tcPr>
            <w:tcW w:w="3117" w:type="dxa"/>
          </w:tcPr>
          <w:p w14:paraId="74024E78" w14:textId="77777777" w:rsidR="005E3407" w:rsidRDefault="005E3407" w:rsidP="005E3407">
            <w:pPr>
              <w:jc w:val="center"/>
              <w:cnfStyle w:val="000000000000" w:firstRow="0" w:lastRow="0" w:firstColumn="0" w:lastColumn="0" w:oddVBand="0" w:evenVBand="0" w:oddHBand="0" w:evenHBand="0" w:firstRowFirstColumn="0" w:firstRowLastColumn="0" w:lastRowFirstColumn="0" w:lastRowLastColumn="0"/>
            </w:pPr>
            <w:r>
              <w:t>G. S</w:t>
            </w:r>
          </w:p>
        </w:tc>
      </w:tr>
      <w:tr w:rsidR="005E3407" w14:paraId="64836D6B" w14:textId="77777777" w:rsidTr="005E34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ABD694E" w14:textId="77777777" w:rsidR="005E3407" w:rsidRDefault="005E3407" w:rsidP="005E3407">
            <w:r>
              <w:t>Narinder Singh</w:t>
            </w:r>
          </w:p>
        </w:tc>
        <w:tc>
          <w:tcPr>
            <w:tcW w:w="3117" w:type="dxa"/>
          </w:tcPr>
          <w:p w14:paraId="1F7D8957" w14:textId="77777777" w:rsidR="005E3407" w:rsidRDefault="005E3407" w:rsidP="005E3407">
            <w:pPr>
              <w:cnfStyle w:val="000000100000" w:firstRow="0" w:lastRow="0" w:firstColumn="0" w:lastColumn="0" w:oddVBand="0" w:evenVBand="0" w:oddHBand="1" w:evenHBand="0" w:firstRowFirstColumn="0" w:firstRowLastColumn="0" w:lastRowFirstColumn="0" w:lastRowLastColumn="0"/>
            </w:pPr>
            <w:r>
              <w:t>Scribe</w:t>
            </w:r>
          </w:p>
        </w:tc>
        <w:tc>
          <w:tcPr>
            <w:tcW w:w="3117" w:type="dxa"/>
          </w:tcPr>
          <w:p w14:paraId="2E0A8455" w14:textId="77777777" w:rsidR="005E3407" w:rsidRDefault="005E3407" w:rsidP="005E3407">
            <w:pPr>
              <w:jc w:val="center"/>
              <w:cnfStyle w:val="000000100000" w:firstRow="0" w:lastRow="0" w:firstColumn="0" w:lastColumn="0" w:oddVBand="0" w:evenVBand="0" w:oddHBand="1" w:evenHBand="0" w:firstRowFirstColumn="0" w:firstRowLastColumn="0" w:lastRowFirstColumn="0" w:lastRowLastColumn="0"/>
            </w:pPr>
            <w:r>
              <w:t>N. S</w:t>
            </w:r>
          </w:p>
        </w:tc>
      </w:tr>
    </w:tbl>
    <w:p w14:paraId="21099916" w14:textId="77777777" w:rsidR="005E3407" w:rsidRDefault="005E3407" w:rsidP="005E3407">
      <w:pPr>
        <w:sectPr w:rsidR="005E3407" w:rsidSect="005E3407">
          <w:headerReference w:type="default" r:id="rId12"/>
          <w:footerReference w:type="default" r:id="rId13"/>
          <w:pgSz w:w="12240" w:h="15840"/>
          <w:pgMar w:top="1440" w:right="1440" w:bottom="1440" w:left="1440" w:header="708" w:footer="708" w:gutter="0"/>
          <w:pgNumType w:start="0"/>
          <w:cols w:space="708"/>
          <w:titlePg/>
          <w:docGrid w:linePitch="360"/>
        </w:sectPr>
      </w:pPr>
    </w:p>
    <w:p w14:paraId="156C845A" w14:textId="77777777" w:rsidR="00765E4A" w:rsidRDefault="00765E4A" w:rsidP="00765E4A">
      <w:pPr>
        <w:pStyle w:val="Title"/>
      </w:pPr>
      <w:r>
        <w:lastRenderedPageBreak/>
        <w:t>Document History</w:t>
      </w:r>
    </w:p>
    <w:tbl>
      <w:tblPr>
        <w:tblStyle w:val="TableGrid"/>
        <w:tblW w:w="0" w:type="auto"/>
        <w:tblLook w:val="04A0" w:firstRow="1" w:lastRow="0" w:firstColumn="1" w:lastColumn="0" w:noHBand="0" w:noVBand="1"/>
      </w:tblPr>
      <w:tblGrid>
        <w:gridCol w:w="2337"/>
        <w:gridCol w:w="2337"/>
        <w:gridCol w:w="2338"/>
        <w:gridCol w:w="2338"/>
      </w:tblGrid>
      <w:tr w:rsidR="00765E4A" w14:paraId="375E7F4D" w14:textId="77777777" w:rsidTr="00FA51DF">
        <w:tc>
          <w:tcPr>
            <w:tcW w:w="2337" w:type="dxa"/>
          </w:tcPr>
          <w:p w14:paraId="7F1E2BA9" w14:textId="77777777" w:rsidR="00765E4A" w:rsidRPr="008868A0" w:rsidRDefault="00765E4A" w:rsidP="00FA51DF">
            <w:pPr>
              <w:rPr>
                <w:b/>
              </w:rPr>
            </w:pPr>
            <w:r w:rsidRPr="008868A0">
              <w:rPr>
                <w:b/>
              </w:rPr>
              <w:t>Title</w:t>
            </w:r>
          </w:p>
        </w:tc>
        <w:tc>
          <w:tcPr>
            <w:tcW w:w="2337" w:type="dxa"/>
          </w:tcPr>
          <w:p w14:paraId="437DF0B9" w14:textId="77777777" w:rsidR="00765E4A" w:rsidRPr="008868A0" w:rsidRDefault="00765E4A" w:rsidP="00FA51DF">
            <w:pPr>
              <w:rPr>
                <w:b/>
              </w:rPr>
            </w:pPr>
            <w:r w:rsidRPr="008868A0">
              <w:rPr>
                <w:b/>
              </w:rPr>
              <w:t xml:space="preserve">Version </w:t>
            </w:r>
          </w:p>
        </w:tc>
        <w:tc>
          <w:tcPr>
            <w:tcW w:w="2338" w:type="dxa"/>
          </w:tcPr>
          <w:p w14:paraId="5188CCA3" w14:textId="77777777" w:rsidR="00765E4A" w:rsidRPr="008868A0" w:rsidRDefault="00765E4A" w:rsidP="00FA51DF">
            <w:pPr>
              <w:rPr>
                <w:b/>
              </w:rPr>
            </w:pPr>
            <w:r w:rsidRPr="008868A0">
              <w:rPr>
                <w:b/>
              </w:rPr>
              <w:t>Modified By</w:t>
            </w:r>
          </w:p>
        </w:tc>
        <w:tc>
          <w:tcPr>
            <w:tcW w:w="2338" w:type="dxa"/>
          </w:tcPr>
          <w:p w14:paraId="081F647B" w14:textId="77777777" w:rsidR="00765E4A" w:rsidRPr="008868A0" w:rsidRDefault="00765E4A" w:rsidP="00FA51DF">
            <w:pPr>
              <w:rPr>
                <w:b/>
              </w:rPr>
            </w:pPr>
            <w:r w:rsidRPr="008868A0">
              <w:rPr>
                <w:b/>
              </w:rPr>
              <w:t>Submitted On</w:t>
            </w:r>
          </w:p>
        </w:tc>
      </w:tr>
      <w:tr w:rsidR="00765E4A" w14:paraId="382F578C" w14:textId="77777777" w:rsidTr="00FA51DF">
        <w:tc>
          <w:tcPr>
            <w:tcW w:w="2337" w:type="dxa"/>
          </w:tcPr>
          <w:p w14:paraId="3F4684CA" w14:textId="3865CB5E" w:rsidR="00765E4A" w:rsidRDefault="00765E4A" w:rsidP="00FA51DF">
            <w:r>
              <w:t>Draft Document</w:t>
            </w:r>
          </w:p>
        </w:tc>
        <w:tc>
          <w:tcPr>
            <w:tcW w:w="2337" w:type="dxa"/>
          </w:tcPr>
          <w:p w14:paraId="0F610EBB" w14:textId="77777777" w:rsidR="00765E4A" w:rsidRDefault="00765E4A" w:rsidP="00FA51DF">
            <w:r>
              <w:t>1.0</w:t>
            </w:r>
          </w:p>
        </w:tc>
        <w:tc>
          <w:tcPr>
            <w:tcW w:w="2338" w:type="dxa"/>
          </w:tcPr>
          <w:p w14:paraId="197ECB24" w14:textId="77777777" w:rsidR="00765E4A" w:rsidRDefault="00765E4A" w:rsidP="00FA51DF">
            <w:r>
              <w:t>Vaibhav Solanki</w:t>
            </w:r>
          </w:p>
        </w:tc>
        <w:tc>
          <w:tcPr>
            <w:tcW w:w="2338" w:type="dxa"/>
          </w:tcPr>
          <w:p w14:paraId="3043E830" w14:textId="1A59E867" w:rsidR="00765E4A" w:rsidRDefault="00765E4A" w:rsidP="00FA51DF">
            <w:r>
              <w:t>07-11-2019</w:t>
            </w:r>
          </w:p>
        </w:tc>
      </w:tr>
    </w:tbl>
    <w:p w14:paraId="28B197AB" w14:textId="77777777" w:rsidR="009C615F" w:rsidRDefault="009C615F" w:rsidP="00765E4A"/>
    <w:p w14:paraId="64E16BFF" w14:textId="77777777" w:rsidR="009C615F" w:rsidRDefault="009C615F">
      <w:r>
        <w:br w:type="page"/>
      </w:r>
    </w:p>
    <w:p w14:paraId="0B2C9D46" w14:textId="3370C23B" w:rsidR="009C615F" w:rsidRDefault="009C615F" w:rsidP="006E16E1">
      <w:pPr>
        <w:pStyle w:val="Title"/>
      </w:pPr>
      <w:bookmarkStart w:id="0" w:name="_Toc14226237"/>
      <w:r>
        <w:lastRenderedPageBreak/>
        <w:t>Executive Summary</w:t>
      </w:r>
      <w:bookmarkEnd w:id="0"/>
    </w:p>
    <w:p w14:paraId="07D81F83" w14:textId="77777777" w:rsidR="006E16E1" w:rsidRPr="006E16E1" w:rsidRDefault="006E16E1" w:rsidP="006E16E1">
      <w:pPr>
        <w:rPr>
          <w:lang w:val="en-CA"/>
        </w:rPr>
      </w:pPr>
    </w:p>
    <w:p w14:paraId="16797AC9" w14:textId="734C6EED" w:rsidR="00DF0272" w:rsidRDefault="00DF0272" w:rsidP="00CA3F2A">
      <w:pPr>
        <w:jc w:val="both"/>
        <w:rPr>
          <w:sz w:val="24"/>
          <w:szCs w:val="24"/>
        </w:rPr>
      </w:pPr>
      <w:r>
        <w:rPr>
          <w:sz w:val="24"/>
          <w:szCs w:val="24"/>
        </w:rPr>
        <w:t>Conestoga Design Limited, hired a team for developing its website in 2004.</w:t>
      </w:r>
      <w:r w:rsidR="00CC51A3">
        <w:rPr>
          <w:sz w:val="24"/>
          <w:szCs w:val="24"/>
        </w:rPr>
        <w:t xml:space="preserve"> The website was launched in 2004 designed by Kijiji freelancer. The website was outdated, non-appealing and just had the textual description of all the medical imag</w:t>
      </w:r>
      <w:r w:rsidR="00C173F5">
        <w:rPr>
          <w:sz w:val="24"/>
          <w:szCs w:val="24"/>
        </w:rPr>
        <w:t>ing products sold by CDL. Over the period of more than 1</w:t>
      </w:r>
      <w:r w:rsidR="006C393B">
        <w:rPr>
          <w:sz w:val="24"/>
          <w:szCs w:val="24"/>
        </w:rPr>
        <w:t>4</w:t>
      </w:r>
      <w:r w:rsidR="00C173F5">
        <w:rPr>
          <w:sz w:val="24"/>
          <w:szCs w:val="24"/>
        </w:rPr>
        <w:t xml:space="preserve"> years,</w:t>
      </w:r>
      <w:r w:rsidR="006C393B">
        <w:rPr>
          <w:sz w:val="24"/>
          <w:szCs w:val="24"/>
        </w:rPr>
        <w:t xml:space="preserve"> the content nor the design on the website </w:t>
      </w:r>
      <w:r w:rsidR="00773BCB">
        <w:rPr>
          <w:sz w:val="24"/>
          <w:szCs w:val="24"/>
        </w:rPr>
        <w:t xml:space="preserve">was </w:t>
      </w:r>
      <w:r w:rsidR="006C393B">
        <w:rPr>
          <w:sz w:val="24"/>
          <w:szCs w:val="24"/>
        </w:rPr>
        <w:t>changed.</w:t>
      </w:r>
      <w:r w:rsidR="00773BCB">
        <w:rPr>
          <w:sz w:val="24"/>
          <w:szCs w:val="24"/>
        </w:rPr>
        <w:t xml:space="preserve"> People even forgot that they had a website which had products that CDL no longer manufactured.</w:t>
      </w:r>
    </w:p>
    <w:p w14:paraId="3EAED3CE" w14:textId="3D570C8F" w:rsidR="009C615F" w:rsidRDefault="00607C8F" w:rsidP="009C615F">
      <w:pPr>
        <w:jc w:val="both"/>
        <w:rPr>
          <w:sz w:val="24"/>
          <w:szCs w:val="24"/>
        </w:rPr>
      </w:pPr>
      <w:r w:rsidRPr="00145E54">
        <w:rPr>
          <w:sz w:val="24"/>
          <w:szCs w:val="24"/>
        </w:rPr>
        <w:t>By reviewing every metric, CDL had overcome the issues of bankruptcy by conducting regular meeting. CDL found that the website company owned is not utilized properly</w:t>
      </w:r>
      <w:r w:rsidR="00EA34F1">
        <w:rPr>
          <w:sz w:val="24"/>
          <w:szCs w:val="24"/>
        </w:rPr>
        <w:t xml:space="preserve"> as website was never completely integrated into the business strategy plan</w:t>
      </w:r>
      <w:r w:rsidR="00CA3F2A" w:rsidRPr="00A95853">
        <w:rPr>
          <w:sz w:val="24"/>
          <w:szCs w:val="24"/>
        </w:rPr>
        <w:t>. After receiving the customers feedbacks from the informal survey, they revealed that layout of the website was confusing, not organized and content was very less.</w:t>
      </w:r>
      <w:r w:rsidR="006E16E1" w:rsidRPr="006E16E1">
        <w:rPr>
          <w:sz w:val="24"/>
          <w:szCs w:val="24"/>
        </w:rPr>
        <w:t xml:space="preserve"> </w:t>
      </w:r>
      <w:proofErr w:type="spellStart"/>
      <w:r w:rsidR="006E16E1" w:rsidRPr="00145E54">
        <w:rPr>
          <w:sz w:val="24"/>
          <w:szCs w:val="24"/>
        </w:rPr>
        <w:t>TrackR</w:t>
      </w:r>
      <w:proofErr w:type="spellEnd"/>
      <w:r w:rsidR="006E16E1" w:rsidRPr="00145E54">
        <w:rPr>
          <w:sz w:val="24"/>
          <w:szCs w:val="24"/>
        </w:rPr>
        <w:t xml:space="preserve"> Social Media Marketing (TSSM) team were formed to improve the website to keep up the competition.</w:t>
      </w:r>
    </w:p>
    <w:p w14:paraId="4F899746" w14:textId="77777777" w:rsidR="006E16E1" w:rsidRDefault="006E16E1" w:rsidP="009C615F">
      <w:pPr>
        <w:jc w:val="both"/>
        <w:rPr>
          <w:sz w:val="24"/>
          <w:szCs w:val="24"/>
        </w:rPr>
      </w:pPr>
    </w:p>
    <w:p w14:paraId="54005675" w14:textId="77777777" w:rsidR="009C615F" w:rsidRPr="00901D01" w:rsidRDefault="009C615F" w:rsidP="009C615F">
      <w:pPr>
        <w:pStyle w:val="Default"/>
      </w:pPr>
      <w:r w:rsidRPr="00901D01">
        <w:t xml:space="preserve">This document includes the following elements: </w:t>
      </w:r>
    </w:p>
    <w:p w14:paraId="2C01B16E" w14:textId="53341D6B" w:rsidR="009C615F" w:rsidRPr="00901D01" w:rsidRDefault="009C615F" w:rsidP="009C615F">
      <w:pPr>
        <w:pStyle w:val="Default"/>
      </w:pPr>
      <w:r w:rsidRPr="00901D01">
        <w:t xml:space="preserve">• Client background </w:t>
      </w:r>
    </w:p>
    <w:p w14:paraId="58008427" w14:textId="77777777" w:rsidR="009C615F" w:rsidRPr="00901D01" w:rsidRDefault="009C615F" w:rsidP="009C615F">
      <w:pPr>
        <w:pStyle w:val="Default"/>
      </w:pPr>
      <w:r w:rsidRPr="00901D01">
        <w:t xml:space="preserve">• Current Situation </w:t>
      </w:r>
    </w:p>
    <w:p w14:paraId="26DAB90A" w14:textId="77777777" w:rsidR="009C615F" w:rsidRPr="00901D01" w:rsidRDefault="009C615F" w:rsidP="009C615F">
      <w:pPr>
        <w:pStyle w:val="Default"/>
      </w:pPr>
      <w:r w:rsidRPr="00901D01">
        <w:t xml:space="preserve">• Business need </w:t>
      </w:r>
    </w:p>
    <w:p w14:paraId="2FF98B8D" w14:textId="77777777" w:rsidR="009C615F" w:rsidRPr="00901D01" w:rsidRDefault="009C615F" w:rsidP="009C615F">
      <w:pPr>
        <w:pStyle w:val="Default"/>
      </w:pPr>
      <w:r w:rsidRPr="00901D01">
        <w:t xml:space="preserve">• Strategy document </w:t>
      </w:r>
    </w:p>
    <w:p w14:paraId="136B6EAD" w14:textId="77777777" w:rsidR="009C615F" w:rsidRPr="00901D01" w:rsidRDefault="009C615F" w:rsidP="009C615F">
      <w:pPr>
        <w:pStyle w:val="Default"/>
      </w:pPr>
      <w:r w:rsidRPr="00901D01">
        <w:t xml:space="preserve">• Mock-ups and annotations </w:t>
      </w:r>
    </w:p>
    <w:p w14:paraId="1B819D25" w14:textId="77777777" w:rsidR="009C615F" w:rsidRPr="00901D01" w:rsidRDefault="009C615F" w:rsidP="009C615F">
      <w:pPr>
        <w:pStyle w:val="Default"/>
      </w:pPr>
      <w:r w:rsidRPr="00901D01">
        <w:t xml:space="preserve">• Sitemap </w:t>
      </w:r>
    </w:p>
    <w:p w14:paraId="5676540E" w14:textId="77777777" w:rsidR="009C615F" w:rsidRPr="00901D01" w:rsidRDefault="009C615F" w:rsidP="009C615F">
      <w:pPr>
        <w:pStyle w:val="Default"/>
      </w:pPr>
      <w:r w:rsidRPr="00901D01">
        <w:t xml:space="preserve">• Process flow diagram </w:t>
      </w:r>
    </w:p>
    <w:p w14:paraId="14837F18" w14:textId="77777777" w:rsidR="009C615F" w:rsidRPr="00901D01" w:rsidRDefault="009C615F" w:rsidP="009C615F">
      <w:pPr>
        <w:pStyle w:val="Default"/>
      </w:pPr>
      <w:r w:rsidRPr="00901D01">
        <w:t xml:space="preserve">• Use case diagram </w:t>
      </w:r>
    </w:p>
    <w:p w14:paraId="13AF85AD" w14:textId="77777777" w:rsidR="009C615F" w:rsidRPr="00901D01" w:rsidRDefault="009C615F" w:rsidP="009C615F">
      <w:pPr>
        <w:pStyle w:val="Default"/>
      </w:pPr>
      <w:r w:rsidRPr="00901D01">
        <w:t xml:space="preserve">• Cockburn Use Case template </w:t>
      </w:r>
    </w:p>
    <w:p w14:paraId="4FA7FC0A" w14:textId="77777777" w:rsidR="009C615F" w:rsidRDefault="009C615F" w:rsidP="009C615F">
      <w:pPr>
        <w:jc w:val="both"/>
        <w:rPr>
          <w:sz w:val="24"/>
          <w:szCs w:val="24"/>
        </w:rPr>
      </w:pPr>
      <w:r w:rsidRPr="00901D01">
        <w:rPr>
          <w:sz w:val="24"/>
          <w:szCs w:val="24"/>
        </w:rPr>
        <w:t>• Pseudo code</w:t>
      </w:r>
    </w:p>
    <w:p w14:paraId="0E41CB58" w14:textId="0D22A1D9" w:rsidR="000044DE" w:rsidRPr="008F6129" w:rsidRDefault="008F6129" w:rsidP="009C615F">
      <w:pPr>
        <w:rPr>
          <w:sz w:val="24"/>
          <w:szCs w:val="24"/>
        </w:rPr>
      </w:pPr>
      <w:r>
        <w:rPr>
          <w:sz w:val="24"/>
          <w:szCs w:val="24"/>
        </w:rPr>
        <w:br w:type="page"/>
      </w:r>
    </w:p>
    <w:sdt>
      <w:sdtPr>
        <w:rPr>
          <w:rFonts w:asciiTheme="minorHAnsi" w:eastAsiaTheme="minorHAnsi" w:hAnsiTheme="minorHAnsi" w:cstheme="minorBidi"/>
          <w:color w:val="auto"/>
          <w:sz w:val="22"/>
          <w:szCs w:val="22"/>
        </w:rPr>
        <w:id w:val="-1631701134"/>
        <w:docPartObj>
          <w:docPartGallery w:val="Table of Contents"/>
          <w:docPartUnique/>
        </w:docPartObj>
      </w:sdtPr>
      <w:sdtEndPr>
        <w:rPr>
          <w:b/>
          <w:bCs/>
          <w:noProof/>
        </w:rPr>
      </w:sdtEndPr>
      <w:sdtContent>
        <w:p w14:paraId="025DBF21" w14:textId="70E19F76" w:rsidR="000044DE" w:rsidRDefault="000044DE">
          <w:pPr>
            <w:pStyle w:val="TOCHeading"/>
          </w:pPr>
          <w:r>
            <w:t>Table of Contents</w:t>
          </w:r>
        </w:p>
        <w:p w14:paraId="30FF2BD1" w14:textId="601E362A" w:rsidR="006E16E1" w:rsidRDefault="000044DE">
          <w:pPr>
            <w:pStyle w:val="TOC1"/>
            <w:tabs>
              <w:tab w:val="right" w:leader="dot" w:pos="9350"/>
            </w:tabs>
            <w:rPr>
              <w:rFonts w:eastAsiaTheme="minorEastAsia"/>
              <w:noProof/>
              <w:lang w:val="en-CA" w:eastAsia="en-CA"/>
            </w:rPr>
          </w:pPr>
          <w:r>
            <w:fldChar w:fldCharType="begin"/>
          </w:r>
          <w:r>
            <w:instrText xml:space="preserve"> TOC \o "1-3" \h \z \u </w:instrText>
          </w:r>
          <w:r>
            <w:fldChar w:fldCharType="separate"/>
          </w:r>
          <w:hyperlink w:anchor="_Toc14256006" w:history="1">
            <w:r w:rsidR="006E16E1" w:rsidRPr="00180C54">
              <w:rPr>
                <w:rStyle w:val="Hyperlink"/>
                <w:noProof/>
              </w:rPr>
              <w:t>Client Background</w:t>
            </w:r>
            <w:r w:rsidR="006E16E1">
              <w:rPr>
                <w:noProof/>
                <w:webHidden/>
              </w:rPr>
              <w:tab/>
            </w:r>
            <w:r w:rsidR="006E16E1">
              <w:rPr>
                <w:noProof/>
                <w:webHidden/>
              </w:rPr>
              <w:fldChar w:fldCharType="begin"/>
            </w:r>
            <w:r w:rsidR="006E16E1">
              <w:rPr>
                <w:noProof/>
                <w:webHidden/>
              </w:rPr>
              <w:instrText xml:space="preserve"> PAGEREF _Toc14256006 \h </w:instrText>
            </w:r>
            <w:r w:rsidR="006E16E1">
              <w:rPr>
                <w:noProof/>
                <w:webHidden/>
              </w:rPr>
            </w:r>
            <w:r w:rsidR="006E16E1">
              <w:rPr>
                <w:noProof/>
                <w:webHidden/>
              </w:rPr>
              <w:fldChar w:fldCharType="separate"/>
            </w:r>
            <w:r w:rsidR="006E16E1">
              <w:rPr>
                <w:noProof/>
                <w:webHidden/>
              </w:rPr>
              <w:t>1</w:t>
            </w:r>
            <w:r w:rsidR="006E16E1">
              <w:rPr>
                <w:noProof/>
                <w:webHidden/>
              </w:rPr>
              <w:fldChar w:fldCharType="end"/>
            </w:r>
          </w:hyperlink>
        </w:p>
        <w:p w14:paraId="4840CD76" w14:textId="7C7C7FDB" w:rsidR="006E16E1" w:rsidRDefault="005B733D">
          <w:pPr>
            <w:pStyle w:val="TOC2"/>
            <w:tabs>
              <w:tab w:val="right" w:leader="dot" w:pos="9350"/>
            </w:tabs>
            <w:rPr>
              <w:rFonts w:eastAsiaTheme="minorEastAsia"/>
              <w:noProof/>
              <w:lang w:val="en-CA" w:eastAsia="en-CA"/>
            </w:rPr>
          </w:pPr>
          <w:hyperlink w:anchor="_Toc14256007" w:history="1">
            <w:r w:rsidR="006E16E1" w:rsidRPr="00180C54">
              <w:rPr>
                <w:rStyle w:val="Hyperlink"/>
                <w:noProof/>
              </w:rPr>
              <w:t>History of CDL</w:t>
            </w:r>
            <w:r w:rsidR="006E16E1">
              <w:rPr>
                <w:noProof/>
                <w:webHidden/>
              </w:rPr>
              <w:tab/>
            </w:r>
            <w:r w:rsidR="006E16E1">
              <w:rPr>
                <w:noProof/>
                <w:webHidden/>
              </w:rPr>
              <w:fldChar w:fldCharType="begin"/>
            </w:r>
            <w:r w:rsidR="006E16E1">
              <w:rPr>
                <w:noProof/>
                <w:webHidden/>
              </w:rPr>
              <w:instrText xml:space="preserve"> PAGEREF _Toc14256007 \h </w:instrText>
            </w:r>
            <w:r w:rsidR="006E16E1">
              <w:rPr>
                <w:noProof/>
                <w:webHidden/>
              </w:rPr>
            </w:r>
            <w:r w:rsidR="006E16E1">
              <w:rPr>
                <w:noProof/>
                <w:webHidden/>
              </w:rPr>
              <w:fldChar w:fldCharType="separate"/>
            </w:r>
            <w:r w:rsidR="006E16E1">
              <w:rPr>
                <w:noProof/>
                <w:webHidden/>
              </w:rPr>
              <w:t>1</w:t>
            </w:r>
            <w:r w:rsidR="006E16E1">
              <w:rPr>
                <w:noProof/>
                <w:webHidden/>
              </w:rPr>
              <w:fldChar w:fldCharType="end"/>
            </w:r>
          </w:hyperlink>
        </w:p>
        <w:p w14:paraId="79170E37" w14:textId="2F9252E8" w:rsidR="006E16E1" w:rsidRDefault="005B733D">
          <w:pPr>
            <w:pStyle w:val="TOC2"/>
            <w:tabs>
              <w:tab w:val="right" w:leader="dot" w:pos="9350"/>
            </w:tabs>
            <w:rPr>
              <w:rFonts w:eastAsiaTheme="minorEastAsia"/>
              <w:noProof/>
              <w:lang w:val="en-CA" w:eastAsia="en-CA"/>
            </w:rPr>
          </w:pPr>
          <w:hyperlink w:anchor="_Toc14256008" w:history="1">
            <w:r w:rsidR="006E16E1" w:rsidRPr="00180C54">
              <w:rPr>
                <w:rStyle w:val="Hyperlink"/>
                <w:noProof/>
              </w:rPr>
              <w:t>CDL Brand and it's Status</w:t>
            </w:r>
            <w:r w:rsidR="006E16E1">
              <w:rPr>
                <w:noProof/>
                <w:webHidden/>
              </w:rPr>
              <w:tab/>
            </w:r>
            <w:r w:rsidR="006E16E1">
              <w:rPr>
                <w:noProof/>
                <w:webHidden/>
              </w:rPr>
              <w:fldChar w:fldCharType="begin"/>
            </w:r>
            <w:r w:rsidR="006E16E1">
              <w:rPr>
                <w:noProof/>
                <w:webHidden/>
              </w:rPr>
              <w:instrText xml:space="preserve"> PAGEREF _Toc14256008 \h </w:instrText>
            </w:r>
            <w:r w:rsidR="006E16E1">
              <w:rPr>
                <w:noProof/>
                <w:webHidden/>
              </w:rPr>
            </w:r>
            <w:r w:rsidR="006E16E1">
              <w:rPr>
                <w:noProof/>
                <w:webHidden/>
              </w:rPr>
              <w:fldChar w:fldCharType="separate"/>
            </w:r>
            <w:r w:rsidR="006E16E1">
              <w:rPr>
                <w:noProof/>
                <w:webHidden/>
              </w:rPr>
              <w:t>1</w:t>
            </w:r>
            <w:r w:rsidR="006E16E1">
              <w:rPr>
                <w:noProof/>
                <w:webHidden/>
              </w:rPr>
              <w:fldChar w:fldCharType="end"/>
            </w:r>
          </w:hyperlink>
        </w:p>
        <w:p w14:paraId="048958D5" w14:textId="4BE96291" w:rsidR="006E16E1" w:rsidRDefault="005B733D">
          <w:pPr>
            <w:pStyle w:val="TOC2"/>
            <w:tabs>
              <w:tab w:val="right" w:leader="dot" w:pos="9350"/>
            </w:tabs>
            <w:rPr>
              <w:rFonts w:eastAsiaTheme="minorEastAsia"/>
              <w:noProof/>
              <w:lang w:val="en-CA" w:eastAsia="en-CA"/>
            </w:rPr>
          </w:pPr>
          <w:hyperlink w:anchor="_Toc14256009" w:history="1">
            <w:r w:rsidR="006E16E1" w:rsidRPr="00180C54">
              <w:rPr>
                <w:rStyle w:val="Hyperlink"/>
                <w:rFonts w:eastAsia="Calibri Light"/>
                <w:noProof/>
              </w:rPr>
              <w:t>Persons involved with their roles</w:t>
            </w:r>
            <w:r w:rsidR="006E16E1">
              <w:rPr>
                <w:noProof/>
                <w:webHidden/>
              </w:rPr>
              <w:tab/>
            </w:r>
            <w:r w:rsidR="006E16E1">
              <w:rPr>
                <w:noProof/>
                <w:webHidden/>
              </w:rPr>
              <w:fldChar w:fldCharType="begin"/>
            </w:r>
            <w:r w:rsidR="006E16E1">
              <w:rPr>
                <w:noProof/>
                <w:webHidden/>
              </w:rPr>
              <w:instrText xml:space="preserve"> PAGEREF _Toc14256009 \h </w:instrText>
            </w:r>
            <w:r w:rsidR="006E16E1">
              <w:rPr>
                <w:noProof/>
                <w:webHidden/>
              </w:rPr>
            </w:r>
            <w:r w:rsidR="006E16E1">
              <w:rPr>
                <w:noProof/>
                <w:webHidden/>
              </w:rPr>
              <w:fldChar w:fldCharType="separate"/>
            </w:r>
            <w:r w:rsidR="006E16E1">
              <w:rPr>
                <w:noProof/>
                <w:webHidden/>
              </w:rPr>
              <w:t>1</w:t>
            </w:r>
            <w:r w:rsidR="006E16E1">
              <w:rPr>
                <w:noProof/>
                <w:webHidden/>
              </w:rPr>
              <w:fldChar w:fldCharType="end"/>
            </w:r>
          </w:hyperlink>
        </w:p>
        <w:p w14:paraId="242198CE" w14:textId="18244B8B" w:rsidR="006E16E1" w:rsidRDefault="005B733D">
          <w:pPr>
            <w:pStyle w:val="TOC2"/>
            <w:tabs>
              <w:tab w:val="right" w:leader="dot" w:pos="9350"/>
            </w:tabs>
            <w:rPr>
              <w:rFonts w:eastAsiaTheme="minorEastAsia"/>
              <w:noProof/>
              <w:lang w:val="en-CA" w:eastAsia="en-CA"/>
            </w:rPr>
          </w:pPr>
          <w:hyperlink w:anchor="_Toc14256010" w:history="1">
            <w:r w:rsidR="006E16E1" w:rsidRPr="00180C54">
              <w:rPr>
                <w:rStyle w:val="Hyperlink"/>
                <w:rFonts w:eastAsia="Calibri Light"/>
                <w:noProof/>
              </w:rPr>
              <w:t>CDL Business challenges</w:t>
            </w:r>
            <w:r w:rsidR="006E16E1">
              <w:rPr>
                <w:noProof/>
                <w:webHidden/>
              </w:rPr>
              <w:tab/>
            </w:r>
            <w:r w:rsidR="006E16E1">
              <w:rPr>
                <w:noProof/>
                <w:webHidden/>
              </w:rPr>
              <w:fldChar w:fldCharType="begin"/>
            </w:r>
            <w:r w:rsidR="006E16E1">
              <w:rPr>
                <w:noProof/>
                <w:webHidden/>
              </w:rPr>
              <w:instrText xml:space="preserve"> PAGEREF _Toc14256010 \h </w:instrText>
            </w:r>
            <w:r w:rsidR="006E16E1">
              <w:rPr>
                <w:noProof/>
                <w:webHidden/>
              </w:rPr>
            </w:r>
            <w:r w:rsidR="006E16E1">
              <w:rPr>
                <w:noProof/>
                <w:webHidden/>
              </w:rPr>
              <w:fldChar w:fldCharType="separate"/>
            </w:r>
            <w:r w:rsidR="006E16E1">
              <w:rPr>
                <w:noProof/>
                <w:webHidden/>
              </w:rPr>
              <w:t>2</w:t>
            </w:r>
            <w:r w:rsidR="006E16E1">
              <w:rPr>
                <w:noProof/>
                <w:webHidden/>
              </w:rPr>
              <w:fldChar w:fldCharType="end"/>
            </w:r>
          </w:hyperlink>
        </w:p>
        <w:p w14:paraId="37EFDDDE" w14:textId="251E3186" w:rsidR="006E16E1" w:rsidRDefault="005B733D">
          <w:pPr>
            <w:pStyle w:val="TOC2"/>
            <w:tabs>
              <w:tab w:val="right" w:leader="dot" w:pos="9350"/>
            </w:tabs>
            <w:rPr>
              <w:rFonts w:eastAsiaTheme="minorEastAsia"/>
              <w:noProof/>
              <w:lang w:val="en-CA" w:eastAsia="en-CA"/>
            </w:rPr>
          </w:pPr>
          <w:hyperlink w:anchor="_Toc14256011" w:history="1">
            <w:r w:rsidR="006E16E1" w:rsidRPr="00180C54">
              <w:rPr>
                <w:rStyle w:val="Hyperlink"/>
                <w:rFonts w:eastAsia="Calibri Light"/>
                <w:noProof/>
              </w:rPr>
              <w:t>KPI for CDL</w:t>
            </w:r>
            <w:r w:rsidR="006E16E1">
              <w:rPr>
                <w:noProof/>
                <w:webHidden/>
              </w:rPr>
              <w:tab/>
            </w:r>
            <w:r w:rsidR="006E16E1">
              <w:rPr>
                <w:noProof/>
                <w:webHidden/>
              </w:rPr>
              <w:fldChar w:fldCharType="begin"/>
            </w:r>
            <w:r w:rsidR="006E16E1">
              <w:rPr>
                <w:noProof/>
                <w:webHidden/>
              </w:rPr>
              <w:instrText xml:space="preserve"> PAGEREF _Toc14256011 \h </w:instrText>
            </w:r>
            <w:r w:rsidR="006E16E1">
              <w:rPr>
                <w:noProof/>
                <w:webHidden/>
              </w:rPr>
            </w:r>
            <w:r w:rsidR="006E16E1">
              <w:rPr>
                <w:noProof/>
                <w:webHidden/>
              </w:rPr>
              <w:fldChar w:fldCharType="separate"/>
            </w:r>
            <w:r w:rsidR="006E16E1">
              <w:rPr>
                <w:noProof/>
                <w:webHidden/>
              </w:rPr>
              <w:t>2</w:t>
            </w:r>
            <w:r w:rsidR="006E16E1">
              <w:rPr>
                <w:noProof/>
                <w:webHidden/>
              </w:rPr>
              <w:fldChar w:fldCharType="end"/>
            </w:r>
          </w:hyperlink>
        </w:p>
        <w:p w14:paraId="081F6EFC" w14:textId="33019041" w:rsidR="006E16E1" w:rsidRDefault="005B733D">
          <w:pPr>
            <w:pStyle w:val="TOC1"/>
            <w:tabs>
              <w:tab w:val="right" w:leader="dot" w:pos="9350"/>
            </w:tabs>
            <w:rPr>
              <w:rFonts w:eastAsiaTheme="minorEastAsia"/>
              <w:noProof/>
              <w:lang w:val="en-CA" w:eastAsia="en-CA"/>
            </w:rPr>
          </w:pPr>
          <w:hyperlink w:anchor="_Toc14256012" w:history="1">
            <w:r w:rsidR="006E16E1" w:rsidRPr="00180C54">
              <w:rPr>
                <w:rStyle w:val="Hyperlink"/>
                <w:noProof/>
              </w:rPr>
              <w:t>Persona</w:t>
            </w:r>
            <w:r w:rsidR="006E16E1">
              <w:rPr>
                <w:noProof/>
                <w:webHidden/>
              </w:rPr>
              <w:tab/>
            </w:r>
            <w:r w:rsidR="006E16E1">
              <w:rPr>
                <w:noProof/>
                <w:webHidden/>
              </w:rPr>
              <w:fldChar w:fldCharType="begin"/>
            </w:r>
            <w:r w:rsidR="006E16E1">
              <w:rPr>
                <w:noProof/>
                <w:webHidden/>
              </w:rPr>
              <w:instrText xml:space="preserve"> PAGEREF _Toc14256012 \h </w:instrText>
            </w:r>
            <w:r w:rsidR="006E16E1">
              <w:rPr>
                <w:noProof/>
                <w:webHidden/>
              </w:rPr>
            </w:r>
            <w:r w:rsidR="006E16E1">
              <w:rPr>
                <w:noProof/>
                <w:webHidden/>
              </w:rPr>
              <w:fldChar w:fldCharType="separate"/>
            </w:r>
            <w:r w:rsidR="006E16E1">
              <w:rPr>
                <w:noProof/>
                <w:webHidden/>
              </w:rPr>
              <w:t>3</w:t>
            </w:r>
            <w:r w:rsidR="006E16E1">
              <w:rPr>
                <w:noProof/>
                <w:webHidden/>
              </w:rPr>
              <w:fldChar w:fldCharType="end"/>
            </w:r>
          </w:hyperlink>
        </w:p>
        <w:p w14:paraId="38F16B26" w14:textId="43F05E24" w:rsidR="006E16E1" w:rsidRDefault="005B733D">
          <w:pPr>
            <w:pStyle w:val="TOC1"/>
            <w:tabs>
              <w:tab w:val="right" w:leader="dot" w:pos="9350"/>
            </w:tabs>
            <w:rPr>
              <w:rFonts w:eastAsiaTheme="minorEastAsia"/>
              <w:noProof/>
              <w:lang w:val="en-CA" w:eastAsia="en-CA"/>
            </w:rPr>
          </w:pPr>
          <w:hyperlink w:anchor="_Toc14256013" w:history="1">
            <w:r w:rsidR="006E16E1" w:rsidRPr="00180C54">
              <w:rPr>
                <w:rStyle w:val="Hyperlink"/>
                <w:noProof/>
              </w:rPr>
              <w:t>Story Board</w:t>
            </w:r>
            <w:r w:rsidR="006E16E1">
              <w:rPr>
                <w:noProof/>
                <w:webHidden/>
              </w:rPr>
              <w:tab/>
            </w:r>
            <w:r w:rsidR="006E16E1">
              <w:rPr>
                <w:noProof/>
                <w:webHidden/>
              </w:rPr>
              <w:fldChar w:fldCharType="begin"/>
            </w:r>
            <w:r w:rsidR="006E16E1">
              <w:rPr>
                <w:noProof/>
                <w:webHidden/>
              </w:rPr>
              <w:instrText xml:space="preserve"> PAGEREF _Toc14256013 \h </w:instrText>
            </w:r>
            <w:r w:rsidR="006E16E1">
              <w:rPr>
                <w:noProof/>
                <w:webHidden/>
              </w:rPr>
            </w:r>
            <w:r w:rsidR="006E16E1">
              <w:rPr>
                <w:noProof/>
                <w:webHidden/>
              </w:rPr>
              <w:fldChar w:fldCharType="separate"/>
            </w:r>
            <w:r w:rsidR="006E16E1">
              <w:rPr>
                <w:noProof/>
                <w:webHidden/>
              </w:rPr>
              <w:t>4</w:t>
            </w:r>
            <w:r w:rsidR="006E16E1">
              <w:rPr>
                <w:noProof/>
                <w:webHidden/>
              </w:rPr>
              <w:fldChar w:fldCharType="end"/>
            </w:r>
          </w:hyperlink>
        </w:p>
        <w:p w14:paraId="20A87416" w14:textId="6AFE5BB9" w:rsidR="006E16E1" w:rsidRDefault="005B733D">
          <w:pPr>
            <w:pStyle w:val="TOC1"/>
            <w:tabs>
              <w:tab w:val="right" w:leader="dot" w:pos="9350"/>
            </w:tabs>
            <w:rPr>
              <w:rFonts w:eastAsiaTheme="minorEastAsia"/>
              <w:noProof/>
              <w:lang w:val="en-CA" w:eastAsia="en-CA"/>
            </w:rPr>
          </w:pPr>
          <w:hyperlink w:anchor="_Toc14256014" w:history="1">
            <w:r w:rsidR="006E16E1" w:rsidRPr="00180C54">
              <w:rPr>
                <w:rStyle w:val="Hyperlink"/>
                <w:noProof/>
              </w:rPr>
              <w:t>Opinions of Six Executive</w:t>
            </w:r>
            <w:r w:rsidR="006E16E1">
              <w:rPr>
                <w:noProof/>
                <w:webHidden/>
              </w:rPr>
              <w:tab/>
            </w:r>
            <w:r w:rsidR="006E16E1">
              <w:rPr>
                <w:noProof/>
                <w:webHidden/>
              </w:rPr>
              <w:fldChar w:fldCharType="begin"/>
            </w:r>
            <w:r w:rsidR="006E16E1">
              <w:rPr>
                <w:noProof/>
                <w:webHidden/>
              </w:rPr>
              <w:instrText xml:space="preserve"> PAGEREF _Toc14256014 \h </w:instrText>
            </w:r>
            <w:r w:rsidR="006E16E1">
              <w:rPr>
                <w:noProof/>
                <w:webHidden/>
              </w:rPr>
            </w:r>
            <w:r w:rsidR="006E16E1">
              <w:rPr>
                <w:noProof/>
                <w:webHidden/>
              </w:rPr>
              <w:fldChar w:fldCharType="separate"/>
            </w:r>
            <w:r w:rsidR="006E16E1">
              <w:rPr>
                <w:noProof/>
                <w:webHidden/>
              </w:rPr>
              <w:t>5</w:t>
            </w:r>
            <w:r w:rsidR="006E16E1">
              <w:rPr>
                <w:noProof/>
                <w:webHidden/>
              </w:rPr>
              <w:fldChar w:fldCharType="end"/>
            </w:r>
          </w:hyperlink>
        </w:p>
        <w:p w14:paraId="797A3D51" w14:textId="7B723A37" w:rsidR="006E16E1" w:rsidRDefault="005B733D">
          <w:pPr>
            <w:pStyle w:val="TOC1"/>
            <w:tabs>
              <w:tab w:val="right" w:leader="dot" w:pos="9350"/>
            </w:tabs>
            <w:rPr>
              <w:rFonts w:eastAsiaTheme="minorEastAsia"/>
              <w:noProof/>
              <w:lang w:val="en-CA" w:eastAsia="en-CA"/>
            </w:rPr>
          </w:pPr>
          <w:hyperlink w:anchor="_Toc14256015" w:history="1">
            <w:r w:rsidR="006E16E1" w:rsidRPr="00180C54">
              <w:rPr>
                <w:rStyle w:val="Hyperlink"/>
                <w:noProof/>
              </w:rPr>
              <w:t>Assessment of VP’s</w:t>
            </w:r>
            <w:r w:rsidR="006E16E1">
              <w:rPr>
                <w:noProof/>
                <w:webHidden/>
              </w:rPr>
              <w:tab/>
            </w:r>
            <w:r w:rsidR="006E16E1">
              <w:rPr>
                <w:noProof/>
                <w:webHidden/>
              </w:rPr>
              <w:fldChar w:fldCharType="begin"/>
            </w:r>
            <w:r w:rsidR="006E16E1">
              <w:rPr>
                <w:noProof/>
                <w:webHidden/>
              </w:rPr>
              <w:instrText xml:space="preserve"> PAGEREF _Toc14256015 \h </w:instrText>
            </w:r>
            <w:r w:rsidR="006E16E1">
              <w:rPr>
                <w:noProof/>
                <w:webHidden/>
              </w:rPr>
            </w:r>
            <w:r w:rsidR="006E16E1">
              <w:rPr>
                <w:noProof/>
                <w:webHidden/>
              </w:rPr>
              <w:fldChar w:fldCharType="separate"/>
            </w:r>
            <w:r w:rsidR="006E16E1">
              <w:rPr>
                <w:noProof/>
                <w:webHidden/>
              </w:rPr>
              <w:t>6</w:t>
            </w:r>
            <w:r w:rsidR="006E16E1">
              <w:rPr>
                <w:noProof/>
                <w:webHidden/>
              </w:rPr>
              <w:fldChar w:fldCharType="end"/>
            </w:r>
          </w:hyperlink>
        </w:p>
        <w:p w14:paraId="618F37A5" w14:textId="6EACA489" w:rsidR="006E16E1" w:rsidRDefault="005B733D">
          <w:pPr>
            <w:pStyle w:val="TOC1"/>
            <w:tabs>
              <w:tab w:val="right" w:leader="dot" w:pos="9350"/>
            </w:tabs>
            <w:rPr>
              <w:rFonts w:eastAsiaTheme="minorEastAsia"/>
              <w:noProof/>
              <w:lang w:val="en-CA" w:eastAsia="en-CA"/>
            </w:rPr>
          </w:pPr>
          <w:hyperlink w:anchor="_Toc14256016" w:history="1">
            <w:r w:rsidR="006E16E1" w:rsidRPr="00180C54">
              <w:rPr>
                <w:rStyle w:val="Hyperlink"/>
                <w:noProof/>
              </w:rPr>
              <w:t>SWOT for the executive team</w:t>
            </w:r>
            <w:r w:rsidR="006E16E1">
              <w:rPr>
                <w:noProof/>
                <w:webHidden/>
              </w:rPr>
              <w:tab/>
            </w:r>
            <w:r w:rsidR="006E16E1">
              <w:rPr>
                <w:noProof/>
                <w:webHidden/>
              </w:rPr>
              <w:fldChar w:fldCharType="begin"/>
            </w:r>
            <w:r w:rsidR="006E16E1">
              <w:rPr>
                <w:noProof/>
                <w:webHidden/>
              </w:rPr>
              <w:instrText xml:space="preserve"> PAGEREF _Toc14256016 \h </w:instrText>
            </w:r>
            <w:r w:rsidR="006E16E1">
              <w:rPr>
                <w:noProof/>
                <w:webHidden/>
              </w:rPr>
            </w:r>
            <w:r w:rsidR="006E16E1">
              <w:rPr>
                <w:noProof/>
                <w:webHidden/>
              </w:rPr>
              <w:fldChar w:fldCharType="separate"/>
            </w:r>
            <w:r w:rsidR="006E16E1">
              <w:rPr>
                <w:noProof/>
                <w:webHidden/>
              </w:rPr>
              <w:t>7</w:t>
            </w:r>
            <w:r w:rsidR="006E16E1">
              <w:rPr>
                <w:noProof/>
                <w:webHidden/>
              </w:rPr>
              <w:fldChar w:fldCharType="end"/>
            </w:r>
          </w:hyperlink>
        </w:p>
        <w:p w14:paraId="4E56B272" w14:textId="411C5A4A" w:rsidR="006E16E1" w:rsidRDefault="005B733D">
          <w:pPr>
            <w:pStyle w:val="TOC1"/>
            <w:tabs>
              <w:tab w:val="right" w:leader="dot" w:pos="9350"/>
            </w:tabs>
            <w:rPr>
              <w:rFonts w:eastAsiaTheme="minorEastAsia"/>
              <w:noProof/>
              <w:lang w:val="en-CA" w:eastAsia="en-CA"/>
            </w:rPr>
          </w:pPr>
          <w:hyperlink w:anchor="_Toc14256017" w:history="1">
            <w:r w:rsidR="006E16E1" w:rsidRPr="00180C54">
              <w:rPr>
                <w:rStyle w:val="Hyperlink"/>
                <w:noProof/>
              </w:rPr>
              <w:t>CDL Operations Process</w:t>
            </w:r>
            <w:r w:rsidR="006E16E1">
              <w:rPr>
                <w:noProof/>
                <w:webHidden/>
              </w:rPr>
              <w:tab/>
            </w:r>
            <w:r w:rsidR="006E16E1">
              <w:rPr>
                <w:noProof/>
                <w:webHidden/>
              </w:rPr>
              <w:fldChar w:fldCharType="begin"/>
            </w:r>
            <w:r w:rsidR="006E16E1">
              <w:rPr>
                <w:noProof/>
                <w:webHidden/>
              </w:rPr>
              <w:instrText xml:space="preserve"> PAGEREF _Toc14256017 \h </w:instrText>
            </w:r>
            <w:r w:rsidR="006E16E1">
              <w:rPr>
                <w:noProof/>
                <w:webHidden/>
              </w:rPr>
            </w:r>
            <w:r w:rsidR="006E16E1">
              <w:rPr>
                <w:noProof/>
                <w:webHidden/>
              </w:rPr>
              <w:fldChar w:fldCharType="separate"/>
            </w:r>
            <w:r w:rsidR="006E16E1">
              <w:rPr>
                <w:noProof/>
                <w:webHidden/>
              </w:rPr>
              <w:t>8</w:t>
            </w:r>
            <w:r w:rsidR="006E16E1">
              <w:rPr>
                <w:noProof/>
                <w:webHidden/>
              </w:rPr>
              <w:fldChar w:fldCharType="end"/>
            </w:r>
          </w:hyperlink>
        </w:p>
        <w:p w14:paraId="6F08A2C4" w14:textId="5187E4B3" w:rsidR="006E16E1" w:rsidRDefault="005B733D">
          <w:pPr>
            <w:pStyle w:val="TOC2"/>
            <w:tabs>
              <w:tab w:val="right" w:leader="dot" w:pos="9350"/>
            </w:tabs>
            <w:rPr>
              <w:rFonts w:eastAsiaTheme="minorEastAsia"/>
              <w:noProof/>
              <w:lang w:val="en-CA" w:eastAsia="en-CA"/>
            </w:rPr>
          </w:pPr>
          <w:hyperlink w:anchor="_Toc14256018" w:history="1">
            <w:r w:rsidR="006E16E1" w:rsidRPr="00180C54">
              <w:rPr>
                <w:rStyle w:val="Hyperlink"/>
                <w:noProof/>
              </w:rPr>
              <w:t>CDL As-Is Process</w:t>
            </w:r>
            <w:r w:rsidR="006E16E1">
              <w:rPr>
                <w:noProof/>
                <w:webHidden/>
              </w:rPr>
              <w:tab/>
            </w:r>
            <w:r w:rsidR="006E16E1">
              <w:rPr>
                <w:noProof/>
                <w:webHidden/>
              </w:rPr>
              <w:fldChar w:fldCharType="begin"/>
            </w:r>
            <w:r w:rsidR="006E16E1">
              <w:rPr>
                <w:noProof/>
                <w:webHidden/>
              </w:rPr>
              <w:instrText xml:space="preserve"> PAGEREF _Toc14256018 \h </w:instrText>
            </w:r>
            <w:r w:rsidR="006E16E1">
              <w:rPr>
                <w:noProof/>
                <w:webHidden/>
              </w:rPr>
            </w:r>
            <w:r w:rsidR="006E16E1">
              <w:rPr>
                <w:noProof/>
                <w:webHidden/>
              </w:rPr>
              <w:fldChar w:fldCharType="separate"/>
            </w:r>
            <w:r w:rsidR="006E16E1">
              <w:rPr>
                <w:noProof/>
                <w:webHidden/>
              </w:rPr>
              <w:t>8</w:t>
            </w:r>
            <w:r w:rsidR="006E16E1">
              <w:rPr>
                <w:noProof/>
                <w:webHidden/>
              </w:rPr>
              <w:fldChar w:fldCharType="end"/>
            </w:r>
          </w:hyperlink>
        </w:p>
        <w:p w14:paraId="395933DD" w14:textId="2DBF8929" w:rsidR="006E16E1" w:rsidRDefault="005B733D">
          <w:pPr>
            <w:pStyle w:val="TOC2"/>
            <w:tabs>
              <w:tab w:val="right" w:leader="dot" w:pos="9350"/>
            </w:tabs>
            <w:rPr>
              <w:rFonts w:eastAsiaTheme="minorEastAsia"/>
              <w:noProof/>
              <w:lang w:val="en-CA" w:eastAsia="en-CA"/>
            </w:rPr>
          </w:pPr>
          <w:hyperlink w:anchor="_Toc14256019" w:history="1">
            <w:r w:rsidR="006E16E1" w:rsidRPr="00180C54">
              <w:rPr>
                <w:rStyle w:val="Hyperlink"/>
                <w:noProof/>
              </w:rPr>
              <w:t>As-Is Call Center Process Flow</w:t>
            </w:r>
            <w:r w:rsidR="006E16E1">
              <w:rPr>
                <w:noProof/>
                <w:webHidden/>
              </w:rPr>
              <w:tab/>
            </w:r>
            <w:r w:rsidR="006E16E1">
              <w:rPr>
                <w:noProof/>
                <w:webHidden/>
              </w:rPr>
              <w:fldChar w:fldCharType="begin"/>
            </w:r>
            <w:r w:rsidR="006E16E1">
              <w:rPr>
                <w:noProof/>
                <w:webHidden/>
              </w:rPr>
              <w:instrText xml:space="preserve"> PAGEREF _Toc14256019 \h </w:instrText>
            </w:r>
            <w:r w:rsidR="006E16E1">
              <w:rPr>
                <w:noProof/>
                <w:webHidden/>
              </w:rPr>
            </w:r>
            <w:r w:rsidR="006E16E1">
              <w:rPr>
                <w:noProof/>
                <w:webHidden/>
              </w:rPr>
              <w:fldChar w:fldCharType="separate"/>
            </w:r>
            <w:r w:rsidR="006E16E1">
              <w:rPr>
                <w:noProof/>
                <w:webHidden/>
              </w:rPr>
              <w:t>9</w:t>
            </w:r>
            <w:r w:rsidR="006E16E1">
              <w:rPr>
                <w:noProof/>
                <w:webHidden/>
              </w:rPr>
              <w:fldChar w:fldCharType="end"/>
            </w:r>
          </w:hyperlink>
        </w:p>
        <w:p w14:paraId="2E276619" w14:textId="13EA20E6" w:rsidR="006E16E1" w:rsidRDefault="005B733D">
          <w:pPr>
            <w:pStyle w:val="TOC2"/>
            <w:tabs>
              <w:tab w:val="right" w:leader="dot" w:pos="9350"/>
            </w:tabs>
            <w:rPr>
              <w:rFonts w:eastAsiaTheme="minorEastAsia"/>
              <w:noProof/>
              <w:lang w:val="en-CA" w:eastAsia="en-CA"/>
            </w:rPr>
          </w:pPr>
          <w:hyperlink w:anchor="_Toc14256020" w:history="1">
            <w:r w:rsidR="006E16E1" w:rsidRPr="00180C54">
              <w:rPr>
                <w:rStyle w:val="Hyperlink"/>
                <w:noProof/>
              </w:rPr>
              <w:t>As-Is Sales and Marketing Process Flow</w:t>
            </w:r>
            <w:r w:rsidR="006E16E1">
              <w:rPr>
                <w:noProof/>
                <w:webHidden/>
              </w:rPr>
              <w:tab/>
            </w:r>
            <w:r w:rsidR="006E16E1">
              <w:rPr>
                <w:noProof/>
                <w:webHidden/>
              </w:rPr>
              <w:fldChar w:fldCharType="begin"/>
            </w:r>
            <w:r w:rsidR="006E16E1">
              <w:rPr>
                <w:noProof/>
                <w:webHidden/>
              </w:rPr>
              <w:instrText xml:space="preserve"> PAGEREF _Toc14256020 \h </w:instrText>
            </w:r>
            <w:r w:rsidR="006E16E1">
              <w:rPr>
                <w:noProof/>
                <w:webHidden/>
              </w:rPr>
            </w:r>
            <w:r w:rsidR="006E16E1">
              <w:rPr>
                <w:noProof/>
                <w:webHidden/>
              </w:rPr>
              <w:fldChar w:fldCharType="separate"/>
            </w:r>
            <w:r w:rsidR="006E16E1">
              <w:rPr>
                <w:noProof/>
                <w:webHidden/>
              </w:rPr>
              <w:t>10</w:t>
            </w:r>
            <w:r w:rsidR="006E16E1">
              <w:rPr>
                <w:noProof/>
                <w:webHidden/>
              </w:rPr>
              <w:fldChar w:fldCharType="end"/>
            </w:r>
          </w:hyperlink>
        </w:p>
        <w:p w14:paraId="3884AB7E" w14:textId="2C88DE5E" w:rsidR="006E16E1" w:rsidRDefault="005B733D">
          <w:pPr>
            <w:pStyle w:val="TOC1"/>
            <w:tabs>
              <w:tab w:val="right" w:leader="dot" w:pos="9350"/>
            </w:tabs>
            <w:rPr>
              <w:rFonts w:eastAsiaTheme="minorEastAsia"/>
              <w:noProof/>
              <w:lang w:val="en-CA" w:eastAsia="en-CA"/>
            </w:rPr>
          </w:pPr>
          <w:hyperlink w:anchor="_Toc14256021" w:history="1">
            <w:r w:rsidR="006E16E1" w:rsidRPr="00180C54">
              <w:rPr>
                <w:rStyle w:val="Hyperlink"/>
                <w:noProof/>
              </w:rPr>
              <w:t>Scope</w:t>
            </w:r>
            <w:r w:rsidR="006E16E1">
              <w:rPr>
                <w:noProof/>
                <w:webHidden/>
              </w:rPr>
              <w:tab/>
            </w:r>
            <w:r w:rsidR="006E16E1">
              <w:rPr>
                <w:noProof/>
                <w:webHidden/>
              </w:rPr>
              <w:fldChar w:fldCharType="begin"/>
            </w:r>
            <w:r w:rsidR="006E16E1">
              <w:rPr>
                <w:noProof/>
                <w:webHidden/>
              </w:rPr>
              <w:instrText xml:space="preserve"> PAGEREF _Toc14256021 \h </w:instrText>
            </w:r>
            <w:r w:rsidR="006E16E1">
              <w:rPr>
                <w:noProof/>
                <w:webHidden/>
              </w:rPr>
            </w:r>
            <w:r w:rsidR="006E16E1">
              <w:rPr>
                <w:noProof/>
                <w:webHidden/>
              </w:rPr>
              <w:fldChar w:fldCharType="separate"/>
            </w:r>
            <w:r w:rsidR="006E16E1">
              <w:rPr>
                <w:noProof/>
                <w:webHidden/>
              </w:rPr>
              <w:t>11</w:t>
            </w:r>
            <w:r w:rsidR="006E16E1">
              <w:rPr>
                <w:noProof/>
                <w:webHidden/>
              </w:rPr>
              <w:fldChar w:fldCharType="end"/>
            </w:r>
          </w:hyperlink>
        </w:p>
        <w:p w14:paraId="54B3D584" w14:textId="532B2BC8" w:rsidR="006E16E1" w:rsidRDefault="005B733D">
          <w:pPr>
            <w:pStyle w:val="TOC2"/>
            <w:tabs>
              <w:tab w:val="right" w:leader="dot" w:pos="9350"/>
            </w:tabs>
            <w:rPr>
              <w:rFonts w:eastAsiaTheme="minorEastAsia"/>
              <w:noProof/>
              <w:lang w:val="en-CA" w:eastAsia="en-CA"/>
            </w:rPr>
          </w:pPr>
          <w:hyperlink w:anchor="_Toc14256022" w:history="1">
            <w:r w:rsidR="006E16E1" w:rsidRPr="00180C54">
              <w:rPr>
                <w:rStyle w:val="Hyperlink"/>
                <w:rFonts w:eastAsia="Calibri Light"/>
                <w:noProof/>
              </w:rPr>
              <w:t>Clients Need, Deliverables and Action Plan</w:t>
            </w:r>
            <w:r w:rsidR="006E16E1">
              <w:rPr>
                <w:noProof/>
                <w:webHidden/>
              </w:rPr>
              <w:tab/>
            </w:r>
            <w:r w:rsidR="006E16E1">
              <w:rPr>
                <w:noProof/>
                <w:webHidden/>
              </w:rPr>
              <w:fldChar w:fldCharType="begin"/>
            </w:r>
            <w:r w:rsidR="006E16E1">
              <w:rPr>
                <w:noProof/>
                <w:webHidden/>
              </w:rPr>
              <w:instrText xml:space="preserve"> PAGEREF _Toc14256022 \h </w:instrText>
            </w:r>
            <w:r w:rsidR="006E16E1">
              <w:rPr>
                <w:noProof/>
                <w:webHidden/>
              </w:rPr>
            </w:r>
            <w:r w:rsidR="006E16E1">
              <w:rPr>
                <w:noProof/>
                <w:webHidden/>
              </w:rPr>
              <w:fldChar w:fldCharType="separate"/>
            </w:r>
            <w:r w:rsidR="006E16E1">
              <w:rPr>
                <w:noProof/>
                <w:webHidden/>
              </w:rPr>
              <w:t>11</w:t>
            </w:r>
            <w:r w:rsidR="006E16E1">
              <w:rPr>
                <w:noProof/>
                <w:webHidden/>
              </w:rPr>
              <w:fldChar w:fldCharType="end"/>
            </w:r>
          </w:hyperlink>
        </w:p>
        <w:p w14:paraId="12131381" w14:textId="31627315" w:rsidR="006E16E1" w:rsidRDefault="005B733D">
          <w:pPr>
            <w:pStyle w:val="TOC1"/>
            <w:tabs>
              <w:tab w:val="right" w:leader="dot" w:pos="9350"/>
            </w:tabs>
            <w:rPr>
              <w:rFonts w:eastAsiaTheme="minorEastAsia"/>
              <w:noProof/>
              <w:lang w:val="en-CA" w:eastAsia="en-CA"/>
            </w:rPr>
          </w:pPr>
          <w:hyperlink w:anchor="_Toc14256023" w:history="1">
            <w:r w:rsidR="006E16E1" w:rsidRPr="00180C54">
              <w:rPr>
                <w:rStyle w:val="Hyperlink"/>
                <w:noProof/>
              </w:rPr>
              <w:t>Website Features Benefits</w:t>
            </w:r>
            <w:r w:rsidR="006E16E1">
              <w:rPr>
                <w:noProof/>
                <w:webHidden/>
              </w:rPr>
              <w:tab/>
            </w:r>
            <w:r w:rsidR="006E16E1">
              <w:rPr>
                <w:noProof/>
                <w:webHidden/>
              </w:rPr>
              <w:fldChar w:fldCharType="begin"/>
            </w:r>
            <w:r w:rsidR="006E16E1">
              <w:rPr>
                <w:noProof/>
                <w:webHidden/>
              </w:rPr>
              <w:instrText xml:space="preserve"> PAGEREF _Toc14256023 \h </w:instrText>
            </w:r>
            <w:r w:rsidR="006E16E1">
              <w:rPr>
                <w:noProof/>
                <w:webHidden/>
              </w:rPr>
            </w:r>
            <w:r w:rsidR="006E16E1">
              <w:rPr>
                <w:noProof/>
                <w:webHidden/>
              </w:rPr>
              <w:fldChar w:fldCharType="separate"/>
            </w:r>
            <w:r w:rsidR="006E16E1">
              <w:rPr>
                <w:noProof/>
                <w:webHidden/>
              </w:rPr>
              <w:t>18</w:t>
            </w:r>
            <w:r w:rsidR="006E16E1">
              <w:rPr>
                <w:noProof/>
                <w:webHidden/>
              </w:rPr>
              <w:fldChar w:fldCharType="end"/>
            </w:r>
          </w:hyperlink>
        </w:p>
        <w:p w14:paraId="00DFFA95" w14:textId="34D0C650" w:rsidR="006E16E1" w:rsidRDefault="005B733D">
          <w:pPr>
            <w:pStyle w:val="TOC2"/>
            <w:tabs>
              <w:tab w:val="right" w:leader="dot" w:pos="9350"/>
            </w:tabs>
            <w:rPr>
              <w:rFonts w:eastAsiaTheme="minorEastAsia"/>
              <w:noProof/>
              <w:lang w:val="en-CA" w:eastAsia="en-CA"/>
            </w:rPr>
          </w:pPr>
          <w:hyperlink w:anchor="_Toc14256024" w:history="1">
            <w:r w:rsidR="006E16E1" w:rsidRPr="00180C54">
              <w:rPr>
                <w:rStyle w:val="Hyperlink"/>
                <w:noProof/>
              </w:rPr>
              <w:t>Sign In option:</w:t>
            </w:r>
            <w:r w:rsidR="006E16E1">
              <w:rPr>
                <w:noProof/>
                <w:webHidden/>
              </w:rPr>
              <w:tab/>
            </w:r>
            <w:r w:rsidR="006E16E1">
              <w:rPr>
                <w:noProof/>
                <w:webHidden/>
              </w:rPr>
              <w:fldChar w:fldCharType="begin"/>
            </w:r>
            <w:r w:rsidR="006E16E1">
              <w:rPr>
                <w:noProof/>
                <w:webHidden/>
              </w:rPr>
              <w:instrText xml:space="preserve"> PAGEREF _Toc14256024 \h </w:instrText>
            </w:r>
            <w:r w:rsidR="006E16E1">
              <w:rPr>
                <w:noProof/>
                <w:webHidden/>
              </w:rPr>
            </w:r>
            <w:r w:rsidR="006E16E1">
              <w:rPr>
                <w:noProof/>
                <w:webHidden/>
              </w:rPr>
              <w:fldChar w:fldCharType="separate"/>
            </w:r>
            <w:r w:rsidR="006E16E1">
              <w:rPr>
                <w:noProof/>
                <w:webHidden/>
              </w:rPr>
              <w:t>18</w:t>
            </w:r>
            <w:r w:rsidR="006E16E1">
              <w:rPr>
                <w:noProof/>
                <w:webHidden/>
              </w:rPr>
              <w:fldChar w:fldCharType="end"/>
            </w:r>
          </w:hyperlink>
        </w:p>
        <w:p w14:paraId="2B9CDAE1" w14:textId="3D1948DD" w:rsidR="006E16E1" w:rsidRDefault="005B733D">
          <w:pPr>
            <w:pStyle w:val="TOC2"/>
            <w:tabs>
              <w:tab w:val="right" w:leader="dot" w:pos="9350"/>
            </w:tabs>
            <w:rPr>
              <w:rFonts w:eastAsiaTheme="minorEastAsia"/>
              <w:noProof/>
              <w:lang w:val="en-CA" w:eastAsia="en-CA"/>
            </w:rPr>
          </w:pPr>
          <w:hyperlink w:anchor="_Toc14256025" w:history="1">
            <w:r w:rsidR="006E16E1" w:rsidRPr="00180C54">
              <w:rPr>
                <w:rStyle w:val="Hyperlink"/>
                <w:noProof/>
              </w:rPr>
              <w:t>Store Finder:</w:t>
            </w:r>
            <w:r w:rsidR="006E16E1">
              <w:rPr>
                <w:noProof/>
                <w:webHidden/>
              </w:rPr>
              <w:tab/>
            </w:r>
            <w:r w:rsidR="006E16E1">
              <w:rPr>
                <w:noProof/>
                <w:webHidden/>
              </w:rPr>
              <w:fldChar w:fldCharType="begin"/>
            </w:r>
            <w:r w:rsidR="006E16E1">
              <w:rPr>
                <w:noProof/>
                <w:webHidden/>
              </w:rPr>
              <w:instrText xml:space="preserve"> PAGEREF _Toc14256025 \h </w:instrText>
            </w:r>
            <w:r w:rsidR="006E16E1">
              <w:rPr>
                <w:noProof/>
                <w:webHidden/>
              </w:rPr>
            </w:r>
            <w:r w:rsidR="006E16E1">
              <w:rPr>
                <w:noProof/>
                <w:webHidden/>
              </w:rPr>
              <w:fldChar w:fldCharType="separate"/>
            </w:r>
            <w:r w:rsidR="006E16E1">
              <w:rPr>
                <w:noProof/>
                <w:webHidden/>
              </w:rPr>
              <w:t>18</w:t>
            </w:r>
            <w:r w:rsidR="006E16E1">
              <w:rPr>
                <w:noProof/>
                <w:webHidden/>
              </w:rPr>
              <w:fldChar w:fldCharType="end"/>
            </w:r>
          </w:hyperlink>
        </w:p>
        <w:p w14:paraId="3B85BEC9" w14:textId="0927C551" w:rsidR="006E16E1" w:rsidRDefault="005B733D">
          <w:pPr>
            <w:pStyle w:val="TOC2"/>
            <w:tabs>
              <w:tab w:val="right" w:leader="dot" w:pos="9350"/>
            </w:tabs>
            <w:rPr>
              <w:rFonts w:eastAsiaTheme="minorEastAsia"/>
              <w:noProof/>
              <w:lang w:val="en-CA" w:eastAsia="en-CA"/>
            </w:rPr>
          </w:pPr>
          <w:hyperlink w:anchor="_Toc14256026" w:history="1">
            <w:r w:rsidR="006E16E1" w:rsidRPr="00180C54">
              <w:rPr>
                <w:rStyle w:val="Hyperlink"/>
                <w:noProof/>
              </w:rPr>
              <w:t>Contact Information:</w:t>
            </w:r>
            <w:r w:rsidR="006E16E1">
              <w:rPr>
                <w:noProof/>
                <w:webHidden/>
              </w:rPr>
              <w:tab/>
            </w:r>
            <w:r w:rsidR="006E16E1">
              <w:rPr>
                <w:noProof/>
                <w:webHidden/>
              </w:rPr>
              <w:fldChar w:fldCharType="begin"/>
            </w:r>
            <w:r w:rsidR="006E16E1">
              <w:rPr>
                <w:noProof/>
                <w:webHidden/>
              </w:rPr>
              <w:instrText xml:space="preserve"> PAGEREF _Toc14256026 \h </w:instrText>
            </w:r>
            <w:r w:rsidR="006E16E1">
              <w:rPr>
                <w:noProof/>
                <w:webHidden/>
              </w:rPr>
            </w:r>
            <w:r w:rsidR="006E16E1">
              <w:rPr>
                <w:noProof/>
                <w:webHidden/>
              </w:rPr>
              <w:fldChar w:fldCharType="separate"/>
            </w:r>
            <w:r w:rsidR="006E16E1">
              <w:rPr>
                <w:noProof/>
                <w:webHidden/>
              </w:rPr>
              <w:t>18</w:t>
            </w:r>
            <w:r w:rsidR="006E16E1">
              <w:rPr>
                <w:noProof/>
                <w:webHidden/>
              </w:rPr>
              <w:fldChar w:fldCharType="end"/>
            </w:r>
          </w:hyperlink>
        </w:p>
        <w:p w14:paraId="14F4EA38" w14:textId="320BEE66" w:rsidR="006E16E1" w:rsidRDefault="005B733D">
          <w:pPr>
            <w:pStyle w:val="TOC2"/>
            <w:tabs>
              <w:tab w:val="right" w:leader="dot" w:pos="9350"/>
            </w:tabs>
            <w:rPr>
              <w:rFonts w:eastAsiaTheme="minorEastAsia"/>
              <w:noProof/>
              <w:lang w:val="en-CA" w:eastAsia="en-CA"/>
            </w:rPr>
          </w:pPr>
          <w:hyperlink w:anchor="_Toc14256027" w:history="1">
            <w:r w:rsidR="006E16E1" w:rsidRPr="00180C54">
              <w:rPr>
                <w:rStyle w:val="Hyperlink"/>
                <w:noProof/>
              </w:rPr>
              <w:t>Social media link:</w:t>
            </w:r>
            <w:r w:rsidR="006E16E1">
              <w:rPr>
                <w:noProof/>
                <w:webHidden/>
              </w:rPr>
              <w:tab/>
            </w:r>
            <w:r w:rsidR="006E16E1">
              <w:rPr>
                <w:noProof/>
                <w:webHidden/>
              </w:rPr>
              <w:fldChar w:fldCharType="begin"/>
            </w:r>
            <w:r w:rsidR="006E16E1">
              <w:rPr>
                <w:noProof/>
                <w:webHidden/>
              </w:rPr>
              <w:instrText xml:space="preserve"> PAGEREF _Toc14256027 \h </w:instrText>
            </w:r>
            <w:r w:rsidR="006E16E1">
              <w:rPr>
                <w:noProof/>
                <w:webHidden/>
              </w:rPr>
            </w:r>
            <w:r w:rsidR="006E16E1">
              <w:rPr>
                <w:noProof/>
                <w:webHidden/>
              </w:rPr>
              <w:fldChar w:fldCharType="separate"/>
            </w:r>
            <w:r w:rsidR="006E16E1">
              <w:rPr>
                <w:noProof/>
                <w:webHidden/>
              </w:rPr>
              <w:t>18</w:t>
            </w:r>
            <w:r w:rsidR="006E16E1">
              <w:rPr>
                <w:noProof/>
                <w:webHidden/>
              </w:rPr>
              <w:fldChar w:fldCharType="end"/>
            </w:r>
          </w:hyperlink>
        </w:p>
        <w:p w14:paraId="12CA2330" w14:textId="21C885F6" w:rsidR="006E16E1" w:rsidRDefault="005B733D">
          <w:pPr>
            <w:pStyle w:val="TOC2"/>
            <w:tabs>
              <w:tab w:val="right" w:leader="dot" w:pos="9350"/>
            </w:tabs>
            <w:rPr>
              <w:rFonts w:eastAsiaTheme="minorEastAsia"/>
              <w:noProof/>
              <w:lang w:val="en-CA" w:eastAsia="en-CA"/>
            </w:rPr>
          </w:pPr>
          <w:hyperlink w:anchor="_Toc14256028" w:history="1">
            <w:r w:rsidR="006E16E1" w:rsidRPr="00180C54">
              <w:rPr>
                <w:rStyle w:val="Hyperlink"/>
                <w:noProof/>
              </w:rPr>
              <w:t>Product Filtering:</w:t>
            </w:r>
            <w:r w:rsidR="006E16E1">
              <w:rPr>
                <w:noProof/>
                <w:webHidden/>
              </w:rPr>
              <w:tab/>
            </w:r>
            <w:r w:rsidR="006E16E1">
              <w:rPr>
                <w:noProof/>
                <w:webHidden/>
              </w:rPr>
              <w:fldChar w:fldCharType="begin"/>
            </w:r>
            <w:r w:rsidR="006E16E1">
              <w:rPr>
                <w:noProof/>
                <w:webHidden/>
              </w:rPr>
              <w:instrText xml:space="preserve"> PAGEREF _Toc14256028 \h </w:instrText>
            </w:r>
            <w:r w:rsidR="006E16E1">
              <w:rPr>
                <w:noProof/>
                <w:webHidden/>
              </w:rPr>
            </w:r>
            <w:r w:rsidR="006E16E1">
              <w:rPr>
                <w:noProof/>
                <w:webHidden/>
              </w:rPr>
              <w:fldChar w:fldCharType="separate"/>
            </w:r>
            <w:r w:rsidR="006E16E1">
              <w:rPr>
                <w:noProof/>
                <w:webHidden/>
              </w:rPr>
              <w:t>19</w:t>
            </w:r>
            <w:r w:rsidR="006E16E1">
              <w:rPr>
                <w:noProof/>
                <w:webHidden/>
              </w:rPr>
              <w:fldChar w:fldCharType="end"/>
            </w:r>
          </w:hyperlink>
        </w:p>
        <w:p w14:paraId="6FB4AECB" w14:textId="4F820FAC" w:rsidR="006E16E1" w:rsidRDefault="005B733D">
          <w:pPr>
            <w:pStyle w:val="TOC2"/>
            <w:tabs>
              <w:tab w:val="right" w:leader="dot" w:pos="9350"/>
            </w:tabs>
            <w:rPr>
              <w:rFonts w:eastAsiaTheme="minorEastAsia"/>
              <w:noProof/>
              <w:lang w:val="en-CA" w:eastAsia="en-CA"/>
            </w:rPr>
          </w:pPr>
          <w:hyperlink w:anchor="_Toc14256029" w:history="1">
            <w:r w:rsidR="006E16E1" w:rsidRPr="00180C54">
              <w:rPr>
                <w:rStyle w:val="Hyperlink"/>
                <w:noProof/>
              </w:rPr>
              <w:t>Chatbot</w:t>
            </w:r>
            <w:r w:rsidR="006E16E1">
              <w:rPr>
                <w:noProof/>
                <w:webHidden/>
              </w:rPr>
              <w:tab/>
            </w:r>
            <w:r w:rsidR="006E16E1">
              <w:rPr>
                <w:noProof/>
                <w:webHidden/>
              </w:rPr>
              <w:fldChar w:fldCharType="begin"/>
            </w:r>
            <w:r w:rsidR="006E16E1">
              <w:rPr>
                <w:noProof/>
                <w:webHidden/>
              </w:rPr>
              <w:instrText xml:space="preserve"> PAGEREF _Toc14256029 \h </w:instrText>
            </w:r>
            <w:r w:rsidR="006E16E1">
              <w:rPr>
                <w:noProof/>
                <w:webHidden/>
              </w:rPr>
            </w:r>
            <w:r w:rsidR="006E16E1">
              <w:rPr>
                <w:noProof/>
                <w:webHidden/>
              </w:rPr>
              <w:fldChar w:fldCharType="separate"/>
            </w:r>
            <w:r w:rsidR="006E16E1">
              <w:rPr>
                <w:noProof/>
                <w:webHidden/>
              </w:rPr>
              <w:t>19</w:t>
            </w:r>
            <w:r w:rsidR="006E16E1">
              <w:rPr>
                <w:noProof/>
                <w:webHidden/>
              </w:rPr>
              <w:fldChar w:fldCharType="end"/>
            </w:r>
          </w:hyperlink>
        </w:p>
        <w:p w14:paraId="01A29118" w14:textId="0377E069" w:rsidR="006E16E1" w:rsidRDefault="005B733D">
          <w:pPr>
            <w:pStyle w:val="TOC1"/>
            <w:tabs>
              <w:tab w:val="right" w:leader="dot" w:pos="9350"/>
            </w:tabs>
            <w:rPr>
              <w:rFonts w:eastAsiaTheme="minorEastAsia"/>
              <w:noProof/>
              <w:lang w:val="en-CA" w:eastAsia="en-CA"/>
            </w:rPr>
          </w:pPr>
          <w:hyperlink w:anchor="_Toc14256030" w:history="1">
            <w:r w:rsidR="006E16E1" w:rsidRPr="00180C54">
              <w:rPr>
                <w:rStyle w:val="Hyperlink"/>
                <w:noProof/>
              </w:rPr>
              <w:t>Application Team and Marketing Team Suggestions and it’s integration</w:t>
            </w:r>
            <w:r w:rsidR="006E16E1">
              <w:rPr>
                <w:noProof/>
                <w:webHidden/>
              </w:rPr>
              <w:tab/>
            </w:r>
            <w:r w:rsidR="006E16E1">
              <w:rPr>
                <w:noProof/>
                <w:webHidden/>
              </w:rPr>
              <w:fldChar w:fldCharType="begin"/>
            </w:r>
            <w:r w:rsidR="006E16E1">
              <w:rPr>
                <w:noProof/>
                <w:webHidden/>
              </w:rPr>
              <w:instrText xml:space="preserve"> PAGEREF _Toc14256030 \h </w:instrText>
            </w:r>
            <w:r w:rsidR="006E16E1">
              <w:rPr>
                <w:noProof/>
                <w:webHidden/>
              </w:rPr>
            </w:r>
            <w:r w:rsidR="006E16E1">
              <w:rPr>
                <w:noProof/>
                <w:webHidden/>
              </w:rPr>
              <w:fldChar w:fldCharType="separate"/>
            </w:r>
            <w:r w:rsidR="006E16E1">
              <w:rPr>
                <w:noProof/>
                <w:webHidden/>
              </w:rPr>
              <w:t>20</w:t>
            </w:r>
            <w:r w:rsidR="006E16E1">
              <w:rPr>
                <w:noProof/>
                <w:webHidden/>
              </w:rPr>
              <w:fldChar w:fldCharType="end"/>
            </w:r>
          </w:hyperlink>
        </w:p>
        <w:p w14:paraId="54A4F632" w14:textId="578F87F1" w:rsidR="006E16E1" w:rsidRDefault="005B733D">
          <w:pPr>
            <w:pStyle w:val="TOC1"/>
            <w:tabs>
              <w:tab w:val="right" w:leader="dot" w:pos="9350"/>
            </w:tabs>
            <w:rPr>
              <w:rFonts w:eastAsiaTheme="minorEastAsia"/>
              <w:noProof/>
              <w:lang w:val="en-CA" w:eastAsia="en-CA"/>
            </w:rPr>
          </w:pPr>
          <w:hyperlink w:anchor="_Toc14256031" w:history="1">
            <w:r w:rsidR="006E16E1" w:rsidRPr="00180C54">
              <w:rPr>
                <w:rStyle w:val="Hyperlink"/>
                <w:noProof/>
              </w:rPr>
              <w:t>Future States Process</w:t>
            </w:r>
            <w:r w:rsidR="006E16E1">
              <w:rPr>
                <w:noProof/>
                <w:webHidden/>
              </w:rPr>
              <w:tab/>
            </w:r>
            <w:r w:rsidR="006E16E1">
              <w:rPr>
                <w:noProof/>
                <w:webHidden/>
              </w:rPr>
              <w:fldChar w:fldCharType="begin"/>
            </w:r>
            <w:r w:rsidR="006E16E1">
              <w:rPr>
                <w:noProof/>
                <w:webHidden/>
              </w:rPr>
              <w:instrText xml:space="preserve"> PAGEREF _Toc14256031 \h </w:instrText>
            </w:r>
            <w:r w:rsidR="006E16E1">
              <w:rPr>
                <w:noProof/>
                <w:webHidden/>
              </w:rPr>
            </w:r>
            <w:r w:rsidR="006E16E1">
              <w:rPr>
                <w:noProof/>
                <w:webHidden/>
              </w:rPr>
              <w:fldChar w:fldCharType="separate"/>
            </w:r>
            <w:r w:rsidR="006E16E1">
              <w:rPr>
                <w:noProof/>
                <w:webHidden/>
              </w:rPr>
              <w:t>21</w:t>
            </w:r>
            <w:r w:rsidR="006E16E1">
              <w:rPr>
                <w:noProof/>
                <w:webHidden/>
              </w:rPr>
              <w:fldChar w:fldCharType="end"/>
            </w:r>
          </w:hyperlink>
        </w:p>
        <w:p w14:paraId="5785CA02" w14:textId="08E3F7FD" w:rsidR="006E16E1" w:rsidRDefault="005B733D">
          <w:pPr>
            <w:pStyle w:val="TOC2"/>
            <w:tabs>
              <w:tab w:val="right" w:leader="dot" w:pos="9350"/>
            </w:tabs>
            <w:rPr>
              <w:rFonts w:eastAsiaTheme="minorEastAsia"/>
              <w:noProof/>
              <w:lang w:val="en-CA" w:eastAsia="en-CA"/>
            </w:rPr>
          </w:pPr>
          <w:hyperlink w:anchor="_Toc14256032" w:history="1">
            <w:r w:rsidR="006E16E1" w:rsidRPr="00180C54">
              <w:rPr>
                <w:rStyle w:val="Hyperlink"/>
                <w:noProof/>
              </w:rPr>
              <w:t>CDL To-Be Process</w:t>
            </w:r>
            <w:r w:rsidR="006E16E1">
              <w:rPr>
                <w:noProof/>
                <w:webHidden/>
              </w:rPr>
              <w:tab/>
            </w:r>
            <w:r w:rsidR="006E16E1">
              <w:rPr>
                <w:noProof/>
                <w:webHidden/>
              </w:rPr>
              <w:fldChar w:fldCharType="begin"/>
            </w:r>
            <w:r w:rsidR="006E16E1">
              <w:rPr>
                <w:noProof/>
                <w:webHidden/>
              </w:rPr>
              <w:instrText xml:space="preserve"> PAGEREF _Toc14256032 \h </w:instrText>
            </w:r>
            <w:r w:rsidR="006E16E1">
              <w:rPr>
                <w:noProof/>
                <w:webHidden/>
              </w:rPr>
            </w:r>
            <w:r w:rsidR="006E16E1">
              <w:rPr>
                <w:noProof/>
                <w:webHidden/>
              </w:rPr>
              <w:fldChar w:fldCharType="separate"/>
            </w:r>
            <w:r w:rsidR="006E16E1">
              <w:rPr>
                <w:noProof/>
                <w:webHidden/>
              </w:rPr>
              <w:t>21</w:t>
            </w:r>
            <w:r w:rsidR="006E16E1">
              <w:rPr>
                <w:noProof/>
                <w:webHidden/>
              </w:rPr>
              <w:fldChar w:fldCharType="end"/>
            </w:r>
          </w:hyperlink>
        </w:p>
        <w:p w14:paraId="42A39EF8" w14:textId="0F2FFF80" w:rsidR="006E16E1" w:rsidRDefault="005B733D">
          <w:pPr>
            <w:pStyle w:val="TOC2"/>
            <w:tabs>
              <w:tab w:val="right" w:leader="dot" w:pos="9350"/>
            </w:tabs>
            <w:rPr>
              <w:rFonts w:eastAsiaTheme="minorEastAsia"/>
              <w:noProof/>
              <w:lang w:val="en-CA" w:eastAsia="en-CA"/>
            </w:rPr>
          </w:pPr>
          <w:hyperlink w:anchor="_Toc14256033" w:history="1">
            <w:r w:rsidR="006E16E1" w:rsidRPr="00180C54">
              <w:rPr>
                <w:rStyle w:val="Hyperlink"/>
                <w:noProof/>
              </w:rPr>
              <w:t>Use Case</w:t>
            </w:r>
            <w:r w:rsidR="006E16E1">
              <w:rPr>
                <w:noProof/>
                <w:webHidden/>
              </w:rPr>
              <w:tab/>
            </w:r>
            <w:r w:rsidR="006E16E1">
              <w:rPr>
                <w:noProof/>
                <w:webHidden/>
              </w:rPr>
              <w:fldChar w:fldCharType="begin"/>
            </w:r>
            <w:r w:rsidR="006E16E1">
              <w:rPr>
                <w:noProof/>
                <w:webHidden/>
              </w:rPr>
              <w:instrText xml:space="preserve"> PAGEREF _Toc14256033 \h </w:instrText>
            </w:r>
            <w:r w:rsidR="006E16E1">
              <w:rPr>
                <w:noProof/>
                <w:webHidden/>
              </w:rPr>
            </w:r>
            <w:r w:rsidR="006E16E1">
              <w:rPr>
                <w:noProof/>
                <w:webHidden/>
              </w:rPr>
              <w:fldChar w:fldCharType="separate"/>
            </w:r>
            <w:r w:rsidR="006E16E1">
              <w:rPr>
                <w:noProof/>
                <w:webHidden/>
              </w:rPr>
              <w:t>21</w:t>
            </w:r>
            <w:r w:rsidR="006E16E1">
              <w:rPr>
                <w:noProof/>
                <w:webHidden/>
              </w:rPr>
              <w:fldChar w:fldCharType="end"/>
            </w:r>
          </w:hyperlink>
        </w:p>
        <w:p w14:paraId="1A166DAF" w14:textId="7E3D02E2" w:rsidR="006E16E1" w:rsidRDefault="005B733D">
          <w:pPr>
            <w:pStyle w:val="TOC2"/>
            <w:tabs>
              <w:tab w:val="right" w:leader="dot" w:pos="9350"/>
            </w:tabs>
            <w:rPr>
              <w:rFonts w:eastAsiaTheme="minorEastAsia"/>
              <w:noProof/>
              <w:lang w:val="en-CA" w:eastAsia="en-CA"/>
            </w:rPr>
          </w:pPr>
          <w:hyperlink w:anchor="_Toc14256034" w:history="1">
            <w:r w:rsidR="006E16E1" w:rsidRPr="00180C54">
              <w:rPr>
                <w:rStyle w:val="Hyperlink"/>
                <w:noProof/>
              </w:rPr>
              <w:t>Cockburn Template</w:t>
            </w:r>
            <w:r w:rsidR="006E16E1">
              <w:rPr>
                <w:noProof/>
                <w:webHidden/>
              </w:rPr>
              <w:tab/>
            </w:r>
            <w:r w:rsidR="006E16E1">
              <w:rPr>
                <w:noProof/>
                <w:webHidden/>
              </w:rPr>
              <w:fldChar w:fldCharType="begin"/>
            </w:r>
            <w:r w:rsidR="006E16E1">
              <w:rPr>
                <w:noProof/>
                <w:webHidden/>
              </w:rPr>
              <w:instrText xml:space="preserve"> PAGEREF _Toc14256034 \h </w:instrText>
            </w:r>
            <w:r w:rsidR="006E16E1">
              <w:rPr>
                <w:noProof/>
                <w:webHidden/>
              </w:rPr>
            </w:r>
            <w:r w:rsidR="006E16E1">
              <w:rPr>
                <w:noProof/>
                <w:webHidden/>
              </w:rPr>
              <w:fldChar w:fldCharType="separate"/>
            </w:r>
            <w:r w:rsidR="006E16E1">
              <w:rPr>
                <w:noProof/>
                <w:webHidden/>
              </w:rPr>
              <w:t>22</w:t>
            </w:r>
            <w:r w:rsidR="006E16E1">
              <w:rPr>
                <w:noProof/>
                <w:webHidden/>
              </w:rPr>
              <w:fldChar w:fldCharType="end"/>
            </w:r>
          </w:hyperlink>
        </w:p>
        <w:p w14:paraId="697A8107" w14:textId="04160E50" w:rsidR="006E16E1" w:rsidRDefault="005B733D">
          <w:pPr>
            <w:pStyle w:val="TOC2"/>
            <w:tabs>
              <w:tab w:val="right" w:leader="dot" w:pos="9350"/>
            </w:tabs>
            <w:rPr>
              <w:rFonts w:eastAsiaTheme="minorEastAsia"/>
              <w:noProof/>
              <w:lang w:val="en-CA" w:eastAsia="en-CA"/>
            </w:rPr>
          </w:pPr>
          <w:hyperlink w:anchor="_Toc14256035" w:history="1">
            <w:r w:rsidR="006E16E1" w:rsidRPr="00180C54">
              <w:rPr>
                <w:rStyle w:val="Hyperlink"/>
                <w:noProof/>
              </w:rPr>
              <w:t>Process Flow</w:t>
            </w:r>
            <w:r w:rsidR="006E16E1">
              <w:rPr>
                <w:noProof/>
                <w:webHidden/>
              </w:rPr>
              <w:tab/>
            </w:r>
            <w:r w:rsidR="006E16E1">
              <w:rPr>
                <w:noProof/>
                <w:webHidden/>
              </w:rPr>
              <w:fldChar w:fldCharType="begin"/>
            </w:r>
            <w:r w:rsidR="006E16E1">
              <w:rPr>
                <w:noProof/>
                <w:webHidden/>
              </w:rPr>
              <w:instrText xml:space="preserve"> PAGEREF _Toc14256035 \h </w:instrText>
            </w:r>
            <w:r w:rsidR="006E16E1">
              <w:rPr>
                <w:noProof/>
                <w:webHidden/>
              </w:rPr>
            </w:r>
            <w:r w:rsidR="006E16E1">
              <w:rPr>
                <w:noProof/>
                <w:webHidden/>
              </w:rPr>
              <w:fldChar w:fldCharType="separate"/>
            </w:r>
            <w:r w:rsidR="006E16E1">
              <w:rPr>
                <w:noProof/>
                <w:webHidden/>
              </w:rPr>
              <w:t>28</w:t>
            </w:r>
            <w:r w:rsidR="006E16E1">
              <w:rPr>
                <w:noProof/>
                <w:webHidden/>
              </w:rPr>
              <w:fldChar w:fldCharType="end"/>
            </w:r>
          </w:hyperlink>
        </w:p>
        <w:p w14:paraId="1BB4DB10" w14:textId="0EDBDFA5" w:rsidR="006E16E1" w:rsidRDefault="005B733D">
          <w:pPr>
            <w:pStyle w:val="TOC2"/>
            <w:tabs>
              <w:tab w:val="right" w:leader="dot" w:pos="9350"/>
            </w:tabs>
            <w:rPr>
              <w:rFonts w:eastAsiaTheme="minorEastAsia"/>
              <w:noProof/>
              <w:lang w:val="en-CA" w:eastAsia="en-CA"/>
            </w:rPr>
          </w:pPr>
          <w:hyperlink w:anchor="_Toc14256036" w:history="1">
            <w:r w:rsidR="006E16E1" w:rsidRPr="00180C54">
              <w:rPr>
                <w:rStyle w:val="Hyperlink"/>
                <w:noProof/>
              </w:rPr>
              <w:t>Site Map</w:t>
            </w:r>
            <w:r w:rsidR="006E16E1">
              <w:rPr>
                <w:noProof/>
                <w:webHidden/>
              </w:rPr>
              <w:tab/>
            </w:r>
            <w:r w:rsidR="006E16E1">
              <w:rPr>
                <w:noProof/>
                <w:webHidden/>
              </w:rPr>
              <w:fldChar w:fldCharType="begin"/>
            </w:r>
            <w:r w:rsidR="006E16E1">
              <w:rPr>
                <w:noProof/>
                <w:webHidden/>
              </w:rPr>
              <w:instrText xml:space="preserve"> PAGEREF _Toc14256036 \h </w:instrText>
            </w:r>
            <w:r w:rsidR="006E16E1">
              <w:rPr>
                <w:noProof/>
                <w:webHidden/>
              </w:rPr>
            </w:r>
            <w:r w:rsidR="006E16E1">
              <w:rPr>
                <w:noProof/>
                <w:webHidden/>
              </w:rPr>
              <w:fldChar w:fldCharType="separate"/>
            </w:r>
            <w:r w:rsidR="006E16E1">
              <w:rPr>
                <w:noProof/>
                <w:webHidden/>
              </w:rPr>
              <w:t>29</w:t>
            </w:r>
            <w:r w:rsidR="006E16E1">
              <w:rPr>
                <w:noProof/>
                <w:webHidden/>
              </w:rPr>
              <w:fldChar w:fldCharType="end"/>
            </w:r>
          </w:hyperlink>
        </w:p>
        <w:p w14:paraId="0444AF69" w14:textId="04CA0F1D" w:rsidR="006E16E1" w:rsidRDefault="005B733D">
          <w:pPr>
            <w:pStyle w:val="TOC2"/>
            <w:tabs>
              <w:tab w:val="right" w:leader="dot" w:pos="9350"/>
            </w:tabs>
            <w:rPr>
              <w:rFonts w:eastAsiaTheme="minorEastAsia"/>
              <w:noProof/>
              <w:lang w:val="en-CA" w:eastAsia="en-CA"/>
            </w:rPr>
          </w:pPr>
          <w:hyperlink w:anchor="_Toc14256037" w:history="1">
            <w:r w:rsidR="006E16E1" w:rsidRPr="00180C54">
              <w:rPr>
                <w:rStyle w:val="Hyperlink"/>
                <w:noProof/>
              </w:rPr>
              <w:t>Psuedo Code</w:t>
            </w:r>
            <w:r w:rsidR="006E16E1">
              <w:rPr>
                <w:noProof/>
                <w:webHidden/>
              </w:rPr>
              <w:tab/>
            </w:r>
            <w:r w:rsidR="006E16E1">
              <w:rPr>
                <w:noProof/>
                <w:webHidden/>
              </w:rPr>
              <w:fldChar w:fldCharType="begin"/>
            </w:r>
            <w:r w:rsidR="006E16E1">
              <w:rPr>
                <w:noProof/>
                <w:webHidden/>
              </w:rPr>
              <w:instrText xml:space="preserve"> PAGEREF _Toc14256037 \h </w:instrText>
            </w:r>
            <w:r w:rsidR="006E16E1">
              <w:rPr>
                <w:noProof/>
                <w:webHidden/>
              </w:rPr>
            </w:r>
            <w:r w:rsidR="006E16E1">
              <w:rPr>
                <w:noProof/>
                <w:webHidden/>
              </w:rPr>
              <w:fldChar w:fldCharType="separate"/>
            </w:r>
            <w:r w:rsidR="006E16E1">
              <w:rPr>
                <w:noProof/>
                <w:webHidden/>
              </w:rPr>
              <w:t>30</w:t>
            </w:r>
            <w:r w:rsidR="006E16E1">
              <w:rPr>
                <w:noProof/>
                <w:webHidden/>
              </w:rPr>
              <w:fldChar w:fldCharType="end"/>
            </w:r>
          </w:hyperlink>
        </w:p>
        <w:p w14:paraId="5A0A0444" w14:textId="337E484F" w:rsidR="006E16E1" w:rsidRDefault="005B733D">
          <w:pPr>
            <w:pStyle w:val="TOC1"/>
            <w:tabs>
              <w:tab w:val="right" w:leader="dot" w:pos="9350"/>
            </w:tabs>
            <w:rPr>
              <w:rFonts w:eastAsiaTheme="minorEastAsia"/>
              <w:noProof/>
              <w:lang w:val="en-CA" w:eastAsia="en-CA"/>
            </w:rPr>
          </w:pPr>
          <w:hyperlink w:anchor="_Toc14256038" w:history="1">
            <w:r w:rsidR="006E16E1" w:rsidRPr="00180C54">
              <w:rPr>
                <w:rStyle w:val="Hyperlink"/>
                <w:noProof/>
              </w:rPr>
              <w:t>First Draft Of Website</w:t>
            </w:r>
            <w:r w:rsidR="006E16E1">
              <w:rPr>
                <w:noProof/>
                <w:webHidden/>
              </w:rPr>
              <w:tab/>
            </w:r>
            <w:r w:rsidR="006E16E1">
              <w:rPr>
                <w:noProof/>
                <w:webHidden/>
              </w:rPr>
              <w:fldChar w:fldCharType="begin"/>
            </w:r>
            <w:r w:rsidR="006E16E1">
              <w:rPr>
                <w:noProof/>
                <w:webHidden/>
              </w:rPr>
              <w:instrText xml:space="preserve"> PAGEREF _Toc14256038 \h </w:instrText>
            </w:r>
            <w:r w:rsidR="006E16E1">
              <w:rPr>
                <w:noProof/>
                <w:webHidden/>
              </w:rPr>
            </w:r>
            <w:r w:rsidR="006E16E1">
              <w:rPr>
                <w:noProof/>
                <w:webHidden/>
              </w:rPr>
              <w:fldChar w:fldCharType="separate"/>
            </w:r>
            <w:r w:rsidR="006E16E1">
              <w:rPr>
                <w:noProof/>
                <w:webHidden/>
              </w:rPr>
              <w:t>35</w:t>
            </w:r>
            <w:r w:rsidR="006E16E1">
              <w:rPr>
                <w:noProof/>
                <w:webHidden/>
              </w:rPr>
              <w:fldChar w:fldCharType="end"/>
            </w:r>
          </w:hyperlink>
        </w:p>
        <w:p w14:paraId="4D529C97" w14:textId="1F05A4A2" w:rsidR="006E16E1" w:rsidRDefault="005B733D">
          <w:pPr>
            <w:pStyle w:val="TOC2"/>
            <w:tabs>
              <w:tab w:val="right" w:leader="dot" w:pos="9350"/>
            </w:tabs>
            <w:rPr>
              <w:rFonts w:eastAsiaTheme="minorEastAsia"/>
              <w:noProof/>
              <w:lang w:val="en-CA" w:eastAsia="en-CA"/>
            </w:rPr>
          </w:pPr>
          <w:hyperlink w:anchor="_Toc14256039" w:history="1">
            <w:r w:rsidR="006E16E1" w:rsidRPr="00180C54">
              <w:rPr>
                <w:rStyle w:val="Hyperlink"/>
                <w:noProof/>
              </w:rPr>
              <w:t>Wireframe</w:t>
            </w:r>
            <w:r w:rsidR="006E16E1">
              <w:rPr>
                <w:noProof/>
                <w:webHidden/>
              </w:rPr>
              <w:tab/>
            </w:r>
            <w:r w:rsidR="006E16E1">
              <w:rPr>
                <w:noProof/>
                <w:webHidden/>
              </w:rPr>
              <w:fldChar w:fldCharType="begin"/>
            </w:r>
            <w:r w:rsidR="006E16E1">
              <w:rPr>
                <w:noProof/>
                <w:webHidden/>
              </w:rPr>
              <w:instrText xml:space="preserve"> PAGEREF _Toc14256039 \h </w:instrText>
            </w:r>
            <w:r w:rsidR="006E16E1">
              <w:rPr>
                <w:noProof/>
                <w:webHidden/>
              </w:rPr>
            </w:r>
            <w:r w:rsidR="006E16E1">
              <w:rPr>
                <w:noProof/>
                <w:webHidden/>
              </w:rPr>
              <w:fldChar w:fldCharType="separate"/>
            </w:r>
            <w:r w:rsidR="006E16E1">
              <w:rPr>
                <w:noProof/>
                <w:webHidden/>
              </w:rPr>
              <w:t>35</w:t>
            </w:r>
            <w:r w:rsidR="006E16E1">
              <w:rPr>
                <w:noProof/>
                <w:webHidden/>
              </w:rPr>
              <w:fldChar w:fldCharType="end"/>
            </w:r>
          </w:hyperlink>
        </w:p>
        <w:p w14:paraId="754E184E" w14:textId="3E5459FC" w:rsidR="006E16E1" w:rsidRDefault="005B733D">
          <w:pPr>
            <w:pStyle w:val="TOC3"/>
            <w:tabs>
              <w:tab w:val="right" w:leader="dot" w:pos="9350"/>
            </w:tabs>
            <w:rPr>
              <w:rFonts w:eastAsiaTheme="minorEastAsia"/>
              <w:noProof/>
              <w:lang w:val="en-CA" w:eastAsia="en-CA"/>
            </w:rPr>
          </w:pPr>
          <w:hyperlink w:anchor="_Toc14256040" w:history="1">
            <w:r w:rsidR="006E16E1" w:rsidRPr="00180C54">
              <w:rPr>
                <w:rStyle w:val="Hyperlink"/>
                <w:noProof/>
              </w:rPr>
              <w:t>1.0. Home Page</w:t>
            </w:r>
            <w:r w:rsidR="006E16E1">
              <w:rPr>
                <w:noProof/>
                <w:webHidden/>
              </w:rPr>
              <w:tab/>
            </w:r>
            <w:r w:rsidR="006E16E1">
              <w:rPr>
                <w:noProof/>
                <w:webHidden/>
              </w:rPr>
              <w:fldChar w:fldCharType="begin"/>
            </w:r>
            <w:r w:rsidR="006E16E1">
              <w:rPr>
                <w:noProof/>
                <w:webHidden/>
              </w:rPr>
              <w:instrText xml:space="preserve"> PAGEREF _Toc14256040 \h </w:instrText>
            </w:r>
            <w:r w:rsidR="006E16E1">
              <w:rPr>
                <w:noProof/>
                <w:webHidden/>
              </w:rPr>
            </w:r>
            <w:r w:rsidR="006E16E1">
              <w:rPr>
                <w:noProof/>
                <w:webHidden/>
              </w:rPr>
              <w:fldChar w:fldCharType="separate"/>
            </w:r>
            <w:r w:rsidR="006E16E1">
              <w:rPr>
                <w:noProof/>
                <w:webHidden/>
              </w:rPr>
              <w:t>35</w:t>
            </w:r>
            <w:r w:rsidR="006E16E1">
              <w:rPr>
                <w:noProof/>
                <w:webHidden/>
              </w:rPr>
              <w:fldChar w:fldCharType="end"/>
            </w:r>
          </w:hyperlink>
        </w:p>
        <w:p w14:paraId="5007652A" w14:textId="09BC2273" w:rsidR="006E16E1" w:rsidRDefault="005B733D">
          <w:pPr>
            <w:pStyle w:val="TOC3"/>
            <w:tabs>
              <w:tab w:val="right" w:leader="dot" w:pos="9350"/>
            </w:tabs>
            <w:rPr>
              <w:rFonts w:eastAsiaTheme="minorEastAsia"/>
              <w:noProof/>
              <w:lang w:val="en-CA" w:eastAsia="en-CA"/>
            </w:rPr>
          </w:pPr>
          <w:hyperlink w:anchor="_Toc14256041" w:history="1">
            <w:r w:rsidR="006E16E1" w:rsidRPr="00180C54">
              <w:rPr>
                <w:rStyle w:val="Hyperlink"/>
                <w:noProof/>
              </w:rPr>
              <w:t>2.0. About</w:t>
            </w:r>
            <w:r w:rsidR="006E16E1">
              <w:rPr>
                <w:noProof/>
                <w:webHidden/>
              </w:rPr>
              <w:tab/>
            </w:r>
            <w:r w:rsidR="006E16E1">
              <w:rPr>
                <w:noProof/>
                <w:webHidden/>
              </w:rPr>
              <w:fldChar w:fldCharType="begin"/>
            </w:r>
            <w:r w:rsidR="006E16E1">
              <w:rPr>
                <w:noProof/>
                <w:webHidden/>
              </w:rPr>
              <w:instrText xml:space="preserve"> PAGEREF _Toc14256041 \h </w:instrText>
            </w:r>
            <w:r w:rsidR="006E16E1">
              <w:rPr>
                <w:noProof/>
                <w:webHidden/>
              </w:rPr>
            </w:r>
            <w:r w:rsidR="006E16E1">
              <w:rPr>
                <w:noProof/>
                <w:webHidden/>
              </w:rPr>
              <w:fldChar w:fldCharType="separate"/>
            </w:r>
            <w:r w:rsidR="006E16E1">
              <w:rPr>
                <w:noProof/>
                <w:webHidden/>
              </w:rPr>
              <w:t>36</w:t>
            </w:r>
            <w:r w:rsidR="006E16E1">
              <w:rPr>
                <w:noProof/>
                <w:webHidden/>
              </w:rPr>
              <w:fldChar w:fldCharType="end"/>
            </w:r>
          </w:hyperlink>
        </w:p>
        <w:p w14:paraId="46C0EDC6" w14:textId="65901D2E" w:rsidR="006E16E1" w:rsidRDefault="005B733D">
          <w:pPr>
            <w:pStyle w:val="TOC3"/>
            <w:tabs>
              <w:tab w:val="right" w:leader="dot" w:pos="9350"/>
            </w:tabs>
            <w:rPr>
              <w:rFonts w:eastAsiaTheme="minorEastAsia"/>
              <w:noProof/>
              <w:lang w:val="en-CA" w:eastAsia="en-CA"/>
            </w:rPr>
          </w:pPr>
          <w:hyperlink w:anchor="_Toc14256042" w:history="1">
            <w:r w:rsidR="006E16E1" w:rsidRPr="00180C54">
              <w:rPr>
                <w:rStyle w:val="Hyperlink"/>
                <w:noProof/>
              </w:rPr>
              <w:t>3.0. Shop Online</w:t>
            </w:r>
            <w:r w:rsidR="006E16E1">
              <w:rPr>
                <w:noProof/>
                <w:webHidden/>
              </w:rPr>
              <w:tab/>
            </w:r>
            <w:r w:rsidR="006E16E1">
              <w:rPr>
                <w:noProof/>
                <w:webHidden/>
              </w:rPr>
              <w:fldChar w:fldCharType="begin"/>
            </w:r>
            <w:r w:rsidR="006E16E1">
              <w:rPr>
                <w:noProof/>
                <w:webHidden/>
              </w:rPr>
              <w:instrText xml:space="preserve"> PAGEREF _Toc14256042 \h </w:instrText>
            </w:r>
            <w:r w:rsidR="006E16E1">
              <w:rPr>
                <w:noProof/>
                <w:webHidden/>
              </w:rPr>
            </w:r>
            <w:r w:rsidR="006E16E1">
              <w:rPr>
                <w:noProof/>
                <w:webHidden/>
              </w:rPr>
              <w:fldChar w:fldCharType="separate"/>
            </w:r>
            <w:r w:rsidR="006E16E1">
              <w:rPr>
                <w:noProof/>
                <w:webHidden/>
              </w:rPr>
              <w:t>37</w:t>
            </w:r>
            <w:r w:rsidR="006E16E1">
              <w:rPr>
                <w:noProof/>
                <w:webHidden/>
              </w:rPr>
              <w:fldChar w:fldCharType="end"/>
            </w:r>
          </w:hyperlink>
        </w:p>
        <w:p w14:paraId="726EA5E2" w14:textId="43AE5862" w:rsidR="006E16E1" w:rsidRDefault="005B733D">
          <w:pPr>
            <w:pStyle w:val="TOC3"/>
            <w:tabs>
              <w:tab w:val="right" w:leader="dot" w:pos="9350"/>
            </w:tabs>
            <w:rPr>
              <w:rFonts w:eastAsiaTheme="minorEastAsia"/>
              <w:noProof/>
              <w:lang w:val="en-CA" w:eastAsia="en-CA"/>
            </w:rPr>
          </w:pPr>
          <w:hyperlink w:anchor="_Toc14256043" w:history="1">
            <w:r w:rsidR="006E16E1" w:rsidRPr="00180C54">
              <w:rPr>
                <w:rStyle w:val="Hyperlink"/>
                <w:noProof/>
              </w:rPr>
              <w:t>4.0. Select Product</w:t>
            </w:r>
            <w:r w:rsidR="006E16E1">
              <w:rPr>
                <w:noProof/>
                <w:webHidden/>
              </w:rPr>
              <w:tab/>
            </w:r>
            <w:r w:rsidR="006E16E1">
              <w:rPr>
                <w:noProof/>
                <w:webHidden/>
              </w:rPr>
              <w:fldChar w:fldCharType="begin"/>
            </w:r>
            <w:r w:rsidR="006E16E1">
              <w:rPr>
                <w:noProof/>
                <w:webHidden/>
              </w:rPr>
              <w:instrText xml:space="preserve"> PAGEREF _Toc14256043 \h </w:instrText>
            </w:r>
            <w:r w:rsidR="006E16E1">
              <w:rPr>
                <w:noProof/>
                <w:webHidden/>
              </w:rPr>
            </w:r>
            <w:r w:rsidR="006E16E1">
              <w:rPr>
                <w:noProof/>
                <w:webHidden/>
              </w:rPr>
              <w:fldChar w:fldCharType="separate"/>
            </w:r>
            <w:r w:rsidR="006E16E1">
              <w:rPr>
                <w:noProof/>
                <w:webHidden/>
              </w:rPr>
              <w:t>38</w:t>
            </w:r>
            <w:r w:rsidR="006E16E1">
              <w:rPr>
                <w:noProof/>
                <w:webHidden/>
              </w:rPr>
              <w:fldChar w:fldCharType="end"/>
            </w:r>
          </w:hyperlink>
        </w:p>
        <w:p w14:paraId="19DED0F4" w14:textId="11B7DBA8" w:rsidR="006E16E1" w:rsidRDefault="005B733D">
          <w:pPr>
            <w:pStyle w:val="TOC3"/>
            <w:tabs>
              <w:tab w:val="right" w:leader="dot" w:pos="9350"/>
            </w:tabs>
            <w:rPr>
              <w:rFonts w:eastAsiaTheme="minorEastAsia"/>
              <w:noProof/>
              <w:lang w:val="en-CA" w:eastAsia="en-CA"/>
            </w:rPr>
          </w:pPr>
          <w:hyperlink w:anchor="_Toc14256044" w:history="1">
            <w:r w:rsidR="006E16E1" w:rsidRPr="00180C54">
              <w:rPr>
                <w:rStyle w:val="Hyperlink"/>
                <w:noProof/>
              </w:rPr>
              <w:t>5.0. TrackR Product</w:t>
            </w:r>
            <w:r w:rsidR="006E16E1">
              <w:rPr>
                <w:noProof/>
                <w:webHidden/>
              </w:rPr>
              <w:tab/>
            </w:r>
            <w:r w:rsidR="006E16E1">
              <w:rPr>
                <w:noProof/>
                <w:webHidden/>
              </w:rPr>
              <w:fldChar w:fldCharType="begin"/>
            </w:r>
            <w:r w:rsidR="006E16E1">
              <w:rPr>
                <w:noProof/>
                <w:webHidden/>
              </w:rPr>
              <w:instrText xml:space="preserve"> PAGEREF _Toc14256044 \h </w:instrText>
            </w:r>
            <w:r w:rsidR="006E16E1">
              <w:rPr>
                <w:noProof/>
                <w:webHidden/>
              </w:rPr>
            </w:r>
            <w:r w:rsidR="006E16E1">
              <w:rPr>
                <w:noProof/>
                <w:webHidden/>
              </w:rPr>
              <w:fldChar w:fldCharType="separate"/>
            </w:r>
            <w:r w:rsidR="006E16E1">
              <w:rPr>
                <w:noProof/>
                <w:webHidden/>
              </w:rPr>
              <w:t>39</w:t>
            </w:r>
            <w:r w:rsidR="006E16E1">
              <w:rPr>
                <w:noProof/>
                <w:webHidden/>
              </w:rPr>
              <w:fldChar w:fldCharType="end"/>
            </w:r>
          </w:hyperlink>
        </w:p>
        <w:p w14:paraId="1402F23E" w14:textId="040955CE" w:rsidR="006E16E1" w:rsidRDefault="005B733D">
          <w:pPr>
            <w:pStyle w:val="TOC3"/>
            <w:tabs>
              <w:tab w:val="right" w:leader="dot" w:pos="9350"/>
            </w:tabs>
            <w:rPr>
              <w:rFonts w:eastAsiaTheme="minorEastAsia"/>
              <w:noProof/>
              <w:lang w:val="en-CA" w:eastAsia="en-CA"/>
            </w:rPr>
          </w:pPr>
          <w:hyperlink w:anchor="_Toc14256045" w:history="1">
            <w:r w:rsidR="006E16E1" w:rsidRPr="00180C54">
              <w:rPr>
                <w:rStyle w:val="Hyperlink"/>
                <w:noProof/>
              </w:rPr>
              <w:t>6.0 MedImaging</w:t>
            </w:r>
            <w:r w:rsidR="006E16E1">
              <w:rPr>
                <w:noProof/>
                <w:webHidden/>
              </w:rPr>
              <w:tab/>
            </w:r>
            <w:r w:rsidR="006E16E1">
              <w:rPr>
                <w:noProof/>
                <w:webHidden/>
              </w:rPr>
              <w:fldChar w:fldCharType="begin"/>
            </w:r>
            <w:r w:rsidR="006E16E1">
              <w:rPr>
                <w:noProof/>
                <w:webHidden/>
              </w:rPr>
              <w:instrText xml:space="preserve"> PAGEREF _Toc14256045 \h </w:instrText>
            </w:r>
            <w:r w:rsidR="006E16E1">
              <w:rPr>
                <w:noProof/>
                <w:webHidden/>
              </w:rPr>
            </w:r>
            <w:r w:rsidR="006E16E1">
              <w:rPr>
                <w:noProof/>
                <w:webHidden/>
              </w:rPr>
              <w:fldChar w:fldCharType="separate"/>
            </w:r>
            <w:r w:rsidR="006E16E1">
              <w:rPr>
                <w:noProof/>
                <w:webHidden/>
              </w:rPr>
              <w:t>40</w:t>
            </w:r>
            <w:r w:rsidR="006E16E1">
              <w:rPr>
                <w:noProof/>
                <w:webHidden/>
              </w:rPr>
              <w:fldChar w:fldCharType="end"/>
            </w:r>
          </w:hyperlink>
        </w:p>
        <w:p w14:paraId="5013E095" w14:textId="7B05DD82" w:rsidR="006E16E1" w:rsidRDefault="005B733D">
          <w:pPr>
            <w:pStyle w:val="TOC3"/>
            <w:tabs>
              <w:tab w:val="right" w:leader="dot" w:pos="9350"/>
            </w:tabs>
            <w:rPr>
              <w:rFonts w:eastAsiaTheme="minorEastAsia"/>
              <w:noProof/>
              <w:lang w:val="en-CA" w:eastAsia="en-CA"/>
            </w:rPr>
          </w:pPr>
          <w:hyperlink w:anchor="_Toc14256046" w:history="1">
            <w:r w:rsidR="006E16E1" w:rsidRPr="00180C54">
              <w:rPr>
                <w:rStyle w:val="Hyperlink"/>
                <w:noProof/>
              </w:rPr>
              <w:t>7.0. View Cart</w:t>
            </w:r>
            <w:r w:rsidR="006E16E1">
              <w:rPr>
                <w:noProof/>
                <w:webHidden/>
              </w:rPr>
              <w:tab/>
            </w:r>
            <w:r w:rsidR="006E16E1">
              <w:rPr>
                <w:noProof/>
                <w:webHidden/>
              </w:rPr>
              <w:fldChar w:fldCharType="begin"/>
            </w:r>
            <w:r w:rsidR="006E16E1">
              <w:rPr>
                <w:noProof/>
                <w:webHidden/>
              </w:rPr>
              <w:instrText xml:space="preserve"> PAGEREF _Toc14256046 \h </w:instrText>
            </w:r>
            <w:r w:rsidR="006E16E1">
              <w:rPr>
                <w:noProof/>
                <w:webHidden/>
              </w:rPr>
            </w:r>
            <w:r w:rsidR="006E16E1">
              <w:rPr>
                <w:noProof/>
                <w:webHidden/>
              </w:rPr>
              <w:fldChar w:fldCharType="separate"/>
            </w:r>
            <w:r w:rsidR="006E16E1">
              <w:rPr>
                <w:noProof/>
                <w:webHidden/>
              </w:rPr>
              <w:t>41</w:t>
            </w:r>
            <w:r w:rsidR="006E16E1">
              <w:rPr>
                <w:noProof/>
                <w:webHidden/>
              </w:rPr>
              <w:fldChar w:fldCharType="end"/>
            </w:r>
          </w:hyperlink>
        </w:p>
        <w:p w14:paraId="259B867A" w14:textId="1B90E839" w:rsidR="006E16E1" w:rsidRDefault="005B733D">
          <w:pPr>
            <w:pStyle w:val="TOC3"/>
            <w:tabs>
              <w:tab w:val="right" w:leader="dot" w:pos="9350"/>
            </w:tabs>
            <w:rPr>
              <w:rFonts w:eastAsiaTheme="minorEastAsia"/>
              <w:noProof/>
              <w:lang w:val="en-CA" w:eastAsia="en-CA"/>
            </w:rPr>
          </w:pPr>
          <w:hyperlink w:anchor="_Toc14256047" w:history="1">
            <w:r w:rsidR="006E16E1" w:rsidRPr="00180C54">
              <w:rPr>
                <w:rStyle w:val="Hyperlink"/>
                <w:noProof/>
              </w:rPr>
              <w:t>8.0. Checkout</w:t>
            </w:r>
            <w:r w:rsidR="006E16E1">
              <w:rPr>
                <w:noProof/>
                <w:webHidden/>
              </w:rPr>
              <w:tab/>
            </w:r>
            <w:r w:rsidR="006E16E1">
              <w:rPr>
                <w:noProof/>
                <w:webHidden/>
              </w:rPr>
              <w:fldChar w:fldCharType="begin"/>
            </w:r>
            <w:r w:rsidR="006E16E1">
              <w:rPr>
                <w:noProof/>
                <w:webHidden/>
              </w:rPr>
              <w:instrText xml:space="preserve"> PAGEREF _Toc14256047 \h </w:instrText>
            </w:r>
            <w:r w:rsidR="006E16E1">
              <w:rPr>
                <w:noProof/>
                <w:webHidden/>
              </w:rPr>
            </w:r>
            <w:r w:rsidR="006E16E1">
              <w:rPr>
                <w:noProof/>
                <w:webHidden/>
              </w:rPr>
              <w:fldChar w:fldCharType="separate"/>
            </w:r>
            <w:r w:rsidR="006E16E1">
              <w:rPr>
                <w:noProof/>
                <w:webHidden/>
              </w:rPr>
              <w:t>42</w:t>
            </w:r>
            <w:r w:rsidR="006E16E1">
              <w:rPr>
                <w:noProof/>
                <w:webHidden/>
              </w:rPr>
              <w:fldChar w:fldCharType="end"/>
            </w:r>
          </w:hyperlink>
        </w:p>
        <w:p w14:paraId="5A82C1B2" w14:textId="3C9CA06A" w:rsidR="006E16E1" w:rsidRDefault="005B733D">
          <w:pPr>
            <w:pStyle w:val="TOC3"/>
            <w:tabs>
              <w:tab w:val="right" w:leader="dot" w:pos="9350"/>
            </w:tabs>
            <w:rPr>
              <w:rFonts w:eastAsiaTheme="minorEastAsia"/>
              <w:noProof/>
              <w:lang w:val="en-CA" w:eastAsia="en-CA"/>
            </w:rPr>
          </w:pPr>
          <w:hyperlink w:anchor="_Toc14256048" w:history="1">
            <w:r w:rsidR="006E16E1" w:rsidRPr="00180C54">
              <w:rPr>
                <w:rStyle w:val="Hyperlink"/>
                <w:noProof/>
              </w:rPr>
              <w:t>9.0 Store Locator</w:t>
            </w:r>
            <w:r w:rsidR="006E16E1">
              <w:rPr>
                <w:noProof/>
                <w:webHidden/>
              </w:rPr>
              <w:tab/>
            </w:r>
            <w:r w:rsidR="006E16E1">
              <w:rPr>
                <w:noProof/>
                <w:webHidden/>
              </w:rPr>
              <w:fldChar w:fldCharType="begin"/>
            </w:r>
            <w:r w:rsidR="006E16E1">
              <w:rPr>
                <w:noProof/>
                <w:webHidden/>
              </w:rPr>
              <w:instrText xml:space="preserve"> PAGEREF _Toc14256048 \h </w:instrText>
            </w:r>
            <w:r w:rsidR="006E16E1">
              <w:rPr>
                <w:noProof/>
                <w:webHidden/>
              </w:rPr>
            </w:r>
            <w:r w:rsidR="006E16E1">
              <w:rPr>
                <w:noProof/>
                <w:webHidden/>
              </w:rPr>
              <w:fldChar w:fldCharType="separate"/>
            </w:r>
            <w:r w:rsidR="006E16E1">
              <w:rPr>
                <w:noProof/>
                <w:webHidden/>
              </w:rPr>
              <w:t>43</w:t>
            </w:r>
            <w:r w:rsidR="006E16E1">
              <w:rPr>
                <w:noProof/>
                <w:webHidden/>
              </w:rPr>
              <w:fldChar w:fldCharType="end"/>
            </w:r>
          </w:hyperlink>
        </w:p>
        <w:p w14:paraId="654DBF86" w14:textId="2C3EA8DF" w:rsidR="006E16E1" w:rsidRDefault="005B733D">
          <w:pPr>
            <w:pStyle w:val="TOC3"/>
            <w:tabs>
              <w:tab w:val="right" w:leader="dot" w:pos="9350"/>
            </w:tabs>
            <w:rPr>
              <w:rFonts w:eastAsiaTheme="minorEastAsia"/>
              <w:noProof/>
              <w:lang w:val="en-CA" w:eastAsia="en-CA"/>
            </w:rPr>
          </w:pPr>
          <w:hyperlink w:anchor="_Toc14256049" w:history="1">
            <w:r w:rsidR="006E16E1" w:rsidRPr="00180C54">
              <w:rPr>
                <w:rStyle w:val="Hyperlink"/>
                <w:noProof/>
              </w:rPr>
              <w:t>10.0. Career</w:t>
            </w:r>
            <w:r w:rsidR="006E16E1">
              <w:rPr>
                <w:noProof/>
                <w:webHidden/>
              </w:rPr>
              <w:tab/>
            </w:r>
            <w:r w:rsidR="006E16E1">
              <w:rPr>
                <w:noProof/>
                <w:webHidden/>
              </w:rPr>
              <w:fldChar w:fldCharType="begin"/>
            </w:r>
            <w:r w:rsidR="006E16E1">
              <w:rPr>
                <w:noProof/>
                <w:webHidden/>
              </w:rPr>
              <w:instrText xml:space="preserve"> PAGEREF _Toc14256049 \h </w:instrText>
            </w:r>
            <w:r w:rsidR="006E16E1">
              <w:rPr>
                <w:noProof/>
                <w:webHidden/>
              </w:rPr>
            </w:r>
            <w:r w:rsidR="006E16E1">
              <w:rPr>
                <w:noProof/>
                <w:webHidden/>
              </w:rPr>
              <w:fldChar w:fldCharType="separate"/>
            </w:r>
            <w:r w:rsidR="006E16E1">
              <w:rPr>
                <w:noProof/>
                <w:webHidden/>
              </w:rPr>
              <w:t>44</w:t>
            </w:r>
            <w:r w:rsidR="006E16E1">
              <w:rPr>
                <w:noProof/>
                <w:webHidden/>
              </w:rPr>
              <w:fldChar w:fldCharType="end"/>
            </w:r>
          </w:hyperlink>
        </w:p>
        <w:p w14:paraId="72B96D2A" w14:textId="527938FB" w:rsidR="006E16E1" w:rsidRDefault="005B733D">
          <w:pPr>
            <w:pStyle w:val="TOC3"/>
            <w:tabs>
              <w:tab w:val="right" w:leader="dot" w:pos="9350"/>
            </w:tabs>
            <w:rPr>
              <w:rFonts w:eastAsiaTheme="minorEastAsia"/>
              <w:noProof/>
              <w:lang w:val="en-CA" w:eastAsia="en-CA"/>
            </w:rPr>
          </w:pPr>
          <w:hyperlink w:anchor="_Toc14256050" w:history="1">
            <w:r w:rsidR="006E16E1" w:rsidRPr="00180C54">
              <w:rPr>
                <w:rStyle w:val="Hyperlink"/>
                <w:noProof/>
              </w:rPr>
              <w:t>11.0. Terms and Condition</w:t>
            </w:r>
            <w:r w:rsidR="006E16E1">
              <w:rPr>
                <w:noProof/>
                <w:webHidden/>
              </w:rPr>
              <w:tab/>
            </w:r>
            <w:r w:rsidR="006E16E1">
              <w:rPr>
                <w:noProof/>
                <w:webHidden/>
              </w:rPr>
              <w:fldChar w:fldCharType="begin"/>
            </w:r>
            <w:r w:rsidR="006E16E1">
              <w:rPr>
                <w:noProof/>
                <w:webHidden/>
              </w:rPr>
              <w:instrText xml:space="preserve"> PAGEREF _Toc14256050 \h </w:instrText>
            </w:r>
            <w:r w:rsidR="006E16E1">
              <w:rPr>
                <w:noProof/>
                <w:webHidden/>
              </w:rPr>
            </w:r>
            <w:r w:rsidR="006E16E1">
              <w:rPr>
                <w:noProof/>
                <w:webHidden/>
              </w:rPr>
              <w:fldChar w:fldCharType="separate"/>
            </w:r>
            <w:r w:rsidR="006E16E1">
              <w:rPr>
                <w:noProof/>
                <w:webHidden/>
              </w:rPr>
              <w:t>45</w:t>
            </w:r>
            <w:r w:rsidR="006E16E1">
              <w:rPr>
                <w:noProof/>
                <w:webHidden/>
              </w:rPr>
              <w:fldChar w:fldCharType="end"/>
            </w:r>
          </w:hyperlink>
        </w:p>
        <w:p w14:paraId="4E9DDD44" w14:textId="75507E90" w:rsidR="006E16E1" w:rsidRDefault="005B733D">
          <w:pPr>
            <w:pStyle w:val="TOC3"/>
            <w:tabs>
              <w:tab w:val="right" w:leader="dot" w:pos="9350"/>
            </w:tabs>
            <w:rPr>
              <w:rFonts w:eastAsiaTheme="minorEastAsia"/>
              <w:noProof/>
              <w:lang w:val="en-CA" w:eastAsia="en-CA"/>
            </w:rPr>
          </w:pPr>
          <w:hyperlink w:anchor="_Toc14256051" w:history="1">
            <w:r w:rsidR="006E16E1" w:rsidRPr="00180C54">
              <w:rPr>
                <w:rStyle w:val="Hyperlink"/>
                <w:noProof/>
              </w:rPr>
              <w:t>12.0. FAQ’s</w:t>
            </w:r>
            <w:r w:rsidR="006E16E1">
              <w:rPr>
                <w:noProof/>
                <w:webHidden/>
              </w:rPr>
              <w:tab/>
            </w:r>
            <w:r w:rsidR="006E16E1">
              <w:rPr>
                <w:noProof/>
                <w:webHidden/>
              </w:rPr>
              <w:fldChar w:fldCharType="begin"/>
            </w:r>
            <w:r w:rsidR="006E16E1">
              <w:rPr>
                <w:noProof/>
                <w:webHidden/>
              </w:rPr>
              <w:instrText xml:space="preserve"> PAGEREF _Toc14256051 \h </w:instrText>
            </w:r>
            <w:r w:rsidR="006E16E1">
              <w:rPr>
                <w:noProof/>
                <w:webHidden/>
              </w:rPr>
            </w:r>
            <w:r w:rsidR="006E16E1">
              <w:rPr>
                <w:noProof/>
                <w:webHidden/>
              </w:rPr>
              <w:fldChar w:fldCharType="separate"/>
            </w:r>
            <w:r w:rsidR="006E16E1">
              <w:rPr>
                <w:noProof/>
                <w:webHidden/>
              </w:rPr>
              <w:t>46</w:t>
            </w:r>
            <w:r w:rsidR="006E16E1">
              <w:rPr>
                <w:noProof/>
                <w:webHidden/>
              </w:rPr>
              <w:fldChar w:fldCharType="end"/>
            </w:r>
          </w:hyperlink>
        </w:p>
        <w:p w14:paraId="193E6108" w14:textId="0DA31CE2" w:rsidR="006E16E1" w:rsidRDefault="005B733D">
          <w:pPr>
            <w:pStyle w:val="TOC3"/>
            <w:tabs>
              <w:tab w:val="right" w:leader="dot" w:pos="9350"/>
            </w:tabs>
            <w:rPr>
              <w:rFonts w:eastAsiaTheme="minorEastAsia"/>
              <w:noProof/>
              <w:lang w:val="en-CA" w:eastAsia="en-CA"/>
            </w:rPr>
          </w:pPr>
          <w:hyperlink w:anchor="_Toc14256052" w:history="1">
            <w:r w:rsidR="006E16E1" w:rsidRPr="00180C54">
              <w:rPr>
                <w:rStyle w:val="Hyperlink"/>
                <w:noProof/>
              </w:rPr>
              <w:t>13.0. Contact Us</w:t>
            </w:r>
            <w:r w:rsidR="006E16E1">
              <w:rPr>
                <w:noProof/>
                <w:webHidden/>
              </w:rPr>
              <w:tab/>
            </w:r>
            <w:r w:rsidR="006E16E1">
              <w:rPr>
                <w:noProof/>
                <w:webHidden/>
              </w:rPr>
              <w:fldChar w:fldCharType="begin"/>
            </w:r>
            <w:r w:rsidR="006E16E1">
              <w:rPr>
                <w:noProof/>
                <w:webHidden/>
              </w:rPr>
              <w:instrText xml:space="preserve"> PAGEREF _Toc14256052 \h </w:instrText>
            </w:r>
            <w:r w:rsidR="006E16E1">
              <w:rPr>
                <w:noProof/>
                <w:webHidden/>
              </w:rPr>
            </w:r>
            <w:r w:rsidR="006E16E1">
              <w:rPr>
                <w:noProof/>
                <w:webHidden/>
              </w:rPr>
              <w:fldChar w:fldCharType="separate"/>
            </w:r>
            <w:r w:rsidR="006E16E1">
              <w:rPr>
                <w:noProof/>
                <w:webHidden/>
              </w:rPr>
              <w:t>47</w:t>
            </w:r>
            <w:r w:rsidR="006E16E1">
              <w:rPr>
                <w:noProof/>
                <w:webHidden/>
              </w:rPr>
              <w:fldChar w:fldCharType="end"/>
            </w:r>
          </w:hyperlink>
        </w:p>
        <w:p w14:paraId="091D35E5" w14:textId="0880ED4F" w:rsidR="006E16E1" w:rsidRDefault="005B733D">
          <w:pPr>
            <w:pStyle w:val="TOC1"/>
            <w:tabs>
              <w:tab w:val="right" w:leader="dot" w:pos="9350"/>
            </w:tabs>
            <w:rPr>
              <w:rFonts w:eastAsiaTheme="minorEastAsia"/>
              <w:noProof/>
              <w:lang w:val="en-CA" w:eastAsia="en-CA"/>
            </w:rPr>
          </w:pPr>
          <w:hyperlink w:anchor="_Toc14256053" w:history="1">
            <w:r w:rsidR="006E16E1" w:rsidRPr="00180C54">
              <w:rPr>
                <w:rStyle w:val="Hyperlink"/>
                <w:noProof/>
              </w:rPr>
              <w:t>Website Specification Document</w:t>
            </w:r>
            <w:r w:rsidR="006E16E1">
              <w:rPr>
                <w:noProof/>
                <w:webHidden/>
              </w:rPr>
              <w:tab/>
            </w:r>
            <w:r w:rsidR="006E16E1">
              <w:rPr>
                <w:noProof/>
                <w:webHidden/>
              </w:rPr>
              <w:fldChar w:fldCharType="begin"/>
            </w:r>
            <w:r w:rsidR="006E16E1">
              <w:rPr>
                <w:noProof/>
                <w:webHidden/>
              </w:rPr>
              <w:instrText xml:space="preserve"> PAGEREF _Toc14256053 \h </w:instrText>
            </w:r>
            <w:r w:rsidR="006E16E1">
              <w:rPr>
                <w:noProof/>
                <w:webHidden/>
              </w:rPr>
            </w:r>
            <w:r w:rsidR="006E16E1">
              <w:rPr>
                <w:noProof/>
                <w:webHidden/>
              </w:rPr>
              <w:fldChar w:fldCharType="separate"/>
            </w:r>
            <w:r w:rsidR="006E16E1">
              <w:rPr>
                <w:noProof/>
                <w:webHidden/>
              </w:rPr>
              <w:t>48</w:t>
            </w:r>
            <w:r w:rsidR="006E16E1">
              <w:rPr>
                <w:noProof/>
                <w:webHidden/>
              </w:rPr>
              <w:fldChar w:fldCharType="end"/>
            </w:r>
          </w:hyperlink>
        </w:p>
        <w:p w14:paraId="40A93855" w14:textId="458BB646" w:rsidR="006E16E1" w:rsidRDefault="005B733D">
          <w:pPr>
            <w:pStyle w:val="TOC2"/>
            <w:tabs>
              <w:tab w:val="right" w:leader="dot" w:pos="9350"/>
            </w:tabs>
            <w:rPr>
              <w:rFonts w:eastAsiaTheme="minorEastAsia"/>
              <w:noProof/>
              <w:lang w:val="en-CA" w:eastAsia="en-CA"/>
            </w:rPr>
          </w:pPr>
          <w:hyperlink w:anchor="_Toc14256054" w:history="1">
            <w:r w:rsidR="006E16E1" w:rsidRPr="00180C54">
              <w:rPr>
                <w:rStyle w:val="Hyperlink"/>
                <w:noProof/>
              </w:rPr>
              <w:t>Introduction</w:t>
            </w:r>
            <w:r w:rsidR="006E16E1">
              <w:rPr>
                <w:noProof/>
                <w:webHidden/>
              </w:rPr>
              <w:tab/>
            </w:r>
            <w:r w:rsidR="006E16E1">
              <w:rPr>
                <w:noProof/>
                <w:webHidden/>
              </w:rPr>
              <w:fldChar w:fldCharType="begin"/>
            </w:r>
            <w:r w:rsidR="006E16E1">
              <w:rPr>
                <w:noProof/>
                <w:webHidden/>
              </w:rPr>
              <w:instrText xml:space="preserve"> PAGEREF _Toc14256054 \h </w:instrText>
            </w:r>
            <w:r w:rsidR="006E16E1">
              <w:rPr>
                <w:noProof/>
                <w:webHidden/>
              </w:rPr>
            </w:r>
            <w:r w:rsidR="006E16E1">
              <w:rPr>
                <w:noProof/>
                <w:webHidden/>
              </w:rPr>
              <w:fldChar w:fldCharType="separate"/>
            </w:r>
            <w:r w:rsidR="006E16E1">
              <w:rPr>
                <w:noProof/>
                <w:webHidden/>
              </w:rPr>
              <w:t>48</w:t>
            </w:r>
            <w:r w:rsidR="006E16E1">
              <w:rPr>
                <w:noProof/>
                <w:webHidden/>
              </w:rPr>
              <w:fldChar w:fldCharType="end"/>
            </w:r>
          </w:hyperlink>
        </w:p>
        <w:p w14:paraId="36E2D9D0" w14:textId="632D5426" w:rsidR="006E16E1" w:rsidRDefault="005B733D">
          <w:pPr>
            <w:pStyle w:val="TOC2"/>
            <w:tabs>
              <w:tab w:val="right" w:leader="dot" w:pos="9350"/>
            </w:tabs>
            <w:rPr>
              <w:rFonts w:eastAsiaTheme="minorEastAsia"/>
              <w:noProof/>
              <w:lang w:val="en-CA" w:eastAsia="en-CA"/>
            </w:rPr>
          </w:pPr>
          <w:hyperlink w:anchor="_Toc14256055" w:history="1">
            <w:r w:rsidR="006E16E1" w:rsidRPr="00180C54">
              <w:rPr>
                <w:rStyle w:val="Hyperlink"/>
                <w:noProof/>
              </w:rPr>
              <w:t>Purpose</w:t>
            </w:r>
            <w:r w:rsidR="006E16E1">
              <w:rPr>
                <w:noProof/>
                <w:webHidden/>
              </w:rPr>
              <w:tab/>
            </w:r>
            <w:r w:rsidR="006E16E1">
              <w:rPr>
                <w:noProof/>
                <w:webHidden/>
              </w:rPr>
              <w:fldChar w:fldCharType="begin"/>
            </w:r>
            <w:r w:rsidR="006E16E1">
              <w:rPr>
                <w:noProof/>
                <w:webHidden/>
              </w:rPr>
              <w:instrText xml:space="preserve"> PAGEREF _Toc14256055 \h </w:instrText>
            </w:r>
            <w:r w:rsidR="006E16E1">
              <w:rPr>
                <w:noProof/>
                <w:webHidden/>
              </w:rPr>
            </w:r>
            <w:r w:rsidR="006E16E1">
              <w:rPr>
                <w:noProof/>
                <w:webHidden/>
              </w:rPr>
              <w:fldChar w:fldCharType="separate"/>
            </w:r>
            <w:r w:rsidR="006E16E1">
              <w:rPr>
                <w:noProof/>
                <w:webHidden/>
              </w:rPr>
              <w:t>48</w:t>
            </w:r>
            <w:r w:rsidR="006E16E1">
              <w:rPr>
                <w:noProof/>
                <w:webHidden/>
              </w:rPr>
              <w:fldChar w:fldCharType="end"/>
            </w:r>
          </w:hyperlink>
        </w:p>
        <w:p w14:paraId="37CADE99" w14:textId="2851ACFE" w:rsidR="006E16E1" w:rsidRDefault="005B733D">
          <w:pPr>
            <w:pStyle w:val="TOC2"/>
            <w:tabs>
              <w:tab w:val="right" w:leader="dot" w:pos="9350"/>
            </w:tabs>
            <w:rPr>
              <w:rFonts w:eastAsiaTheme="minorEastAsia"/>
              <w:noProof/>
              <w:lang w:val="en-CA" w:eastAsia="en-CA"/>
            </w:rPr>
          </w:pPr>
          <w:hyperlink w:anchor="_Toc14256056" w:history="1">
            <w:r w:rsidR="006E16E1" w:rsidRPr="00180C54">
              <w:rPr>
                <w:rStyle w:val="Hyperlink"/>
                <w:noProof/>
              </w:rPr>
              <w:t>Site Architecture</w:t>
            </w:r>
            <w:r w:rsidR="006E16E1">
              <w:rPr>
                <w:noProof/>
                <w:webHidden/>
              </w:rPr>
              <w:tab/>
            </w:r>
            <w:r w:rsidR="006E16E1">
              <w:rPr>
                <w:noProof/>
                <w:webHidden/>
              </w:rPr>
              <w:fldChar w:fldCharType="begin"/>
            </w:r>
            <w:r w:rsidR="006E16E1">
              <w:rPr>
                <w:noProof/>
                <w:webHidden/>
              </w:rPr>
              <w:instrText xml:space="preserve"> PAGEREF _Toc14256056 \h </w:instrText>
            </w:r>
            <w:r w:rsidR="006E16E1">
              <w:rPr>
                <w:noProof/>
                <w:webHidden/>
              </w:rPr>
            </w:r>
            <w:r w:rsidR="006E16E1">
              <w:rPr>
                <w:noProof/>
                <w:webHidden/>
              </w:rPr>
              <w:fldChar w:fldCharType="separate"/>
            </w:r>
            <w:r w:rsidR="006E16E1">
              <w:rPr>
                <w:noProof/>
                <w:webHidden/>
              </w:rPr>
              <w:t>48</w:t>
            </w:r>
            <w:r w:rsidR="006E16E1">
              <w:rPr>
                <w:noProof/>
                <w:webHidden/>
              </w:rPr>
              <w:fldChar w:fldCharType="end"/>
            </w:r>
          </w:hyperlink>
        </w:p>
        <w:p w14:paraId="7CCA6BD8" w14:textId="22D1E479" w:rsidR="006E16E1" w:rsidRDefault="005B733D">
          <w:pPr>
            <w:pStyle w:val="TOC2"/>
            <w:tabs>
              <w:tab w:val="right" w:leader="dot" w:pos="9350"/>
            </w:tabs>
            <w:rPr>
              <w:rFonts w:eastAsiaTheme="minorEastAsia"/>
              <w:noProof/>
              <w:lang w:val="en-CA" w:eastAsia="en-CA"/>
            </w:rPr>
          </w:pPr>
          <w:hyperlink w:anchor="_Toc14256057" w:history="1">
            <w:r w:rsidR="006E16E1" w:rsidRPr="00180C54">
              <w:rPr>
                <w:rStyle w:val="Hyperlink"/>
                <w:noProof/>
              </w:rPr>
              <w:t>Site Design</w:t>
            </w:r>
            <w:r w:rsidR="006E16E1">
              <w:rPr>
                <w:noProof/>
                <w:webHidden/>
              </w:rPr>
              <w:tab/>
            </w:r>
            <w:r w:rsidR="006E16E1">
              <w:rPr>
                <w:noProof/>
                <w:webHidden/>
              </w:rPr>
              <w:fldChar w:fldCharType="begin"/>
            </w:r>
            <w:r w:rsidR="006E16E1">
              <w:rPr>
                <w:noProof/>
                <w:webHidden/>
              </w:rPr>
              <w:instrText xml:space="preserve"> PAGEREF _Toc14256057 \h </w:instrText>
            </w:r>
            <w:r w:rsidR="006E16E1">
              <w:rPr>
                <w:noProof/>
                <w:webHidden/>
              </w:rPr>
            </w:r>
            <w:r w:rsidR="006E16E1">
              <w:rPr>
                <w:noProof/>
                <w:webHidden/>
              </w:rPr>
              <w:fldChar w:fldCharType="separate"/>
            </w:r>
            <w:r w:rsidR="006E16E1">
              <w:rPr>
                <w:noProof/>
                <w:webHidden/>
              </w:rPr>
              <w:t>48</w:t>
            </w:r>
            <w:r w:rsidR="006E16E1">
              <w:rPr>
                <w:noProof/>
                <w:webHidden/>
              </w:rPr>
              <w:fldChar w:fldCharType="end"/>
            </w:r>
          </w:hyperlink>
        </w:p>
        <w:p w14:paraId="7C983C9E" w14:textId="47570C44" w:rsidR="006E16E1" w:rsidRDefault="005B733D">
          <w:pPr>
            <w:pStyle w:val="TOC2"/>
            <w:tabs>
              <w:tab w:val="right" w:leader="dot" w:pos="9350"/>
            </w:tabs>
            <w:rPr>
              <w:rFonts w:eastAsiaTheme="minorEastAsia"/>
              <w:noProof/>
              <w:lang w:val="en-CA" w:eastAsia="en-CA"/>
            </w:rPr>
          </w:pPr>
          <w:hyperlink w:anchor="_Toc14256058" w:history="1">
            <w:r w:rsidR="006E16E1" w:rsidRPr="00180C54">
              <w:rPr>
                <w:rStyle w:val="Hyperlink"/>
                <w:noProof/>
              </w:rPr>
              <w:t>Prototype and Annotation</w:t>
            </w:r>
            <w:r w:rsidR="006E16E1">
              <w:rPr>
                <w:noProof/>
                <w:webHidden/>
              </w:rPr>
              <w:tab/>
            </w:r>
            <w:r w:rsidR="006E16E1">
              <w:rPr>
                <w:noProof/>
                <w:webHidden/>
              </w:rPr>
              <w:fldChar w:fldCharType="begin"/>
            </w:r>
            <w:r w:rsidR="006E16E1">
              <w:rPr>
                <w:noProof/>
                <w:webHidden/>
              </w:rPr>
              <w:instrText xml:space="preserve"> PAGEREF _Toc14256058 \h </w:instrText>
            </w:r>
            <w:r w:rsidR="006E16E1">
              <w:rPr>
                <w:noProof/>
                <w:webHidden/>
              </w:rPr>
            </w:r>
            <w:r w:rsidR="006E16E1">
              <w:rPr>
                <w:noProof/>
                <w:webHidden/>
              </w:rPr>
              <w:fldChar w:fldCharType="separate"/>
            </w:r>
            <w:r w:rsidR="006E16E1">
              <w:rPr>
                <w:noProof/>
                <w:webHidden/>
              </w:rPr>
              <w:t>49</w:t>
            </w:r>
            <w:r w:rsidR="006E16E1">
              <w:rPr>
                <w:noProof/>
                <w:webHidden/>
              </w:rPr>
              <w:fldChar w:fldCharType="end"/>
            </w:r>
          </w:hyperlink>
        </w:p>
        <w:p w14:paraId="775A830A" w14:textId="02EE3BE1" w:rsidR="006E16E1" w:rsidRDefault="005B733D">
          <w:pPr>
            <w:pStyle w:val="TOC1"/>
            <w:tabs>
              <w:tab w:val="right" w:leader="dot" w:pos="9350"/>
            </w:tabs>
            <w:rPr>
              <w:rFonts w:eastAsiaTheme="minorEastAsia"/>
              <w:noProof/>
              <w:lang w:val="en-CA" w:eastAsia="en-CA"/>
            </w:rPr>
          </w:pPr>
          <w:hyperlink w:anchor="_Toc14256059" w:history="1">
            <w:r w:rsidR="006E16E1" w:rsidRPr="00180C54">
              <w:rPr>
                <w:rStyle w:val="Hyperlink"/>
                <w:noProof/>
              </w:rPr>
              <w:t>E-Commerce Advantage and Disadvantage</w:t>
            </w:r>
            <w:r w:rsidR="006E16E1">
              <w:rPr>
                <w:noProof/>
                <w:webHidden/>
              </w:rPr>
              <w:tab/>
            </w:r>
            <w:r w:rsidR="006E16E1">
              <w:rPr>
                <w:noProof/>
                <w:webHidden/>
              </w:rPr>
              <w:fldChar w:fldCharType="begin"/>
            </w:r>
            <w:r w:rsidR="006E16E1">
              <w:rPr>
                <w:noProof/>
                <w:webHidden/>
              </w:rPr>
              <w:instrText xml:space="preserve"> PAGEREF _Toc14256059 \h </w:instrText>
            </w:r>
            <w:r w:rsidR="006E16E1">
              <w:rPr>
                <w:noProof/>
                <w:webHidden/>
              </w:rPr>
            </w:r>
            <w:r w:rsidR="006E16E1">
              <w:rPr>
                <w:noProof/>
                <w:webHidden/>
              </w:rPr>
              <w:fldChar w:fldCharType="separate"/>
            </w:r>
            <w:r w:rsidR="006E16E1">
              <w:rPr>
                <w:noProof/>
                <w:webHidden/>
              </w:rPr>
              <w:t>64</w:t>
            </w:r>
            <w:r w:rsidR="006E16E1">
              <w:rPr>
                <w:noProof/>
                <w:webHidden/>
              </w:rPr>
              <w:fldChar w:fldCharType="end"/>
            </w:r>
          </w:hyperlink>
        </w:p>
        <w:p w14:paraId="66620A65" w14:textId="21195361" w:rsidR="006E16E1" w:rsidRDefault="005B733D">
          <w:pPr>
            <w:pStyle w:val="TOC2"/>
            <w:tabs>
              <w:tab w:val="right" w:leader="dot" w:pos="9350"/>
            </w:tabs>
            <w:rPr>
              <w:rFonts w:eastAsiaTheme="minorEastAsia"/>
              <w:noProof/>
              <w:lang w:val="en-CA" w:eastAsia="en-CA"/>
            </w:rPr>
          </w:pPr>
          <w:hyperlink w:anchor="_Toc14256060" w:history="1">
            <w:r w:rsidR="006E16E1" w:rsidRPr="00180C54">
              <w:rPr>
                <w:rStyle w:val="Hyperlink"/>
                <w:noProof/>
              </w:rPr>
              <w:t>E-Commerce:</w:t>
            </w:r>
            <w:r w:rsidR="006E16E1">
              <w:rPr>
                <w:noProof/>
                <w:webHidden/>
              </w:rPr>
              <w:tab/>
            </w:r>
            <w:r w:rsidR="006E16E1">
              <w:rPr>
                <w:noProof/>
                <w:webHidden/>
              </w:rPr>
              <w:fldChar w:fldCharType="begin"/>
            </w:r>
            <w:r w:rsidR="006E16E1">
              <w:rPr>
                <w:noProof/>
                <w:webHidden/>
              </w:rPr>
              <w:instrText xml:space="preserve"> PAGEREF _Toc14256060 \h </w:instrText>
            </w:r>
            <w:r w:rsidR="006E16E1">
              <w:rPr>
                <w:noProof/>
                <w:webHidden/>
              </w:rPr>
            </w:r>
            <w:r w:rsidR="006E16E1">
              <w:rPr>
                <w:noProof/>
                <w:webHidden/>
              </w:rPr>
              <w:fldChar w:fldCharType="separate"/>
            </w:r>
            <w:r w:rsidR="006E16E1">
              <w:rPr>
                <w:noProof/>
                <w:webHidden/>
              </w:rPr>
              <w:t>64</w:t>
            </w:r>
            <w:r w:rsidR="006E16E1">
              <w:rPr>
                <w:noProof/>
                <w:webHidden/>
              </w:rPr>
              <w:fldChar w:fldCharType="end"/>
            </w:r>
          </w:hyperlink>
        </w:p>
        <w:p w14:paraId="5A35B6F5" w14:textId="57C41846" w:rsidR="006E16E1" w:rsidRDefault="005B733D">
          <w:pPr>
            <w:pStyle w:val="TOC2"/>
            <w:tabs>
              <w:tab w:val="right" w:leader="dot" w:pos="9350"/>
            </w:tabs>
            <w:rPr>
              <w:rFonts w:eastAsiaTheme="minorEastAsia"/>
              <w:noProof/>
              <w:lang w:val="en-CA" w:eastAsia="en-CA"/>
            </w:rPr>
          </w:pPr>
          <w:hyperlink w:anchor="_Toc14256061" w:history="1">
            <w:r w:rsidR="006E16E1" w:rsidRPr="00180C54">
              <w:rPr>
                <w:rStyle w:val="Hyperlink"/>
                <w:noProof/>
              </w:rPr>
              <w:t>Benefits of using E-commerce:</w:t>
            </w:r>
            <w:r w:rsidR="006E16E1">
              <w:rPr>
                <w:noProof/>
                <w:webHidden/>
              </w:rPr>
              <w:tab/>
            </w:r>
            <w:r w:rsidR="006E16E1">
              <w:rPr>
                <w:noProof/>
                <w:webHidden/>
              </w:rPr>
              <w:fldChar w:fldCharType="begin"/>
            </w:r>
            <w:r w:rsidR="006E16E1">
              <w:rPr>
                <w:noProof/>
                <w:webHidden/>
              </w:rPr>
              <w:instrText xml:space="preserve"> PAGEREF _Toc14256061 \h </w:instrText>
            </w:r>
            <w:r w:rsidR="006E16E1">
              <w:rPr>
                <w:noProof/>
                <w:webHidden/>
              </w:rPr>
            </w:r>
            <w:r w:rsidR="006E16E1">
              <w:rPr>
                <w:noProof/>
                <w:webHidden/>
              </w:rPr>
              <w:fldChar w:fldCharType="separate"/>
            </w:r>
            <w:r w:rsidR="006E16E1">
              <w:rPr>
                <w:noProof/>
                <w:webHidden/>
              </w:rPr>
              <w:t>64</w:t>
            </w:r>
            <w:r w:rsidR="006E16E1">
              <w:rPr>
                <w:noProof/>
                <w:webHidden/>
              </w:rPr>
              <w:fldChar w:fldCharType="end"/>
            </w:r>
          </w:hyperlink>
        </w:p>
        <w:p w14:paraId="59B8AEEB" w14:textId="74C3948E" w:rsidR="006E16E1" w:rsidRDefault="005B733D">
          <w:pPr>
            <w:pStyle w:val="TOC2"/>
            <w:tabs>
              <w:tab w:val="right" w:leader="dot" w:pos="9350"/>
            </w:tabs>
            <w:rPr>
              <w:rFonts w:eastAsiaTheme="minorEastAsia"/>
              <w:noProof/>
              <w:lang w:val="en-CA" w:eastAsia="en-CA"/>
            </w:rPr>
          </w:pPr>
          <w:hyperlink w:anchor="_Toc14256062" w:history="1">
            <w:r w:rsidR="006E16E1" w:rsidRPr="00180C54">
              <w:rPr>
                <w:rStyle w:val="Hyperlink"/>
                <w:noProof/>
              </w:rPr>
              <w:t>Drawbacks of E-commerce:</w:t>
            </w:r>
            <w:r w:rsidR="006E16E1">
              <w:rPr>
                <w:noProof/>
                <w:webHidden/>
              </w:rPr>
              <w:tab/>
            </w:r>
            <w:r w:rsidR="006E16E1">
              <w:rPr>
                <w:noProof/>
                <w:webHidden/>
              </w:rPr>
              <w:fldChar w:fldCharType="begin"/>
            </w:r>
            <w:r w:rsidR="006E16E1">
              <w:rPr>
                <w:noProof/>
                <w:webHidden/>
              </w:rPr>
              <w:instrText xml:space="preserve"> PAGEREF _Toc14256062 \h </w:instrText>
            </w:r>
            <w:r w:rsidR="006E16E1">
              <w:rPr>
                <w:noProof/>
                <w:webHidden/>
              </w:rPr>
            </w:r>
            <w:r w:rsidR="006E16E1">
              <w:rPr>
                <w:noProof/>
                <w:webHidden/>
              </w:rPr>
              <w:fldChar w:fldCharType="separate"/>
            </w:r>
            <w:r w:rsidR="006E16E1">
              <w:rPr>
                <w:noProof/>
                <w:webHidden/>
              </w:rPr>
              <w:t>64</w:t>
            </w:r>
            <w:r w:rsidR="006E16E1">
              <w:rPr>
                <w:noProof/>
                <w:webHidden/>
              </w:rPr>
              <w:fldChar w:fldCharType="end"/>
            </w:r>
          </w:hyperlink>
        </w:p>
        <w:p w14:paraId="1D1B4604" w14:textId="2C0328A5" w:rsidR="006E16E1" w:rsidRDefault="005B733D">
          <w:pPr>
            <w:pStyle w:val="TOC2"/>
            <w:tabs>
              <w:tab w:val="right" w:leader="dot" w:pos="9350"/>
            </w:tabs>
            <w:rPr>
              <w:rFonts w:eastAsiaTheme="minorEastAsia"/>
              <w:noProof/>
              <w:lang w:val="en-CA" w:eastAsia="en-CA"/>
            </w:rPr>
          </w:pPr>
          <w:hyperlink w:anchor="_Toc14256063" w:history="1">
            <w:r w:rsidR="006E16E1" w:rsidRPr="00180C54">
              <w:rPr>
                <w:rStyle w:val="Hyperlink"/>
                <w:noProof/>
              </w:rPr>
              <w:t>Challenges</w:t>
            </w:r>
            <w:r w:rsidR="006E16E1">
              <w:rPr>
                <w:noProof/>
                <w:webHidden/>
              </w:rPr>
              <w:tab/>
            </w:r>
            <w:r w:rsidR="006E16E1">
              <w:rPr>
                <w:noProof/>
                <w:webHidden/>
              </w:rPr>
              <w:fldChar w:fldCharType="begin"/>
            </w:r>
            <w:r w:rsidR="006E16E1">
              <w:rPr>
                <w:noProof/>
                <w:webHidden/>
              </w:rPr>
              <w:instrText xml:space="preserve"> PAGEREF _Toc14256063 \h </w:instrText>
            </w:r>
            <w:r w:rsidR="006E16E1">
              <w:rPr>
                <w:noProof/>
                <w:webHidden/>
              </w:rPr>
            </w:r>
            <w:r w:rsidR="006E16E1">
              <w:rPr>
                <w:noProof/>
                <w:webHidden/>
              </w:rPr>
              <w:fldChar w:fldCharType="separate"/>
            </w:r>
            <w:r w:rsidR="006E16E1">
              <w:rPr>
                <w:noProof/>
                <w:webHidden/>
              </w:rPr>
              <w:t>64</w:t>
            </w:r>
            <w:r w:rsidR="006E16E1">
              <w:rPr>
                <w:noProof/>
                <w:webHidden/>
              </w:rPr>
              <w:fldChar w:fldCharType="end"/>
            </w:r>
          </w:hyperlink>
        </w:p>
        <w:p w14:paraId="3A59B65C" w14:textId="154D8D69" w:rsidR="006E16E1" w:rsidRDefault="005B733D">
          <w:pPr>
            <w:pStyle w:val="TOC1"/>
            <w:tabs>
              <w:tab w:val="right" w:leader="dot" w:pos="9350"/>
            </w:tabs>
            <w:rPr>
              <w:rFonts w:eastAsiaTheme="minorEastAsia"/>
              <w:noProof/>
              <w:lang w:val="en-CA" w:eastAsia="en-CA"/>
            </w:rPr>
          </w:pPr>
          <w:hyperlink w:anchor="_Toc14256064" w:history="1">
            <w:r w:rsidR="006E16E1" w:rsidRPr="00180C54">
              <w:rPr>
                <w:rStyle w:val="Hyperlink"/>
                <w:noProof/>
              </w:rPr>
              <w:t>Web Hosting Survey</w:t>
            </w:r>
            <w:r w:rsidR="006E16E1">
              <w:rPr>
                <w:noProof/>
                <w:webHidden/>
              </w:rPr>
              <w:tab/>
            </w:r>
            <w:r w:rsidR="006E16E1">
              <w:rPr>
                <w:noProof/>
                <w:webHidden/>
              </w:rPr>
              <w:fldChar w:fldCharType="begin"/>
            </w:r>
            <w:r w:rsidR="006E16E1">
              <w:rPr>
                <w:noProof/>
                <w:webHidden/>
              </w:rPr>
              <w:instrText xml:space="preserve"> PAGEREF _Toc14256064 \h </w:instrText>
            </w:r>
            <w:r w:rsidR="006E16E1">
              <w:rPr>
                <w:noProof/>
                <w:webHidden/>
              </w:rPr>
            </w:r>
            <w:r w:rsidR="006E16E1">
              <w:rPr>
                <w:noProof/>
                <w:webHidden/>
              </w:rPr>
              <w:fldChar w:fldCharType="separate"/>
            </w:r>
            <w:r w:rsidR="006E16E1">
              <w:rPr>
                <w:noProof/>
                <w:webHidden/>
              </w:rPr>
              <w:t>66</w:t>
            </w:r>
            <w:r w:rsidR="006E16E1">
              <w:rPr>
                <w:noProof/>
                <w:webHidden/>
              </w:rPr>
              <w:fldChar w:fldCharType="end"/>
            </w:r>
          </w:hyperlink>
        </w:p>
        <w:p w14:paraId="1EB5B606" w14:textId="715F3B09" w:rsidR="006E16E1" w:rsidRDefault="005B733D">
          <w:pPr>
            <w:pStyle w:val="TOC2"/>
            <w:tabs>
              <w:tab w:val="right" w:leader="dot" w:pos="9350"/>
            </w:tabs>
            <w:rPr>
              <w:rFonts w:eastAsiaTheme="minorEastAsia"/>
              <w:noProof/>
              <w:lang w:val="en-CA" w:eastAsia="en-CA"/>
            </w:rPr>
          </w:pPr>
          <w:hyperlink w:anchor="_Toc14256065" w:history="1">
            <w:r w:rsidR="006E16E1" w:rsidRPr="00180C54">
              <w:rPr>
                <w:rStyle w:val="Hyperlink"/>
                <w:noProof/>
              </w:rPr>
              <w:t>Brief overview</w:t>
            </w:r>
            <w:r w:rsidR="006E16E1">
              <w:rPr>
                <w:noProof/>
                <w:webHidden/>
              </w:rPr>
              <w:tab/>
            </w:r>
            <w:r w:rsidR="006E16E1">
              <w:rPr>
                <w:noProof/>
                <w:webHidden/>
              </w:rPr>
              <w:fldChar w:fldCharType="begin"/>
            </w:r>
            <w:r w:rsidR="006E16E1">
              <w:rPr>
                <w:noProof/>
                <w:webHidden/>
              </w:rPr>
              <w:instrText xml:space="preserve"> PAGEREF _Toc14256065 \h </w:instrText>
            </w:r>
            <w:r w:rsidR="006E16E1">
              <w:rPr>
                <w:noProof/>
                <w:webHidden/>
              </w:rPr>
            </w:r>
            <w:r w:rsidR="006E16E1">
              <w:rPr>
                <w:noProof/>
                <w:webHidden/>
              </w:rPr>
              <w:fldChar w:fldCharType="separate"/>
            </w:r>
            <w:r w:rsidR="006E16E1">
              <w:rPr>
                <w:noProof/>
                <w:webHidden/>
              </w:rPr>
              <w:t>66</w:t>
            </w:r>
            <w:r w:rsidR="006E16E1">
              <w:rPr>
                <w:noProof/>
                <w:webHidden/>
              </w:rPr>
              <w:fldChar w:fldCharType="end"/>
            </w:r>
          </w:hyperlink>
        </w:p>
        <w:p w14:paraId="3C14CC69" w14:textId="1894DF7A" w:rsidR="006E16E1" w:rsidRDefault="005B733D">
          <w:pPr>
            <w:pStyle w:val="TOC2"/>
            <w:tabs>
              <w:tab w:val="right" w:leader="dot" w:pos="9350"/>
            </w:tabs>
            <w:rPr>
              <w:rFonts w:eastAsiaTheme="minorEastAsia"/>
              <w:noProof/>
              <w:lang w:val="en-CA" w:eastAsia="en-CA"/>
            </w:rPr>
          </w:pPr>
          <w:hyperlink w:anchor="_Toc14256066" w:history="1">
            <w:r w:rsidR="006E16E1" w:rsidRPr="00180C54">
              <w:rPr>
                <w:rStyle w:val="Hyperlink"/>
                <w:noProof/>
              </w:rPr>
              <w:t>Selection criteria</w:t>
            </w:r>
            <w:r w:rsidR="006E16E1">
              <w:rPr>
                <w:noProof/>
                <w:webHidden/>
              </w:rPr>
              <w:tab/>
            </w:r>
            <w:r w:rsidR="006E16E1">
              <w:rPr>
                <w:noProof/>
                <w:webHidden/>
              </w:rPr>
              <w:fldChar w:fldCharType="begin"/>
            </w:r>
            <w:r w:rsidR="006E16E1">
              <w:rPr>
                <w:noProof/>
                <w:webHidden/>
              </w:rPr>
              <w:instrText xml:space="preserve"> PAGEREF _Toc14256066 \h </w:instrText>
            </w:r>
            <w:r w:rsidR="006E16E1">
              <w:rPr>
                <w:noProof/>
                <w:webHidden/>
              </w:rPr>
            </w:r>
            <w:r w:rsidR="006E16E1">
              <w:rPr>
                <w:noProof/>
                <w:webHidden/>
              </w:rPr>
              <w:fldChar w:fldCharType="separate"/>
            </w:r>
            <w:r w:rsidR="006E16E1">
              <w:rPr>
                <w:noProof/>
                <w:webHidden/>
              </w:rPr>
              <w:t>66</w:t>
            </w:r>
            <w:r w:rsidR="006E16E1">
              <w:rPr>
                <w:noProof/>
                <w:webHidden/>
              </w:rPr>
              <w:fldChar w:fldCharType="end"/>
            </w:r>
          </w:hyperlink>
        </w:p>
        <w:p w14:paraId="04F2B5E2" w14:textId="35DFEB65" w:rsidR="006E16E1" w:rsidRDefault="005B733D">
          <w:pPr>
            <w:pStyle w:val="TOC2"/>
            <w:tabs>
              <w:tab w:val="right" w:leader="dot" w:pos="9350"/>
            </w:tabs>
            <w:rPr>
              <w:rFonts w:eastAsiaTheme="minorEastAsia"/>
              <w:noProof/>
              <w:lang w:val="en-CA" w:eastAsia="en-CA"/>
            </w:rPr>
          </w:pPr>
          <w:hyperlink w:anchor="_Toc14256067" w:history="1">
            <w:r w:rsidR="006E16E1" w:rsidRPr="00180C54">
              <w:rPr>
                <w:rStyle w:val="Hyperlink"/>
                <w:noProof/>
              </w:rPr>
              <w:t>Our Pick: WHC</w:t>
            </w:r>
            <w:r w:rsidR="006E16E1">
              <w:rPr>
                <w:noProof/>
                <w:webHidden/>
              </w:rPr>
              <w:tab/>
            </w:r>
            <w:r w:rsidR="006E16E1">
              <w:rPr>
                <w:noProof/>
                <w:webHidden/>
              </w:rPr>
              <w:fldChar w:fldCharType="begin"/>
            </w:r>
            <w:r w:rsidR="006E16E1">
              <w:rPr>
                <w:noProof/>
                <w:webHidden/>
              </w:rPr>
              <w:instrText xml:space="preserve"> PAGEREF _Toc14256067 \h </w:instrText>
            </w:r>
            <w:r w:rsidR="006E16E1">
              <w:rPr>
                <w:noProof/>
                <w:webHidden/>
              </w:rPr>
            </w:r>
            <w:r w:rsidR="006E16E1">
              <w:rPr>
                <w:noProof/>
                <w:webHidden/>
              </w:rPr>
              <w:fldChar w:fldCharType="separate"/>
            </w:r>
            <w:r w:rsidR="006E16E1">
              <w:rPr>
                <w:noProof/>
                <w:webHidden/>
              </w:rPr>
              <w:t>68</w:t>
            </w:r>
            <w:r w:rsidR="006E16E1">
              <w:rPr>
                <w:noProof/>
                <w:webHidden/>
              </w:rPr>
              <w:fldChar w:fldCharType="end"/>
            </w:r>
          </w:hyperlink>
        </w:p>
        <w:p w14:paraId="6E385B7E" w14:textId="59AF7BAE" w:rsidR="006E16E1" w:rsidRDefault="005B733D">
          <w:pPr>
            <w:pStyle w:val="TOC1"/>
            <w:tabs>
              <w:tab w:val="right" w:leader="dot" w:pos="9350"/>
            </w:tabs>
            <w:rPr>
              <w:rFonts w:eastAsiaTheme="minorEastAsia"/>
              <w:noProof/>
              <w:lang w:val="en-CA" w:eastAsia="en-CA"/>
            </w:rPr>
          </w:pPr>
          <w:hyperlink w:anchor="_Toc14256068" w:history="1">
            <w:r w:rsidR="006E16E1" w:rsidRPr="00180C54">
              <w:rPr>
                <w:rStyle w:val="Hyperlink"/>
                <w:noProof/>
              </w:rPr>
              <w:t>Request for Quotation</w:t>
            </w:r>
            <w:r w:rsidR="006E16E1">
              <w:rPr>
                <w:noProof/>
                <w:webHidden/>
              </w:rPr>
              <w:tab/>
            </w:r>
            <w:r w:rsidR="006E16E1">
              <w:rPr>
                <w:noProof/>
                <w:webHidden/>
              </w:rPr>
              <w:fldChar w:fldCharType="begin"/>
            </w:r>
            <w:r w:rsidR="006E16E1">
              <w:rPr>
                <w:noProof/>
                <w:webHidden/>
              </w:rPr>
              <w:instrText xml:space="preserve"> PAGEREF _Toc14256068 \h </w:instrText>
            </w:r>
            <w:r w:rsidR="006E16E1">
              <w:rPr>
                <w:noProof/>
                <w:webHidden/>
              </w:rPr>
            </w:r>
            <w:r w:rsidR="006E16E1">
              <w:rPr>
                <w:noProof/>
                <w:webHidden/>
              </w:rPr>
              <w:fldChar w:fldCharType="separate"/>
            </w:r>
            <w:r w:rsidR="006E16E1">
              <w:rPr>
                <w:noProof/>
                <w:webHidden/>
              </w:rPr>
              <w:t>69</w:t>
            </w:r>
            <w:r w:rsidR="006E16E1">
              <w:rPr>
                <w:noProof/>
                <w:webHidden/>
              </w:rPr>
              <w:fldChar w:fldCharType="end"/>
            </w:r>
          </w:hyperlink>
        </w:p>
        <w:p w14:paraId="031ADA0D" w14:textId="5C5829E2" w:rsidR="006E16E1" w:rsidRDefault="005B733D">
          <w:pPr>
            <w:pStyle w:val="TOC2"/>
            <w:tabs>
              <w:tab w:val="right" w:leader="dot" w:pos="9350"/>
            </w:tabs>
            <w:rPr>
              <w:rFonts w:eastAsiaTheme="minorEastAsia"/>
              <w:noProof/>
              <w:lang w:val="en-CA" w:eastAsia="en-CA"/>
            </w:rPr>
          </w:pPr>
          <w:hyperlink w:anchor="_Toc14256069" w:history="1">
            <w:r w:rsidR="006E16E1" w:rsidRPr="00180C54">
              <w:rPr>
                <w:rStyle w:val="Hyperlink"/>
                <w:noProof/>
              </w:rPr>
              <w:t>Introduction</w:t>
            </w:r>
            <w:r w:rsidR="006E16E1">
              <w:rPr>
                <w:noProof/>
                <w:webHidden/>
              </w:rPr>
              <w:tab/>
            </w:r>
            <w:r w:rsidR="006E16E1">
              <w:rPr>
                <w:noProof/>
                <w:webHidden/>
              </w:rPr>
              <w:fldChar w:fldCharType="begin"/>
            </w:r>
            <w:r w:rsidR="006E16E1">
              <w:rPr>
                <w:noProof/>
                <w:webHidden/>
              </w:rPr>
              <w:instrText xml:space="preserve"> PAGEREF _Toc14256069 \h </w:instrText>
            </w:r>
            <w:r w:rsidR="006E16E1">
              <w:rPr>
                <w:noProof/>
                <w:webHidden/>
              </w:rPr>
            </w:r>
            <w:r w:rsidR="006E16E1">
              <w:rPr>
                <w:noProof/>
                <w:webHidden/>
              </w:rPr>
              <w:fldChar w:fldCharType="separate"/>
            </w:r>
            <w:r w:rsidR="006E16E1">
              <w:rPr>
                <w:noProof/>
                <w:webHidden/>
              </w:rPr>
              <w:t>69</w:t>
            </w:r>
            <w:r w:rsidR="006E16E1">
              <w:rPr>
                <w:noProof/>
                <w:webHidden/>
              </w:rPr>
              <w:fldChar w:fldCharType="end"/>
            </w:r>
          </w:hyperlink>
        </w:p>
        <w:p w14:paraId="382BE024" w14:textId="512A0638" w:rsidR="006E16E1" w:rsidRDefault="005B733D">
          <w:pPr>
            <w:pStyle w:val="TOC2"/>
            <w:tabs>
              <w:tab w:val="right" w:leader="dot" w:pos="9350"/>
            </w:tabs>
            <w:rPr>
              <w:rFonts w:eastAsiaTheme="minorEastAsia"/>
              <w:noProof/>
              <w:lang w:val="en-CA" w:eastAsia="en-CA"/>
            </w:rPr>
          </w:pPr>
          <w:hyperlink w:anchor="_Toc14256070" w:history="1">
            <w:r w:rsidR="006E16E1" w:rsidRPr="00180C54">
              <w:rPr>
                <w:rStyle w:val="Hyperlink"/>
                <w:noProof/>
              </w:rPr>
              <w:t>Procedure for Bidding</w:t>
            </w:r>
            <w:r w:rsidR="006E16E1">
              <w:rPr>
                <w:noProof/>
                <w:webHidden/>
              </w:rPr>
              <w:tab/>
            </w:r>
            <w:r w:rsidR="006E16E1">
              <w:rPr>
                <w:noProof/>
                <w:webHidden/>
              </w:rPr>
              <w:fldChar w:fldCharType="begin"/>
            </w:r>
            <w:r w:rsidR="006E16E1">
              <w:rPr>
                <w:noProof/>
                <w:webHidden/>
              </w:rPr>
              <w:instrText xml:space="preserve"> PAGEREF _Toc14256070 \h </w:instrText>
            </w:r>
            <w:r w:rsidR="006E16E1">
              <w:rPr>
                <w:noProof/>
                <w:webHidden/>
              </w:rPr>
            </w:r>
            <w:r w:rsidR="006E16E1">
              <w:rPr>
                <w:noProof/>
                <w:webHidden/>
              </w:rPr>
              <w:fldChar w:fldCharType="separate"/>
            </w:r>
            <w:r w:rsidR="006E16E1">
              <w:rPr>
                <w:noProof/>
                <w:webHidden/>
              </w:rPr>
              <w:t>69</w:t>
            </w:r>
            <w:r w:rsidR="006E16E1">
              <w:rPr>
                <w:noProof/>
                <w:webHidden/>
              </w:rPr>
              <w:fldChar w:fldCharType="end"/>
            </w:r>
          </w:hyperlink>
        </w:p>
        <w:p w14:paraId="0642A07F" w14:textId="4B2DD17C" w:rsidR="006E16E1" w:rsidRDefault="005B733D">
          <w:pPr>
            <w:pStyle w:val="TOC2"/>
            <w:tabs>
              <w:tab w:val="right" w:leader="dot" w:pos="9350"/>
            </w:tabs>
            <w:rPr>
              <w:rFonts w:eastAsiaTheme="minorEastAsia"/>
              <w:noProof/>
              <w:lang w:val="en-CA" w:eastAsia="en-CA"/>
            </w:rPr>
          </w:pPr>
          <w:hyperlink w:anchor="_Toc14256071" w:history="1">
            <w:r w:rsidR="006E16E1" w:rsidRPr="00180C54">
              <w:rPr>
                <w:rStyle w:val="Hyperlink"/>
                <w:noProof/>
              </w:rPr>
              <w:t>Criteria and Constraints</w:t>
            </w:r>
            <w:r w:rsidR="006E16E1">
              <w:rPr>
                <w:noProof/>
                <w:webHidden/>
              </w:rPr>
              <w:tab/>
            </w:r>
            <w:r w:rsidR="006E16E1">
              <w:rPr>
                <w:noProof/>
                <w:webHidden/>
              </w:rPr>
              <w:fldChar w:fldCharType="begin"/>
            </w:r>
            <w:r w:rsidR="006E16E1">
              <w:rPr>
                <w:noProof/>
                <w:webHidden/>
              </w:rPr>
              <w:instrText xml:space="preserve"> PAGEREF _Toc14256071 \h </w:instrText>
            </w:r>
            <w:r w:rsidR="006E16E1">
              <w:rPr>
                <w:noProof/>
                <w:webHidden/>
              </w:rPr>
            </w:r>
            <w:r w:rsidR="006E16E1">
              <w:rPr>
                <w:noProof/>
                <w:webHidden/>
              </w:rPr>
              <w:fldChar w:fldCharType="separate"/>
            </w:r>
            <w:r w:rsidR="006E16E1">
              <w:rPr>
                <w:noProof/>
                <w:webHidden/>
              </w:rPr>
              <w:t>69</w:t>
            </w:r>
            <w:r w:rsidR="006E16E1">
              <w:rPr>
                <w:noProof/>
                <w:webHidden/>
              </w:rPr>
              <w:fldChar w:fldCharType="end"/>
            </w:r>
          </w:hyperlink>
        </w:p>
        <w:p w14:paraId="4513E355" w14:textId="67982F1D" w:rsidR="006E16E1" w:rsidRDefault="005B733D">
          <w:pPr>
            <w:pStyle w:val="TOC2"/>
            <w:tabs>
              <w:tab w:val="right" w:leader="dot" w:pos="9350"/>
            </w:tabs>
            <w:rPr>
              <w:rFonts w:eastAsiaTheme="minorEastAsia"/>
              <w:noProof/>
              <w:lang w:val="en-CA" w:eastAsia="en-CA"/>
            </w:rPr>
          </w:pPr>
          <w:hyperlink w:anchor="_Toc14256072" w:history="1">
            <w:r w:rsidR="006E16E1" w:rsidRPr="00180C54">
              <w:rPr>
                <w:rStyle w:val="Hyperlink"/>
                <w:noProof/>
              </w:rPr>
              <w:t>Additional Information Requirement</w:t>
            </w:r>
            <w:r w:rsidR="006E16E1">
              <w:rPr>
                <w:noProof/>
                <w:webHidden/>
              </w:rPr>
              <w:tab/>
            </w:r>
            <w:r w:rsidR="006E16E1">
              <w:rPr>
                <w:noProof/>
                <w:webHidden/>
              </w:rPr>
              <w:fldChar w:fldCharType="begin"/>
            </w:r>
            <w:r w:rsidR="006E16E1">
              <w:rPr>
                <w:noProof/>
                <w:webHidden/>
              </w:rPr>
              <w:instrText xml:space="preserve"> PAGEREF _Toc14256072 \h </w:instrText>
            </w:r>
            <w:r w:rsidR="006E16E1">
              <w:rPr>
                <w:noProof/>
                <w:webHidden/>
              </w:rPr>
            </w:r>
            <w:r w:rsidR="006E16E1">
              <w:rPr>
                <w:noProof/>
                <w:webHidden/>
              </w:rPr>
              <w:fldChar w:fldCharType="separate"/>
            </w:r>
            <w:r w:rsidR="006E16E1">
              <w:rPr>
                <w:noProof/>
                <w:webHidden/>
              </w:rPr>
              <w:t>69</w:t>
            </w:r>
            <w:r w:rsidR="006E16E1">
              <w:rPr>
                <w:noProof/>
                <w:webHidden/>
              </w:rPr>
              <w:fldChar w:fldCharType="end"/>
            </w:r>
          </w:hyperlink>
        </w:p>
        <w:p w14:paraId="2704FA63" w14:textId="326DA7E5" w:rsidR="006E16E1" w:rsidRDefault="005B733D">
          <w:pPr>
            <w:pStyle w:val="TOC2"/>
            <w:tabs>
              <w:tab w:val="right" w:leader="dot" w:pos="9350"/>
            </w:tabs>
            <w:rPr>
              <w:rFonts w:eastAsiaTheme="minorEastAsia"/>
              <w:noProof/>
              <w:lang w:val="en-CA" w:eastAsia="en-CA"/>
            </w:rPr>
          </w:pPr>
          <w:hyperlink w:anchor="_Toc14256073" w:history="1">
            <w:r w:rsidR="006E16E1" w:rsidRPr="00180C54">
              <w:rPr>
                <w:rStyle w:val="Hyperlink"/>
                <w:noProof/>
              </w:rPr>
              <w:t>Timelines</w:t>
            </w:r>
            <w:r w:rsidR="006E16E1">
              <w:rPr>
                <w:noProof/>
                <w:webHidden/>
              </w:rPr>
              <w:tab/>
            </w:r>
            <w:r w:rsidR="006E16E1">
              <w:rPr>
                <w:noProof/>
                <w:webHidden/>
              </w:rPr>
              <w:fldChar w:fldCharType="begin"/>
            </w:r>
            <w:r w:rsidR="006E16E1">
              <w:rPr>
                <w:noProof/>
                <w:webHidden/>
              </w:rPr>
              <w:instrText xml:space="preserve"> PAGEREF _Toc14256073 \h </w:instrText>
            </w:r>
            <w:r w:rsidR="006E16E1">
              <w:rPr>
                <w:noProof/>
                <w:webHidden/>
              </w:rPr>
            </w:r>
            <w:r w:rsidR="006E16E1">
              <w:rPr>
                <w:noProof/>
                <w:webHidden/>
              </w:rPr>
              <w:fldChar w:fldCharType="separate"/>
            </w:r>
            <w:r w:rsidR="006E16E1">
              <w:rPr>
                <w:noProof/>
                <w:webHidden/>
              </w:rPr>
              <w:t>70</w:t>
            </w:r>
            <w:r w:rsidR="006E16E1">
              <w:rPr>
                <w:noProof/>
                <w:webHidden/>
              </w:rPr>
              <w:fldChar w:fldCharType="end"/>
            </w:r>
          </w:hyperlink>
        </w:p>
        <w:p w14:paraId="05067EE3" w14:textId="5614EE39" w:rsidR="006E16E1" w:rsidRDefault="005B733D">
          <w:pPr>
            <w:pStyle w:val="TOC2"/>
            <w:tabs>
              <w:tab w:val="right" w:leader="dot" w:pos="9350"/>
            </w:tabs>
            <w:rPr>
              <w:rFonts w:eastAsiaTheme="minorEastAsia"/>
              <w:noProof/>
              <w:lang w:val="en-CA" w:eastAsia="en-CA"/>
            </w:rPr>
          </w:pPr>
          <w:hyperlink w:anchor="_Toc14256074" w:history="1">
            <w:r w:rsidR="006E16E1" w:rsidRPr="00180C54">
              <w:rPr>
                <w:rStyle w:val="Hyperlink"/>
                <w:noProof/>
              </w:rPr>
              <w:t>Features of Website</w:t>
            </w:r>
            <w:r w:rsidR="006E16E1">
              <w:rPr>
                <w:noProof/>
                <w:webHidden/>
              </w:rPr>
              <w:tab/>
            </w:r>
            <w:r w:rsidR="006E16E1">
              <w:rPr>
                <w:noProof/>
                <w:webHidden/>
              </w:rPr>
              <w:fldChar w:fldCharType="begin"/>
            </w:r>
            <w:r w:rsidR="006E16E1">
              <w:rPr>
                <w:noProof/>
                <w:webHidden/>
              </w:rPr>
              <w:instrText xml:space="preserve"> PAGEREF _Toc14256074 \h </w:instrText>
            </w:r>
            <w:r w:rsidR="006E16E1">
              <w:rPr>
                <w:noProof/>
                <w:webHidden/>
              </w:rPr>
            </w:r>
            <w:r w:rsidR="006E16E1">
              <w:rPr>
                <w:noProof/>
                <w:webHidden/>
              </w:rPr>
              <w:fldChar w:fldCharType="separate"/>
            </w:r>
            <w:r w:rsidR="006E16E1">
              <w:rPr>
                <w:noProof/>
                <w:webHidden/>
              </w:rPr>
              <w:t>70</w:t>
            </w:r>
            <w:r w:rsidR="006E16E1">
              <w:rPr>
                <w:noProof/>
                <w:webHidden/>
              </w:rPr>
              <w:fldChar w:fldCharType="end"/>
            </w:r>
          </w:hyperlink>
        </w:p>
        <w:p w14:paraId="653E728D" w14:textId="7BEF1867" w:rsidR="006E16E1" w:rsidRDefault="005B733D">
          <w:pPr>
            <w:pStyle w:val="TOC2"/>
            <w:tabs>
              <w:tab w:val="right" w:leader="dot" w:pos="9350"/>
            </w:tabs>
            <w:rPr>
              <w:rFonts w:eastAsiaTheme="minorEastAsia"/>
              <w:noProof/>
              <w:lang w:val="en-CA" w:eastAsia="en-CA"/>
            </w:rPr>
          </w:pPr>
          <w:hyperlink w:anchor="_Toc14256075" w:history="1">
            <w:r w:rsidR="006E16E1" w:rsidRPr="00180C54">
              <w:rPr>
                <w:rStyle w:val="Hyperlink"/>
                <w:noProof/>
              </w:rPr>
              <w:t>Time Estimates</w:t>
            </w:r>
            <w:r w:rsidR="006E16E1">
              <w:rPr>
                <w:noProof/>
                <w:webHidden/>
              </w:rPr>
              <w:tab/>
            </w:r>
            <w:r w:rsidR="006E16E1">
              <w:rPr>
                <w:noProof/>
                <w:webHidden/>
              </w:rPr>
              <w:fldChar w:fldCharType="begin"/>
            </w:r>
            <w:r w:rsidR="006E16E1">
              <w:rPr>
                <w:noProof/>
                <w:webHidden/>
              </w:rPr>
              <w:instrText xml:space="preserve"> PAGEREF _Toc14256075 \h </w:instrText>
            </w:r>
            <w:r w:rsidR="006E16E1">
              <w:rPr>
                <w:noProof/>
                <w:webHidden/>
              </w:rPr>
            </w:r>
            <w:r w:rsidR="006E16E1">
              <w:rPr>
                <w:noProof/>
                <w:webHidden/>
              </w:rPr>
              <w:fldChar w:fldCharType="separate"/>
            </w:r>
            <w:r w:rsidR="006E16E1">
              <w:rPr>
                <w:noProof/>
                <w:webHidden/>
              </w:rPr>
              <w:t>70</w:t>
            </w:r>
            <w:r w:rsidR="006E16E1">
              <w:rPr>
                <w:noProof/>
                <w:webHidden/>
              </w:rPr>
              <w:fldChar w:fldCharType="end"/>
            </w:r>
          </w:hyperlink>
        </w:p>
        <w:p w14:paraId="27BD6BE2" w14:textId="36ADBB60" w:rsidR="006E16E1" w:rsidRDefault="005B733D">
          <w:pPr>
            <w:pStyle w:val="TOC2"/>
            <w:tabs>
              <w:tab w:val="right" w:leader="dot" w:pos="9350"/>
            </w:tabs>
            <w:rPr>
              <w:rFonts w:eastAsiaTheme="minorEastAsia"/>
              <w:noProof/>
              <w:lang w:val="en-CA" w:eastAsia="en-CA"/>
            </w:rPr>
          </w:pPr>
          <w:hyperlink w:anchor="_Toc14256076" w:history="1">
            <w:r w:rsidR="006E16E1" w:rsidRPr="00180C54">
              <w:rPr>
                <w:rStyle w:val="Hyperlink"/>
                <w:noProof/>
              </w:rPr>
              <w:t>Cost Estimation</w:t>
            </w:r>
            <w:r w:rsidR="006E16E1">
              <w:rPr>
                <w:noProof/>
                <w:webHidden/>
              </w:rPr>
              <w:tab/>
            </w:r>
            <w:r w:rsidR="006E16E1">
              <w:rPr>
                <w:noProof/>
                <w:webHidden/>
              </w:rPr>
              <w:fldChar w:fldCharType="begin"/>
            </w:r>
            <w:r w:rsidR="006E16E1">
              <w:rPr>
                <w:noProof/>
                <w:webHidden/>
              </w:rPr>
              <w:instrText xml:space="preserve"> PAGEREF _Toc14256076 \h </w:instrText>
            </w:r>
            <w:r w:rsidR="006E16E1">
              <w:rPr>
                <w:noProof/>
                <w:webHidden/>
              </w:rPr>
            </w:r>
            <w:r w:rsidR="006E16E1">
              <w:rPr>
                <w:noProof/>
                <w:webHidden/>
              </w:rPr>
              <w:fldChar w:fldCharType="separate"/>
            </w:r>
            <w:r w:rsidR="006E16E1">
              <w:rPr>
                <w:noProof/>
                <w:webHidden/>
              </w:rPr>
              <w:t>70</w:t>
            </w:r>
            <w:r w:rsidR="006E16E1">
              <w:rPr>
                <w:noProof/>
                <w:webHidden/>
              </w:rPr>
              <w:fldChar w:fldCharType="end"/>
            </w:r>
          </w:hyperlink>
        </w:p>
        <w:p w14:paraId="28E07CB8" w14:textId="73F0624A" w:rsidR="006E16E1" w:rsidRDefault="005B733D">
          <w:pPr>
            <w:pStyle w:val="TOC1"/>
            <w:tabs>
              <w:tab w:val="right" w:leader="dot" w:pos="9350"/>
            </w:tabs>
            <w:rPr>
              <w:rFonts w:eastAsiaTheme="minorEastAsia"/>
              <w:noProof/>
              <w:lang w:val="en-CA" w:eastAsia="en-CA"/>
            </w:rPr>
          </w:pPr>
          <w:hyperlink w:anchor="_Toc14256077" w:history="1">
            <w:r w:rsidR="006E16E1" w:rsidRPr="00180C54">
              <w:rPr>
                <w:rStyle w:val="Hyperlink"/>
                <w:noProof/>
              </w:rPr>
              <w:t>Difference Between End-User’s and Customer’s</w:t>
            </w:r>
            <w:r w:rsidR="006E16E1">
              <w:rPr>
                <w:noProof/>
                <w:webHidden/>
              </w:rPr>
              <w:tab/>
            </w:r>
            <w:r w:rsidR="006E16E1">
              <w:rPr>
                <w:noProof/>
                <w:webHidden/>
              </w:rPr>
              <w:fldChar w:fldCharType="begin"/>
            </w:r>
            <w:r w:rsidR="006E16E1">
              <w:rPr>
                <w:noProof/>
                <w:webHidden/>
              </w:rPr>
              <w:instrText xml:space="preserve"> PAGEREF _Toc14256077 \h </w:instrText>
            </w:r>
            <w:r w:rsidR="006E16E1">
              <w:rPr>
                <w:noProof/>
                <w:webHidden/>
              </w:rPr>
            </w:r>
            <w:r w:rsidR="006E16E1">
              <w:rPr>
                <w:noProof/>
                <w:webHidden/>
              </w:rPr>
              <w:fldChar w:fldCharType="separate"/>
            </w:r>
            <w:r w:rsidR="006E16E1">
              <w:rPr>
                <w:noProof/>
                <w:webHidden/>
              </w:rPr>
              <w:t>71</w:t>
            </w:r>
            <w:r w:rsidR="006E16E1">
              <w:rPr>
                <w:noProof/>
                <w:webHidden/>
              </w:rPr>
              <w:fldChar w:fldCharType="end"/>
            </w:r>
          </w:hyperlink>
        </w:p>
        <w:p w14:paraId="471D5A7D" w14:textId="2E9BB932" w:rsidR="006E16E1" w:rsidRDefault="005B733D">
          <w:pPr>
            <w:pStyle w:val="TOC2"/>
            <w:tabs>
              <w:tab w:val="right" w:leader="dot" w:pos="9350"/>
            </w:tabs>
            <w:rPr>
              <w:rFonts w:eastAsiaTheme="minorEastAsia"/>
              <w:noProof/>
              <w:lang w:val="en-CA" w:eastAsia="en-CA"/>
            </w:rPr>
          </w:pPr>
          <w:hyperlink w:anchor="_Toc14256078" w:history="1">
            <w:r w:rsidR="006E16E1" w:rsidRPr="00180C54">
              <w:rPr>
                <w:rStyle w:val="Hyperlink"/>
                <w:noProof/>
              </w:rPr>
              <w:t>Definition of End User:</w:t>
            </w:r>
            <w:r w:rsidR="006E16E1">
              <w:rPr>
                <w:noProof/>
                <w:webHidden/>
              </w:rPr>
              <w:tab/>
            </w:r>
            <w:r w:rsidR="006E16E1">
              <w:rPr>
                <w:noProof/>
                <w:webHidden/>
              </w:rPr>
              <w:fldChar w:fldCharType="begin"/>
            </w:r>
            <w:r w:rsidR="006E16E1">
              <w:rPr>
                <w:noProof/>
                <w:webHidden/>
              </w:rPr>
              <w:instrText xml:space="preserve"> PAGEREF _Toc14256078 \h </w:instrText>
            </w:r>
            <w:r w:rsidR="006E16E1">
              <w:rPr>
                <w:noProof/>
                <w:webHidden/>
              </w:rPr>
            </w:r>
            <w:r w:rsidR="006E16E1">
              <w:rPr>
                <w:noProof/>
                <w:webHidden/>
              </w:rPr>
              <w:fldChar w:fldCharType="separate"/>
            </w:r>
            <w:r w:rsidR="006E16E1">
              <w:rPr>
                <w:noProof/>
                <w:webHidden/>
              </w:rPr>
              <w:t>71</w:t>
            </w:r>
            <w:r w:rsidR="006E16E1">
              <w:rPr>
                <w:noProof/>
                <w:webHidden/>
              </w:rPr>
              <w:fldChar w:fldCharType="end"/>
            </w:r>
          </w:hyperlink>
        </w:p>
        <w:p w14:paraId="4C25375D" w14:textId="123689BD" w:rsidR="006E16E1" w:rsidRDefault="005B733D">
          <w:pPr>
            <w:pStyle w:val="TOC2"/>
            <w:tabs>
              <w:tab w:val="right" w:leader="dot" w:pos="9350"/>
            </w:tabs>
            <w:rPr>
              <w:rFonts w:eastAsiaTheme="minorEastAsia"/>
              <w:noProof/>
              <w:lang w:val="en-CA" w:eastAsia="en-CA"/>
            </w:rPr>
          </w:pPr>
          <w:hyperlink w:anchor="_Toc14256079" w:history="1">
            <w:r w:rsidR="006E16E1" w:rsidRPr="00180C54">
              <w:rPr>
                <w:rStyle w:val="Hyperlink"/>
                <w:noProof/>
              </w:rPr>
              <w:t>Definition of Customer:</w:t>
            </w:r>
            <w:r w:rsidR="006E16E1">
              <w:rPr>
                <w:noProof/>
                <w:webHidden/>
              </w:rPr>
              <w:tab/>
            </w:r>
            <w:r w:rsidR="006E16E1">
              <w:rPr>
                <w:noProof/>
                <w:webHidden/>
              </w:rPr>
              <w:fldChar w:fldCharType="begin"/>
            </w:r>
            <w:r w:rsidR="006E16E1">
              <w:rPr>
                <w:noProof/>
                <w:webHidden/>
              </w:rPr>
              <w:instrText xml:space="preserve"> PAGEREF _Toc14256079 \h </w:instrText>
            </w:r>
            <w:r w:rsidR="006E16E1">
              <w:rPr>
                <w:noProof/>
                <w:webHidden/>
              </w:rPr>
            </w:r>
            <w:r w:rsidR="006E16E1">
              <w:rPr>
                <w:noProof/>
                <w:webHidden/>
              </w:rPr>
              <w:fldChar w:fldCharType="separate"/>
            </w:r>
            <w:r w:rsidR="006E16E1">
              <w:rPr>
                <w:noProof/>
                <w:webHidden/>
              </w:rPr>
              <w:t>71</w:t>
            </w:r>
            <w:r w:rsidR="006E16E1">
              <w:rPr>
                <w:noProof/>
                <w:webHidden/>
              </w:rPr>
              <w:fldChar w:fldCharType="end"/>
            </w:r>
          </w:hyperlink>
        </w:p>
        <w:p w14:paraId="4AC9CF57" w14:textId="127B6127" w:rsidR="006E16E1" w:rsidRDefault="005B733D">
          <w:pPr>
            <w:pStyle w:val="TOC2"/>
            <w:tabs>
              <w:tab w:val="right" w:leader="dot" w:pos="9350"/>
            </w:tabs>
            <w:rPr>
              <w:rFonts w:eastAsiaTheme="minorEastAsia"/>
              <w:noProof/>
              <w:lang w:val="en-CA" w:eastAsia="en-CA"/>
            </w:rPr>
          </w:pPr>
          <w:hyperlink w:anchor="_Toc14256080" w:history="1">
            <w:r w:rsidR="006E16E1" w:rsidRPr="00180C54">
              <w:rPr>
                <w:rStyle w:val="Hyperlink"/>
                <w:noProof/>
              </w:rPr>
              <w:t>Difference between End User and Customer:</w:t>
            </w:r>
            <w:r w:rsidR="006E16E1">
              <w:rPr>
                <w:noProof/>
                <w:webHidden/>
              </w:rPr>
              <w:tab/>
            </w:r>
            <w:r w:rsidR="006E16E1">
              <w:rPr>
                <w:noProof/>
                <w:webHidden/>
              </w:rPr>
              <w:fldChar w:fldCharType="begin"/>
            </w:r>
            <w:r w:rsidR="006E16E1">
              <w:rPr>
                <w:noProof/>
                <w:webHidden/>
              </w:rPr>
              <w:instrText xml:space="preserve"> PAGEREF _Toc14256080 \h </w:instrText>
            </w:r>
            <w:r w:rsidR="006E16E1">
              <w:rPr>
                <w:noProof/>
                <w:webHidden/>
              </w:rPr>
            </w:r>
            <w:r w:rsidR="006E16E1">
              <w:rPr>
                <w:noProof/>
                <w:webHidden/>
              </w:rPr>
              <w:fldChar w:fldCharType="separate"/>
            </w:r>
            <w:r w:rsidR="006E16E1">
              <w:rPr>
                <w:noProof/>
                <w:webHidden/>
              </w:rPr>
              <w:t>71</w:t>
            </w:r>
            <w:r w:rsidR="006E16E1">
              <w:rPr>
                <w:noProof/>
                <w:webHidden/>
              </w:rPr>
              <w:fldChar w:fldCharType="end"/>
            </w:r>
          </w:hyperlink>
        </w:p>
        <w:p w14:paraId="3B240D4E" w14:textId="2EDE4714" w:rsidR="006E16E1" w:rsidRDefault="005B733D">
          <w:pPr>
            <w:pStyle w:val="TOC1"/>
            <w:tabs>
              <w:tab w:val="right" w:leader="dot" w:pos="9350"/>
            </w:tabs>
            <w:rPr>
              <w:rFonts w:eastAsiaTheme="minorEastAsia"/>
              <w:noProof/>
              <w:lang w:val="en-CA" w:eastAsia="en-CA"/>
            </w:rPr>
          </w:pPr>
          <w:hyperlink w:anchor="_Toc14256081" w:history="1">
            <w:r w:rsidR="006E16E1" w:rsidRPr="00180C54">
              <w:rPr>
                <w:rStyle w:val="Hyperlink"/>
                <w:noProof/>
              </w:rPr>
              <w:t>Project Plan</w:t>
            </w:r>
            <w:r w:rsidR="006E16E1">
              <w:rPr>
                <w:noProof/>
                <w:webHidden/>
              </w:rPr>
              <w:tab/>
            </w:r>
            <w:r w:rsidR="006E16E1">
              <w:rPr>
                <w:noProof/>
                <w:webHidden/>
              </w:rPr>
              <w:fldChar w:fldCharType="begin"/>
            </w:r>
            <w:r w:rsidR="006E16E1">
              <w:rPr>
                <w:noProof/>
                <w:webHidden/>
              </w:rPr>
              <w:instrText xml:space="preserve"> PAGEREF _Toc14256081 \h </w:instrText>
            </w:r>
            <w:r w:rsidR="006E16E1">
              <w:rPr>
                <w:noProof/>
                <w:webHidden/>
              </w:rPr>
            </w:r>
            <w:r w:rsidR="006E16E1">
              <w:rPr>
                <w:noProof/>
                <w:webHidden/>
              </w:rPr>
              <w:fldChar w:fldCharType="separate"/>
            </w:r>
            <w:r w:rsidR="006E16E1">
              <w:rPr>
                <w:noProof/>
                <w:webHidden/>
              </w:rPr>
              <w:t>72</w:t>
            </w:r>
            <w:r w:rsidR="006E16E1">
              <w:rPr>
                <w:noProof/>
                <w:webHidden/>
              </w:rPr>
              <w:fldChar w:fldCharType="end"/>
            </w:r>
          </w:hyperlink>
        </w:p>
        <w:p w14:paraId="711F34DC" w14:textId="7B71CFFE" w:rsidR="006E16E1" w:rsidRDefault="005B733D">
          <w:pPr>
            <w:pStyle w:val="TOC2"/>
            <w:tabs>
              <w:tab w:val="right" w:leader="dot" w:pos="9350"/>
            </w:tabs>
            <w:rPr>
              <w:rFonts w:eastAsiaTheme="minorEastAsia"/>
              <w:noProof/>
              <w:lang w:val="en-CA" w:eastAsia="en-CA"/>
            </w:rPr>
          </w:pPr>
          <w:hyperlink w:anchor="_Toc14256082" w:history="1">
            <w:r w:rsidR="006E16E1" w:rsidRPr="00180C54">
              <w:rPr>
                <w:rStyle w:val="Hyperlink"/>
                <w:noProof/>
              </w:rPr>
              <w:t>Vision</w:t>
            </w:r>
            <w:r w:rsidR="006E16E1">
              <w:rPr>
                <w:noProof/>
                <w:webHidden/>
              </w:rPr>
              <w:tab/>
            </w:r>
            <w:r w:rsidR="006E16E1">
              <w:rPr>
                <w:noProof/>
                <w:webHidden/>
              </w:rPr>
              <w:fldChar w:fldCharType="begin"/>
            </w:r>
            <w:r w:rsidR="006E16E1">
              <w:rPr>
                <w:noProof/>
                <w:webHidden/>
              </w:rPr>
              <w:instrText xml:space="preserve"> PAGEREF _Toc14256082 \h </w:instrText>
            </w:r>
            <w:r w:rsidR="006E16E1">
              <w:rPr>
                <w:noProof/>
                <w:webHidden/>
              </w:rPr>
            </w:r>
            <w:r w:rsidR="006E16E1">
              <w:rPr>
                <w:noProof/>
                <w:webHidden/>
              </w:rPr>
              <w:fldChar w:fldCharType="separate"/>
            </w:r>
            <w:r w:rsidR="006E16E1">
              <w:rPr>
                <w:noProof/>
                <w:webHidden/>
              </w:rPr>
              <w:t>72</w:t>
            </w:r>
            <w:r w:rsidR="006E16E1">
              <w:rPr>
                <w:noProof/>
                <w:webHidden/>
              </w:rPr>
              <w:fldChar w:fldCharType="end"/>
            </w:r>
          </w:hyperlink>
        </w:p>
        <w:p w14:paraId="553BDFB8" w14:textId="25E1F025" w:rsidR="006E16E1" w:rsidRDefault="005B733D">
          <w:pPr>
            <w:pStyle w:val="TOC2"/>
            <w:tabs>
              <w:tab w:val="right" w:leader="dot" w:pos="9350"/>
            </w:tabs>
            <w:rPr>
              <w:rFonts w:eastAsiaTheme="minorEastAsia"/>
              <w:noProof/>
              <w:lang w:val="en-CA" w:eastAsia="en-CA"/>
            </w:rPr>
          </w:pPr>
          <w:hyperlink w:anchor="_Toc14256083" w:history="1">
            <w:r w:rsidR="006E16E1" w:rsidRPr="00180C54">
              <w:rPr>
                <w:rStyle w:val="Hyperlink"/>
                <w:noProof/>
              </w:rPr>
              <w:t>Deliverables and activities</w:t>
            </w:r>
            <w:r w:rsidR="006E16E1">
              <w:rPr>
                <w:noProof/>
                <w:webHidden/>
              </w:rPr>
              <w:tab/>
            </w:r>
            <w:r w:rsidR="006E16E1">
              <w:rPr>
                <w:noProof/>
                <w:webHidden/>
              </w:rPr>
              <w:fldChar w:fldCharType="begin"/>
            </w:r>
            <w:r w:rsidR="006E16E1">
              <w:rPr>
                <w:noProof/>
                <w:webHidden/>
              </w:rPr>
              <w:instrText xml:space="preserve"> PAGEREF _Toc14256083 \h </w:instrText>
            </w:r>
            <w:r w:rsidR="006E16E1">
              <w:rPr>
                <w:noProof/>
                <w:webHidden/>
              </w:rPr>
            </w:r>
            <w:r w:rsidR="006E16E1">
              <w:rPr>
                <w:noProof/>
                <w:webHidden/>
              </w:rPr>
              <w:fldChar w:fldCharType="separate"/>
            </w:r>
            <w:r w:rsidR="006E16E1">
              <w:rPr>
                <w:noProof/>
                <w:webHidden/>
              </w:rPr>
              <w:t>72</w:t>
            </w:r>
            <w:r w:rsidR="006E16E1">
              <w:rPr>
                <w:noProof/>
                <w:webHidden/>
              </w:rPr>
              <w:fldChar w:fldCharType="end"/>
            </w:r>
          </w:hyperlink>
        </w:p>
        <w:p w14:paraId="75028329" w14:textId="318FFD9B" w:rsidR="006E16E1" w:rsidRDefault="005B733D">
          <w:pPr>
            <w:pStyle w:val="TOC2"/>
            <w:tabs>
              <w:tab w:val="right" w:leader="dot" w:pos="9350"/>
            </w:tabs>
            <w:rPr>
              <w:rFonts w:eastAsiaTheme="minorEastAsia"/>
              <w:noProof/>
              <w:lang w:val="en-CA" w:eastAsia="en-CA"/>
            </w:rPr>
          </w:pPr>
          <w:hyperlink w:anchor="_Toc14256084" w:history="1">
            <w:r w:rsidR="006E16E1" w:rsidRPr="00180C54">
              <w:rPr>
                <w:rStyle w:val="Hyperlink"/>
                <w:noProof/>
              </w:rPr>
              <w:t>Collaboration Plan for Staff</w:t>
            </w:r>
            <w:r w:rsidR="006E16E1">
              <w:rPr>
                <w:noProof/>
                <w:webHidden/>
              </w:rPr>
              <w:tab/>
            </w:r>
            <w:r w:rsidR="006E16E1">
              <w:rPr>
                <w:noProof/>
                <w:webHidden/>
              </w:rPr>
              <w:fldChar w:fldCharType="begin"/>
            </w:r>
            <w:r w:rsidR="006E16E1">
              <w:rPr>
                <w:noProof/>
                <w:webHidden/>
              </w:rPr>
              <w:instrText xml:space="preserve"> PAGEREF _Toc14256084 \h </w:instrText>
            </w:r>
            <w:r w:rsidR="006E16E1">
              <w:rPr>
                <w:noProof/>
                <w:webHidden/>
              </w:rPr>
            </w:r>
            <w:r w:rsidR="006E16E1">
              <w:rPr>
                <w:noProof/>
                <w:webHidden/>
              </w:rPr>
              <w:fldChar w:fldCharType="separate"/>
            </w:r>
            <w:r w:rsidR="006E16E1">
              <w:rPr>
                <w:noProof/>
                <w:webHidden/>
              </w:rPr>
              <w:t>73</w:t>
            </w:r>
            <w:r w:rsidR="006E16E1">
              <w:rPr>
                <w:noProof/>
                <w:webHidden/>
              </w:rPr>
              <w:fldChar w:fldCharType="end"/>
            </w:r>
          </w:hyperlink>
        </w:p>
        <w:p w14:paraId="7C6EBC9E" w14:textId="1A6F3556" w:rsidR="006E16E1" w:rsidRDefault="005B733D">
          <w:pPr>
            <w:pStyle w:val="TOC1"/>
            <w:tabs>
              <w:tab w:val="right" w:leader="dot" w:pos="9350"/>
            </w:tabs>
            <w:rPr>
              <w:rFonts w:eastAsiaTheme="minorEastAsia"/>
              <w:noProof/>
              <w:lang w:val="en-CA" w:eastAsia="en-CA"/>
            </w:rPr>
          </w:pPr>
          <w:hyperlink w:anchor="_Toc14256085" w:history="1">
            <w:r w:rsidR="006E16E1" w:rsidRPr="00180C54">
              <w:rPr>
                <w:rStyle w:val="Hyperlink"/>
                <w:noProof/>
              </w:rPr>
              <w:t>Website Technology Education Plan.</w:t>
            </w:r>
            <w:r w:rsidR="006E16E1">
              <w:rPr>
                <w:noProof/>
                <w:webHidden/>
              </w:rPr>
              <w:tab/>
            </w:r>
            <w:r w:rsidR="006E16E1">
              <w:rPr>
                <w:noProof/>
                <w:webHidden/>
              </w:rPr>
              <w:fldChar w:fldCharType="begin"/>
            </w:r>
            <w:r w:rsidR="006E16E1">
              <w:rPr>
                <w:noProof/>
                <w:webHidden/>
              </w:rPr>
              <w:instrText xml:space="preserve"> PAGEREF _Toc14256085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3F46FC00" w14:textId="65B66884" w:rsidR="006E16E1" w:rsidRDefault="005B733D">
          <w:pPr>
            <w:pStyle w:val="TOC2"/>
            <w:tabs>
              <w:tab w:val="right" w:leader="dot" w:pos="9350"/>
            </w:tabs>
            <w:rPr>
              <w:rFonts w:eastAsiaTheme="minorEastAsia"/>
              <w:noProof/>
              <w:lang w:val="en-CA" w:eastAsia="en-CA"/>
            </w:rPr>
          </w:pPr>
          <w:hyperlink w:anchor="_Toc14256086" w:history="1">
            <w:r w:rsidR="006E16E1" w:rsidRPr="00180C54">
              <w:rPr>
                <w:rStyle w:val="Hyperlink"/>
                <w:noProof/>
              </w:rPr>
              <w:t>Website Technologies Benefits and its Strategic Use</w:t>
            </w:r>
            <w:r w:rsidR="006E16E1">
              <w:rPr>
                <w:noProof/>
                <w:webHidden/>
              </w:rPr>
              <w:tab/>
            </w:r>
            <w:r w:rsidR="006E16E1">
              <w:rPr>
                <w:noProof/>
                <w:webHidden/>
              </w:rPr>
              <w:fldChar w:fldCharType="begin"/>
            </w:r>
            <w:r w:rsidR="006E16E1">
              <w:rPr>
                <w:noProof/>
                <w:webHidden/>
              </w:rPr>
              <w:instrText xml:space="preserve"> PAGEREF _Toc14256086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213E568E" w14:textId="6073576D" w:rsidR="006E16E1" w:rsidRDefault="005B733D">
          <w:pPr>
            <w:pStyle w:val="TOC2"/>
            <w:tabs>
              <w:tab w:val="right" w:leader="dot" w:pos="9350"/>
            </w:tabs>
            <w:rPr>
              <w:rFonts w:eastAsiaTheme="minorEastAsia"/>
              <w:noProof/>
              <w:lang w:val="en-CA" w:eastAsia="en-CA"/>
            </w:rPr>
          </w:pPr>
          <w:hyperlink w:anchor="_Toc14256087" w:history="1">
            <w:r w:rsidR="006E16E1" w:rsidRPr="00180C54">
              <w:rPr>
                <w:rStyle w:val="Hyperlink"/>
                <w:noProof/>
              </w:rPr>
              <w:t>Productivity:</w:t>
            </w:r>
            <w:r w:rsidR="006E16E1">
              <w:rPr>
                <w:noProof/>
                <w:webHidden/>
              </w:rPr>
              <w:tab/>
            </w:r>
            <w:r w:rsidR="006E16E1">
              <w:rPr>
                <w:noProof/>
                <w:webHidden/>
              </w:rPr>
              <w:fldChar w:fldCharType="begin"/>
            </w:r>
            <w:r w:rsidR="006E16E1">
              <w:rPr>
                <w:noProof/>
                <w:webHidden/>
              </w:rPr>
              <w:instrText xml:space="preserve"> PAGEREF _Toc14256087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6F8B5528" w14:textId="5E4CF9A2" w:rsidR="006E16E1" w:rsidRDefault="005B733D">
          <w:pPr>
            <w:pStyle w:val="TOC2"/>
            <w:tabs>
              <w:tab w:val="right" w:leader="dot" w:pos="9350"/>
            </w:tabs>
            <w:rPr>
              <w:rFonts w:eastAsiaTheme="minorEastAsia"/>
              <w:noProof/>
              <w:lang w:val="en-CA" w:eastAsia="en-CA"/>
            </w:rPr>
          </w:pPr>
          <w:hyperlink w:anchor="_Toc14256088" w:history="1">
            <w:r w:rsidR="006E16E1" w:rsidRPr="00180C54">
              <w:rPr>
                <w:rStyle w:val="Hyperlink"/>
                <w:noProof/>
              </w:rPr>
              <w:t>Faster Service and ease of use:</w:t>
            </w:r>
            <w:r w:rsidR="006E16E1">
              <w:rPr>
                <w:noProof/>
                <w:webHidden/>
              </w:rPr>
              <w:tab/>
            </w:r>
            <w:r w:rsidR="006E16E1">
              <w:rPr>
                <w:noProof/>
                <w:webHidden/>
              </w:rPr>
              <w:fldChar w:fldCharType="begin"/>
            </w:r>
            <w:r w:rsidR="006E16E1">
              <w:rPr>
                <w:noProof/>
                <w:webHidden/>
              </w:rPr>
              <w:instrText xml:space="preserve"> PAGEREF _Toc14256088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4F4EDBFD" w14:textId="624C3954" w:rsidR="006E16E1" w:rsidRDefault="005B733D">
          <w:pPr>
            <w:pStyle w:val="TOC2"/>
            <w:tabs>
              <w:tab w:val="right" w:leader="dot" w:pos="9350"/>
            </w:tabs>
            <w:rPr>
              <w:rFonts w:eastAsiaTheme="minorEastAsia"/>
              <w:noProof/>
              <w:lang w:val="en-CA" w:eastAsia="en-CA"/>
            </w:rPr>
          </w:pPr>
          <w:hyperlink w:anchor="_Toc14256089" w:history="1">
            <w:r w:rsidR="006E16E1" w:rsidRPr="00180C54">
              <w:rPr>
                <w:rStyle w:val="Hyperlink"/>
                <w:noProof/>
              </w:rPr>
              <w:t>Better Communication:</w:t>
            </w:r>
            <w:r w:rsidR="006E16E1">
              <w:rPr>
                <w:noProof/>
                <w:webHidden/>
              </w:rPr>
              <w:tab/>
            </w:r>
            <w:r w:rsidR="006E16E1">
              <w:rPr>
                <w:noProof/>
                <w:webHidden/>
              </w:rPr>
              <w:fldChar w:fldCharType="begin"/>
            </w:r>
            <w:r w:rsidR="006E16E1">
              <w:rPr>
                <w:noProof/>
                <w:webHidden/>
              </w:rPr>
              <w:instrText xml:space="preserve"> PAGEREF _Toc14256089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1F5A4783" w14:textId="24244398" w:rsidR="006E16E1" w:rsidRDefault="005B733D">
          <w:pPr>
            <w:pStyle w:val="TOC2"/>
            <w:tabs>
              <w:tab w:val="right" w:leader="dot" w:pos="9350"/>
            </w:tabs>
            <w:rPr>
              <w:rFonts w:eastAsiaTheme="minorEastAsia"/>
              <w:noProof/>
              <w:lang w:val="en-CA" w:eastAsia="en-CA"/>
            </w:rPr>
          </w:pPr>
          <w:hyperlink w:anchor="_Toc14256090" w:history="1">
            <w:r w:rsidR="006E16E1" w:rsidRPr="00180C54">
              <w:rPr>
                <w:rStyle w:val="Hyperlink"/>
                <w:noProof/>
              </w:rPr>
              <w:t>Brand Image:</w:t>
            </w:r>
            <w:r w:rsidR="006E16E1">
              <w:rPr>
                <w:noProof/>
                <w:webHidden/>
              </w:rPr>
              <w:tab/>
            </w:r>
            <w:r w:rsidR="006E16E1">
              <w:rPr>
                <w:noProof/>
                <w:webHidden/>
              </w:rPr>
              <w:fldChar w:fldCharType="begin"/>
            </w:r>
            <w:r w:rsidR="006E16E1">
              <w:rPr>
                <w:noProof/>
                <w:webHidden/>
              </w:rPr>
              <w:instrText xml:space="preserve"> PAGEREF _Toc14256090 \h </w:instrText>
            </w:r>
            <w:r w:rsidR="006E16E1">
              <w:rPr>
                <w:noProof/>
                <w:webHidden/>
              </w:rPr>
            </w:r>
            <w:r w:rsidR="006E16E1">
              <w:rPr>
                <w:noProof/>
                <w:webHidden/>
              </w:rPr>
              <w:fldChar w:fldCharType="separate"/>
            </w:r>
            <w:r w:rsidR="006E16E1">
              <w:rPr>
                <w:noProof/>
                <w:webHidden/>
              </w:rPr>
              <w:t>74</w:t>
            </w:r>
            <w:r w:rsidR="006E16E1">
              <w:rPr>
                <w:noProof/>
                <w:webHidden/>
              </w:rPr>
              <w:fldChar w:fldCharType="end"/>
            </w:r>
          </w:hyperlink>
        </w:p>
        <w:p w14:paraId="657634D2" w14:textId="26180057" w:rsidR="006E16E1" w:rsidRDefault="005B733D">
          <w:pPr>
            <w:pStyle w:val="TOC2"/>
            <w:tabs>
              <w:tab w:val="right" w:leader="dot" w:pos="9350"/>
            </w:tabs>
            <w:rPr>
              <w:rFonts w:eastAsiaTheme="minorEastAsia"/>
              <w:noProof/>
              <w:lang w:val="en-CA" w:eastAsia="en-CA"/>
            </w:rPr>
          </w:pPr>
          <w:hyperlink w:anchor="_Toc14256091" w:history="1">
            <w:r w:rsidR="006E16E1" w:rsidRPr="00180C54">
              <w:rPr>
                <w:rStyle w:val="Hyperlink"/>
                <w:noProof/>
              </w:rPr>
              <w:t>Training Plan</w:t>
            </w:r>
            <w:r w:rsidR="006E16E1">
              <w:rPr>
                <w:noProof/>
                <w:webHidden/>
              </w:rPr>
              <w:tab/>
            </w:r>
            <w:r w:rsidR="006E16E1">
              <w:rPr>
                <w:noProof/>
                <w:webHidden/>
              </w:rPr>
              <w:fldChar w:fldCharType="begin"/>
            </w:r>
            <w:r w:rsidR="006E16E1">
              <w:rPr>
                <w:noProof/>
                <w:webHidden/>
              </w:rPr>
              <w:instrText xml:space="preserve"> PAGEREF _Toc14256091 \h </w:instrText>
            </w:r>
            <w:r w:rsidR="006E16E1">
              <w:rPr>
                <w:noProof/>
                <w:webHidden/>
              </w:rPr>
            </w:r>
            <w:r w:rsidR="006E16E1">
              <w:rPr>
                <w:noProof/>
                <w:webHidden/>
              </w:rPr>
              <w:fldChar w:fldCharType="separate"/>
            </w:r>
            <w:r w:rsidR="006E16E1">
              <w:rPr>
                <w:noProof/>
                <w:webHidden/>
              </w:rPr>
              <w:t>75</w:t>
            </w:r>
            <w:r w:rsidR="006E16E1">
              <w:rPr>
                <w:noProof/>
                <w:webHidden/>
              </w:rPr>
              <w:fldChar w:fldCharType="end"/>
            </w:r>
          </w:hyperlink>
        </w:p>
        <w:p w14:paraId="02D53A07" w14:textId="6051E2FA" w:rsidR="006E16E1" w:rsidRDefault="005B733D">
          <w:pPr>
            <w:pStyle w:val="TOC2"/>
            <w:tabs>
              <w:tab w:val="right" w:leader="dot" w:pos="9350"/>
            </w:tabs>
            <w:rPr>
              <w:rFonts w:eastAsiaTheme="minorEastAsia"/>
              <w:noProof/>
              <w:lang w:val="en-CA" w:eastAsia="en-CA"/>
            </w:rPr>
          </w:pPr>
          <w:hyperlink w:anchor="_Toc14256092" w:history="1">
            <w:r w:rsidR="006E16E1" w:rsidRPr="00180C54">
              <w:rPr>
                <w:rStyle w:val="Hyperlink"/>
                <w:noProof/>
              </w:rPr>
              <w:t>Human Resource Executive:</w:t>
            </w:r>
            <w:r w:rsidR="006E16E1">
              <w:rPr>
                <w:noProof/>
                <w:webHidden/>
              </w:rPr>
              <w:tab/>
            </w:r>
            <w:r w:rsidR="006E16E1">
              <w:rPr>
                <w:noProof/>
                <w:webHidden/>
              </w:rPr>
              <w:fldChar w:fldCharType="begin"/>
            </w:r>
            <w:r w:rsidR="006E16E1">
              <w:rPr>
                <w:noProof/>
                <w:webHidden/>
              </w:rPr>
              <w:instrText xml:space="preserve"> PAGEREF _Toc14256092 \h </w:instrText>
            </w:r>
            <w:r w:rsidR="006E16E1">
              <w:rPr>
                <w:noProof/>
                <w:webHidden/>
              </w:rPr>
            </w:r>
            <w:r w:rsidR="006E16E1">
              <w:rPr>
                <w:noProof/>
                <w:webHidden/>
              </w:rPr>
              <w:fldChar w:fldCharType="separate"/>
            </w:r>
            <w:r w:rsidR="006E16E1">
              <w:rPr>
                <w:noProof/>
                <w:webHidden/>
              </w:rPr>
              <w:t>75</w:t>
            </w:r>
            <w:r w:rsidR="006E16E1">
              <w:rPr>
                <w:noProof/>
                <w:webHidden/>
              </w:rPr>
              <w:fldChar w:fldCharType="end"/>
            </w:r>
          </w:hyperlink>
        </w:p>
        <w:p w14:paraId="491FDAEF" w14:textId="16307F27" w:rsidR="006E16E1" w:rsidRDefault="005B733D">
          <w:pPr>
            <w:pStyle w:val="TOC2"/>
            <w:tabs>
              <w:tab w:val="right" w:leader="dot" w:pos="9350"/>
            </w:tabs>
            <w:rPr>
              <w:rFonts w:eastAsiaTheme="minorEastAsia"/>
              <w:noProof/>
              <w:lang w:val="en-CA" w:eastAsia="en-CA"/>
            </w:rPr>
          </w:pPr>
          <w:hyperlink w:anchor="_Toc14256093" w:history="1">
            <w:r w:rsidR="006E16E1" w:rsidRPr="00180C54">
              <w:rPr>
                <w:rStyle w:val="Hyperlink"/>
                <w:noProof/>
              </w:rPr>
              <w:t>Finance Executive:</w:t>
            </w:r>
            <w:r w:rsidR="006E16E1">
              <w:rPr>
                <w:noProof/>
                <w:webHidden/>
              </w:rPr>
              <w:tab/>
            </w:r>
            <w:r w:rsidR="006E16E1">
              <w:rPr>
                <w:noProof/>
                <w:webHidden/>
              </w:rPr>
              <w:fldChar w:fldCharType="begin"/>
            </w:r>
            <w:r w:rsidR="006E16E1">
              <w:rPr>
                <w:noProof/>
                <w:webHidden/>
              </w:rPr>
              <w:instrText xml:space="preserve"> PAGEREF _Toc14256093 \h </w:instrText>
            </w:r>
            <w:r w:rsidR="006E16E1">
              <w:rPr>
                <w:noProof/>
                <w:webHidden/>
              </w:rPr>
            </w:r>
            <w:r w:rsidR="006E16E1">
              <w:rPr>
                <w:noProof/>
                <w:webHidden/>
              </w:rPr>
              <w:fldChar w:fldCharType="separate"/>
            </w:r>
            <w:r w:rsidR="006E16E1">
              <w:rPr>
                <w:noProof/>
                <w:webHidden/>
              </w:rPr>
              <w:t>75</w:t>
            </w:r>
            <w:r w:rsidR="006E16E1">
              <w:rPr>
                <w:noProof/>
                <w:webHidden/>
              </w:rPr>
              <w:fldChar w:fldCharType="end"/>
            </w:r>
          </w:hyperlink>
        </w:p>
        <w:p w14:paraId="661EEC19" w14:textId="7173B493" w:rsidR="006E16E1" w:rsidRDefault="005B733D">
          <w:pPr>
            <w:pStyle w:val="TOC2"/>
            <w:tabs>
              <w:tab w:val="right" w:leader="dot" w:pos="9350"/>
            </w:tabs>
            <w:rPr>
              <w:rFonts w:eastAsiaTheme="minorEastAsia"/>
              <w:noProof/>
              <w:lang w:val="en-CA" w:eastAsia="en-CA"/>
            </w:rPr>
          </w:pPr>
          <w:hyperlink w:anchor="_Toc14256094" w:history="1">
            <w:r w:rsidR="006E16E1" w:rsidRPr="00180C54">
              <w:rPr>
                <w:rStyle w:val="Hyperlink"/>
                <w:noProof/>
              </w:rPr>
              <w:t>Facilities Executive:</w:t>
            </w:r>
            <w:r w:rsidR="006E16E1">
              <w:rPr>
                <w:noProof/>
                <w:webHidden/>
              </w:rPr>
              <w:tab/>
            </w:r>
            <w:r w:rsidR="006E16E1">
              <w:rPr>
                <w:noProof/>
                <w:webHidden/>
              </w:rPr>
              <w:fldChar w:fldCharType="begin"/>
            </w:r>
            <w:r w:rsidR="006E16E1">
              <w:rPr>
                <w:noProof/>
                <w:webHidden/>
              </w:rPr>
              <w:instrText xml:space="preserve"> PAGEREF _Toc14256094 \h </w:instrText>
            </w:r>
            <w:r w:rsidR="006E16E1">
              <w:rPr>
                <w:noProof/>
                <w:webHidden/>
              </w:rPr>
            </w:r>
            <w:r w:rsidR="006E16E1">
              <w:rPr>
                <w:noProof/>
                <w:webHidden/>
              </w:rPr>
              <w:fldChar w:fldCharType="separate"/>
            </w:r>
            <w:r w:rsidR="006E16E1">
              <w:rPr>
                <w:noProof/>
                <w:webHidden/>
              </w:rPr>
              <w:t>75</w:t>
            </w:r>
            <w:r w:rsidR="006E16E1">
              <w:rPr>
                <w:noProof/>
                <w:webHidden/>
              </w:rPr>
              <w:fldChar w:fldCharType="end"/>
            </w:r>
          </w:hyperlink>
        </w:p>
        <w:p w14:paraId="4B5473CB" w14:textId="4168A0D4" w:rsidR="006E16E1" w:rsidRDefault="005B733D">
          <w:pPr>
            <w:pStyle w:val="TOC1"/>
            <w:tabs>
              <w:tab w:val="right" w:leader="dot" w:pos="9350"/>
            </w:tabs>
            <w:rPr>
              <w:rFonts w:eastAsiaTheme="minorEastAsia"/>
              <w:noProof/>
              <w:lang w:val="en-CA" w:eastAsia="en-CA"/>
            </w:rPr>
          </w:pPr>
          <w:hyperlink w:anchor="_Toc14256095" w:history="1">
            <w:r w:rsidR="006E16E1" w:rsidRPr="00180C54">
              <w:rPr>
                <w:rStyle w:val="Hyperlink"/>
                <w:noProof/>
              </w:rPr>
              <w:t>Web Host Tech Support</w:t>
            </w:r>
            <w:r w:rsidR="006E16E1">
              <w:rPr>
                <w:noProof/>
                <w:webHidden/>
              </w:rPr>
              <w:tab/>
            </w:r>
            <w:r w:rsidR="006E16E1">
              <w:rPr>
                <w:noProof/>
                <w:webHidden/>
              </w:rPr>
              <w:fldChar w:fldCharType="begin"/>
            </w:r>
            <w:r w:rsidR="006E16E1">
              <w:rPr>
                <w:noProof/>
                <w:webHidden/>
              </w:rPr>
              <w:instrText xml:space="preserve"> PAGEREF _Toc14256095 \h </w:instrText>
            </w:r>
            <w:r w:rsidR="006E16E1">
              <w:rPr>
                <w:noProof/>
                <w:webHidden/>
              </w:rPr>
            </w:r>
            <w:r w:rsidR="006E16E1">
              <w:rPr>
                <w:noProof/>
                <w:webHidden/>
              </w:rPr>
              <w:fldChar w:fldCharType="separate"/>
            </w:r>
            <w:r w:rsidR="006E16E1">
              <w:rPr>
                <w:noProof/>
                <w:webHidden/>
              </w:rPr>
              <w:t>77</w:t>
            </w:r>
            <w:r w:rsidR="006E16E1">
              <w:rPr>
                <w:noProof/>
                <w:webHidden/>
              </w:rPr>
              <w:fldChar w:fldCharType="end"/>
            </w:r>
          </w:hyperlink>
        </w:p>
        <w:p w14:paraId="01EAFE21" w14:textId="4F2D28CB" w:rsidR="006E16E1" w:rsidRDefault="005B733D">
          <w:pPr>
            <w:pStyle w:val="TOC2"/>
            <w:tabs>
              <w:tab w:val="right" w:leader="dot" w:pos="9350"/>
            </w:tabs>
            <w:rPr>
              <w:rFonts w:eastAsiaTheme="minorEastAsia"/>
              <w:noProof/>
              <w:lang w:val="en-CA" w:eastAsia="en-CA"/>
            </w:rPr>
          </w:pPr>
          <w:hyperlink w:anchor="_Toc14256096" w:history="1">
            <w:r w:rsidR="006E16E1" w:rsidRPr="00180C54">
              <w:rPr>
                <w:rStyle w:val="Hyperlink"/>
                <w:noProof/>
              </w:rPr>
              <w:t>The primary reason why our team would suggest to outsource the maintenance of the website are as follow:</w:t>
            </w:r>
            <w:r w:rsidR="006E16E1">
              <w:rPr>
                <w:noProof/>
                <w:webHidden/>
              </w:rPr>
              <w:tab/>
            </w:r>
            <w:r w:rsidR="006E16E1">
              <w:rPr>
                <w:noProof/>
                <w:webHidden/>
              </w:rPr>
              <w:fldChar w:fldCharType="begin"/>
            </w:r>
            <w:r w:rsidR="006E16E1">
              <w:rPr>
                <w:noProof/>
                <w:webHidden/>
              </w:rPr>
              <w:instrText xml:space="preserve"> PAGEREF _Toc14256096 \h </w:instrText>
            </w:r>
            <w:r w:rsidR="006E16E1">
              <w:rPr>
                <w:noProof/>
                <w:webHidden/>
              </w:rPr>
            </w:r>
            <w:r w:rsidR="006E16E1">
              <w:rPr>
                <w:noProof/>
                <w:webHidden/>
              </w:rPr>
              <w:fldChar w:fldCharType="separate"/>
            </w:r>
            <w:r w:rsidR="006E16E1">
              <w:rPr>
                <w:noProof/>
                <w:webHidden/>
              </w:rPr>
              <w:t>77</w:t>
            </w:r>
            <w:r w:rsidR="006E16E1">
              <w:rPr>
                <w:noProof/>
                <w:webHidden/>
              </w:rPr>
              <w:fldChar w:fldCharType="end"/>
            </w:r>
          </w:hyperlink>
        </w:p>
        <w:p w14:paraId="2F23E120" w14:textId="77F59817" w:rsidR="006E16E1" w:rsidRDefault="005B733D">
          <w:pPr>
            <w:pStyle w:val="TOC2"/>
            <w:tabs>
              <w:tab w:val="right" w:leader="dot" w:pos="9350"/>
            </w:tabs>
            <w:rPr>
              <w:rFonts w:eastAsiaTheme="minorEastAsia"/>
              <w:noProof/>
              <w:lang w:val="en-CA" w:eastAsia="en-CA"/>
            </w:rPr>
          </w:pPr>
          <w:hyperlink w:anchor="_Toc14256097" w:history="1">
            <w:r w:rsidR="006E16E1" w:rsidRPr="00180C54">
              <w:rPr>
                <w:rStyle w:val="Hyperlink"/>
                <w:noProof/>
              </w:rPr>
              <w:t>Maintenance Process:</w:t>
            </w:r>
            <w:r w:rsidR="006E16E1">
              <w:rPr>
                <w:noProof/>
                <w:webHidden/>
              </w:rPr>
              <w:tab/>
            </w:r>
            <w:r w:rsidR="006E16E1">
              <w:rPr>
                <w:noProof/>
                <w:webHidden/>
              </w:rPr>
              <w:fldChar w:fldCharType="begin"/>
            </w:r>
            <w:r w:rsidR="006E16E1">
              <w:rPr>
                <w:noProof/>
                <w:webHidden/>
              </w:rPr>
              <w:instrText xml:space="preserve"> PAGEREF _Toc14256097 \h </w:instrText>
            </w:r>
            <w:r w:rsidR="006E16E1">
              <w:rPr>
                <w:noProof/>
                <w:webHidden/>
              </w:rPr>
            </w:r>
            <w:r w:rsidR="006E16E1">
              <w:rPr>
                <w:noProof/>
                <w:webHidden/>
              </w:rPr>
              <w:fldChar w:fldCharType="separate"/>
            </w:r>
            <w:r w:rsidR="006E16E1">
              <w:rPr>
                <w:noProof/>
                <w:webHidden/>
              </w:rPr>
              <w:t>77</w:t>
            </w:r>
            <w:r w:rsidR="006E16E1">
              <w:rPr>
                <w:noProof/>
                <w:webHidden/>
              </w:rPr>
              <w:fldChar w:fldCharType="end"/>
            </w:r>
          </w:hyperlink>
        </w:p>
        <w:p w14:paraId="0E8057C1" w14:textId="561EB8B8" w:rsidR="006E16E1" w:rsidRDefault="005B733D">
          <w:pPr>
            <w:pStyle w:val="TOC1"/>
            <w:tabs>
              <w:tab w:val="right" w:leader="dot" w:pos="9350"/>
            </w:tabs>
            <w:rPr>
              <w:rFonts w:eastAsiaTheme="minorEastAsia"/>
              <w:noProof/>
              <w:lang w:val="en-CA" w:eastAsia="en-CA"/>
            </w:rPr>
          </w:pPr>
          <w:hyperlink w:anchor="_Toc14256098" w:history="1">
            <w:r w:rsidR="006E16E1" w:rsidRPr="00180C54">
              <w:rPr>
                <w:rStyle w:val="Hyperlink"/>
                <w:noProof/>
              </w:rPr>
              <w:t>Risk Management Plan</w:t>
            </w:r>
            <w:r w:rsidR="006E16E1">
              <w:rPr>
                <w:noProof/>
                <w:webHidden/>
              </w:rPr>
              <w:tab/>
            </w:r>
            <w:r w:rsidR="006E16E1">
              <w:rPr>
                <w:noProof/>
                <w:webHidden/>
              </w:rPr>
              <w:fldChar w:fldCharType="begin"/>
            </w:r>
            <w:r w:rsidR="006E16E1">
              <w:rPr>
                <w:noProof/>
                <w:webHidden/>
              </w:rPr>
              <w:instrText xml:space="preserve"> PAGEREF _Toc14256098 \h </w:instrText>
            </w:r>
            <w:r w:rsidR="006E16E1">
              <w:rPr>
                <w:noProof/>
                <w:webHidden/>
              </w:rPr>
            </w:r>
            <w:r w:rsidR="006E16E1">
              <w:rPr>
                <w:noProof/>
                <w:webHidden/>
              </w:rPr>
              <w:fldChar w:fldCharType="separate"/>
            </w:r>
            <w:r w:rsidR="006E16E1">
              <w:rPr>
                <w:noProof/>
                <w:webHidden/>
              </w:rPr>
              <w:t>79</w:t>
            </w:r>
            <w:r w:rsidR="006E16E1">
              <w:rPr>
                <w:noProof/>
                <w:webHidden/>
              </w:rPr>
              <w:fldChar w:fldCharType="end"/>
            </w:r>
          </w:hyperlink>
        </w:p>
        <w:p w14:paraId="6CB34A66" w14:textId="6499D46D" w:rsidR="006E16E1" w:rsidRDefault="005B733D">
          <w:pPr>
            <w:pStyle w:val="TOC2"/>
            <w:tabs>
              <w:tab w:val="right" w:leader="dot" w:pos="9350"/>
            </w:tabs>
            <w:rPr>
              <w:rFonts w:eastAsiaTheme="minorEastAsia"/>
              <w:noProof/>
              <w:lang w:val="en-CA" w:eastAsia="en-CA"/>
            </w:rPr>
          </w:pPr>
          <w:hyperlink w:anchor="_Toc14256099" w:history="1">
            <w:r w:rsidR="006E16E1" w:rsidRPr="00180C54">
              <w:rPr>
                <w:rStyle w:val="Hyperlink"/>
                <w:noProof/>
              </w:rPr>
              <w:t>Overview</w:t>
            </w:r>
            <w:r w:rsidR="006E16E1">
              <w:rPr>
                <w:noProof/>
                <w:webHidden/>
              </w:rPr>
              <w:tab/>
            </w:r>
            <w:r w:rsidR="006E16E1">
              <w:rPr>
                <w:noProof/>
                <w:webHidden/>
              </w:rPr>
              <w:fldChar w:fldCharType="begin"/>
            </w:r>
            <w:r w:rsidR="006E16E1">
              <w:rPr>
                <w:noProof/>
                <w:webHidden/>
              </w:rPr>
              <w:instrText xml:space="preserve"> PAGEREF _Toc14256099 \h </w:instrText>
            </w:r>
            <w:r w:rsidR="006E16E1">
              <w:rPr>
                <w:noProof/>
                <w:webHidden/>
              </w:rPr>
            </w:r>
            <w:r w:rsidR="006E16E1">
              <w:rPr>
                <w:noProof/>
                <w:webHidden/>
              </w:rPr>
              <w:fldChar w:fldCharType="separate"/>
            </w:r>
            <w:r w:rsidR="006E16E1">
              <w:rPr>
                <w:noProof/>
                <w:webHidden/>
              </w:rPr>
              <w:t>79</w:t>
            </w:r>
            <w:r w:rsidR="006E16E1">
              <w:rPr>
                <w:noProof/>
                <w:webHidden/>
              </w:rPr>
              <w:fldChar w:fldCharType="end"/>
            </w:r>
          </w:hyperlink>
        </w:p>
        <w:p w14:paraId="353A093E" w14:textId="298F21FF" w:rsidR="006E16E1" w:rsidRDefault="005B733D">
          <w:pPr>
            <w:pStyle w:val="TOC2"/>
            <w:tabs>
              <w:tab w:val="right" w:leader="dot" w:pos="9350"/>
            </w:tabs>
            <w:rPr>
              <w:rFonts w:eastAsiaTheme="minorEastAsia"/>
              <w:noProof/>
              <w:lang w:val="en-CA" w:eastAsia="en-CA"/>
            </w:rPr>
          </w:pPr>
          <w:hyperlink w:anchor="_Toc14256100" w:history="1">
            <w:r w:rsidR="006E16E1" w:rsidRPr="00180C54">
              <w:rPr>
                <w:rStyle w:val="Hyperlink"/>
                <w:noProof/>
              </w:rPr>
              <w:t>Identifying Risks</w:t>
            </w:r>
            <w:r w:rsidR="006E16E1">
              <w:rPr>
                <w:noProof/>
                <w:webHidden/>
              </w:rPr>
              <w:tab/>
            </w:r>
            <w:r w:rsidR="006E16E1">
              <w:rPr>
                <w:noProof/>
                <w:webHidden/>
              </w:rPr>
              <w:fldChar w:fldCharType="begin"/>
            </w:r>
            <w:r w:rsidR="006E16E1">
              <w:rPr>
                <w:noProof/>
                <w:webHidden/>
              </w:rPr>
              <w:instrText xml:space="preserve"> PAGEREF _Toc14256100 \h </w:instrText>
            </w:r>
            <w:r w:rsidR="006E16E1">
              <w:rPr>
                <w:noProof/>
                <w:webHidden/>
              </w:rPr>
            </w:r>
            <w:r w:rsidR="006E16E1">
              <w:rPr>
                <w:noProof/>
                <w:webHidden/>
              </w:rPr>
              <w:fldChar w:fldCharType="separate"/>
            </w:r>
            <w:r w:rsidR="006E16E1">
              <w:rPr>
                <w:noProof/>
                <w:webHidden/>
              </w:rPr>
              <w:t>79</w:t>
            </w:r>
            <w:r w:rsidR="006E16E1">
              <w:rPr>
                <w:noProof/>
                <w:webHidden/>
              </w:rPr>
              <w:fldChar w:fldCharType="end"/>
            </w:r>
          </w:hyperlink>
        </w:p>
        <w:p w14:paraId="0E814F71" w14:textId="595133B0" w:rsidR="006E16E1" w:rsidRDefault="005B733D">
          <w:pPr>
            <w:pStyle w:val="TOC2"/>
            <w:tabs>
              <w:tab w:val="right" w:leader="dot" w:pos="9350"/>
            </w:tabs>
            <w:rPr>
              <w:rFonts w:eastAsiaTheme="minorEastAsia"/>
              <w:noProof/>
              <w:lang w:val="en-CA" w:eastAsia="en-CA"/>
            </w:rPr>
          </w:pPr>
          <w:hyperlink w:anchor="_Toc14256101" w:history="1">
            <w:r w:rsidR="006E16E1" w:rsidRPr="00180C54">
              <w:rPr>
                <w:rStyle w:val="Hyperlink"/>
                <w:noProof/>
              </w:rPr>
              <w:t>Performing and Prioritizing risk assessment</w:t>
            </w:r>
            <w:r w:rsidR="006E16E1">
              <w:rPr>
                <w:noProof/>
                <w:webHidden/>
              </w:rPr>
              <w:tab/>
            </w:r>
            <w:r w:rsidR="006E16E1">
              <w:rPr>
                <w:noProof/>
                <w:webHidden/>
              </w:rPr>
              <w:fldChar w:fldCharType="begin"/>
            </w:r>
            <w:r w:rsidR="006E16E1">
              <w:rPr>
                <w:noProof/>
                <w:webHidden/>
              </w:rPr>
              <w:instrText xml:space="preserve"> PAGEREF _Toc14256101 \h </w:instrText>
            </w:r>
            <w:r w:rsidR="006E16E1">
              <w:rPr>
                <w:noProof/>
                <w:webHidden/>
              </w:rPr>
            </w:r>
            <w:r w:rsidR="006E16E1">
              <w:rPr>
                <w:noProof/>
                <w:webHidden/>
              </w:rPr>
              <w:fldChar w:fldCharType="separate"/>
            </w:r>
            <w:r w:rsidR="006E16E1">
              <w:rPr>
                <w:noProof/>
                <w:webHidden/>
              </w:rPr>
              <w:t>79</w:t>
            </w:r>
            <w:r w:rsidR="006E16E1">
              <w:rPr>
                <w:noProof/>
                <w:webHidden/>
              </w:rPr>
              <w:fldChar w:fldCharType="end"/>
            </w:r>
          </w:hyperlink>
        </w:p>
        <w:p w14:paraId="11D15335" w14:textId="41CA1FEA" w:rsidR="006E16E1" w:rsidRDefault="005B733D">
          <w:pPr>
            <w:pStyle w:val="TOC2"/>
            <w:tabs>
              <w:tab w:val="right" w:leader="dot" w:pos="9350"/>
            </w:tabs>
            <w:rPr>
              <w:rFonts w:eastAsiaTheme="minorEastAsia"/>
              <w:noProof/>
              <w:lang w:val="en-CA" w:eastAsia="en-CA"/>
            </w:rPr>
          </w:pPr>
          <w:hyperlink w:anchor="_Toc14256102" w:history="1">
            <w:r w:rsidR="006E16E1" w:rsidRPr="00180C54">
              <w:rPr>
                <w:rStyle w:val="Hyperlink"/>
                <w:noProof/>
              </w:rPr>
              <w:t>Tracking and Monitoring</w:t>
            </w:r>
            <w:r w:rsidR="006E16E1">
              <w:rPr>
                <w:noProof/>
                <w:webHidden/>
              </w:rPr>
              <w:tab/>
            </w:r>
            <w:r w:rsidR="006E16E1">
              <w:rPr>
                <w:noProof/>
                <w:webHidden/>
              </w:rPr>
              <w:fldChar w:fldCharType="begin"/>
            </w:r>
            <w:r w:rsidR="006E16E1">
              <w:rPr>
                <w:noProof/>
                <w:webHidden/>
              </w:rPr>
              <w:instrText xml:space="preserve"> PAGEREF _Toc14256102 \h </w:instrText>
            </w:r>
            <w:r w:rsidR="006E16E1">
              <w:rPr>
                <w:noProof/>
                <w:webHidden/>
              </w:rPr>
            </w:r>
            <w:r w:rsidR="006E16E1">
              <w:rPr>
                <w:noProof/>
                <w:webHidden/>
              </w:rPr>
              <w:fldChar w:fldCharType="separate"/>
            </w:r>
            <w:r w:rsidR="006E16E1">
              <w:rPr>
                <w:noProof/>
                <w:webHidden/>
              </w:rPr>
              <w:t>79</w:t>
            </w:r>
            <w:r w:rsidR="006E16E1">
              <w:rPr>
                <w:noProof/>
                <w:webHidden/>
              </w:rPr>
              <w:fldChar w:fldCharType="end"/>
            </w:r>
          </w:hyperlink>
        </w:p>
        <w:p w14:paraId="2671D1BA" w14:textId="41BB43E9" w:rsidR="006E16E1" w:rsidRDefault="005B733D">
          <w:pPr>
            <w:pStyle w:val="TOC2"/>
            <w:tabs>
              <w:tab w:val="right" w:leader="dot" w:pos="9350"/>
            </w:tabs>
            <w:rPr>
              <w:rFonts w:eastAsiaTheme="minorEastAsia"/>
              <w:noProof/>
              <w:lang w:val="en-CA" w:eastAsia="en-CA"/>
            </w:rPr>
          </w:pPr>
          <w:hyperlink w:anchor="_Toc14256103" w:history="1">
            <w:r w:rsidR="006E16E1" w:rsidRPr="00180C54">
              <w:rPr>
                <w:rStyle w:val="Hyperlink"/>
                <w:noProof/>
              </w:rPr>
              <w:t>Risk Register</w:t>
            </w:r>
            <w:r w:rsidR="006E16E1">
              <w:rPr>
                <w:noProof/>
                <w:webHidden/>
              </w:rPr>
              <w:tab/>
            </w:r>
            <w:r w:rsidR="006E16E1">
              <w:rPr>
                <w:noProof/>
                <w:webHidden/>
              </w:rPr>
              <w:fldChar w:fldCharType="begin"/>
            </w:r>
            <w:r w:rsidR="006E16E1">
              <w:rPr>
                <w:noProof/>
                <w:webHidden/>
              </w:rPr>
              <w:instrText xml:space="preserve"> PAGEREF _Toc14256103 \h </w:instrText>
            </w:r>
            <w:r w:rsidR="006E16E1">
              <w:rPr>
                <w:noProof/>
                <w:webHidden/>
              </w:rPr>
            </w:r>
            <w:r w:rsidR="006E16E1">
              <w:rPr>
                <w:noProof/>
                <w:webHidden/>
              </w:rPr>
              <w:fldChar w:fldCharType="separate"/>
            </w:r>
            <w:r w:rsidR="006E16E1">
              <w:rPr>
                <w:noProof/>
                <w:webHidden/>
              </w:rPr>
              <w:t>80</w:t>
            </w:r>
            <w:r w:rsidR="006E16E1">
              <w:rPr>
                <w:noProof/>
                <w:webHidden/>
              </w:rPr>
              <w:fldChar w:fldCharType="end"/>
            </w:r>
          </w:hyperlink>
        </w:p>
        <w:p w14:paraId="77878C42" w14:textId="037E2E53" w:rsidR="006E16E1" w:rsidRDefault="005B733D">
          <w:pPr>
            <w:pStyle w:val="TOC1"/>
            <w:tabs>
              <w:tab w:val="right" w:leader="dot" w:pos="9350"/>
            </w:tabs>
            <w:rPr>
              <w:rFonts w:eastAsiaTheme="minorEastAsia"/>
              <w:noProof/>
              <w:lang w:val="en-CA" w:eastAsia="en-CA"/>
            </w:rPr>
          </w:pPr>
          <w:hyperlink w:anchor="_Toc14256104" w:history="1">
            <w:r w:rsidR="006E16E1" w:rsidRPr="00180C54">
              <w:rPr>
                <w:rStyle w:val="Hyperlink"/>
                <w:noProof/>
              </w:rPr>
              <w:t>How website Technology will support CDL business process?</w:t>
            </w:r>
            <w:r w:rsidR="006E16E1">
              <w:rPr>
                <w:noProof/>
                <w:webHidden/>
              </w:rPr>
              <w:tab/>
            </w:r>
            <w:r w:rsidR="006E16E1">
              <w:rPr>
                <w:noProof/>
                <w:webHidden/>
              </w:rPr>
              <w:fldChar w:fldCharType="begin"/>
            </w:r>
            <w:r w:rsidR="006E16E1">
              <w:rPr>
                <w:noProof/>
                <w:webHidden/>
              </w:rPr>
              <w:instrText xml:space="preserve"> PAGEREF _Toc14256104 \h </w:instrText>
            </w:r>
            <w:r w:rsidR="006E16E1">
              <w:rPr>
                <w:noProof/>
                <w:webHidden/>
              </w:rPr>
            </w:r>
            <w:r w:rsidR="006E16E1">
              <w:rPr>
                <w:noProof/>
                <w:webHidden/>
              </w:rPr>
              <w:fldChar w:fldCharType="separate"/>
            </w:r>
            <w:r w:rsidR="006E16E1">
              <w:rPr>
                <w:noProof/>
                <w:webHidden/>
              </w:rPr>
              <w:t>81</w:t>
            </w:r>
            <w:r w:rsidR="006E16E1">
              <w:rPr>
                <w:noProof/>
                <w:webHidden/>
              </w:rPr>
              <w:fldChar w:fldCharType="end"/>
            </w:r>
          </w:hyperlink>
        </w:p>
        <w:p w14:paraId="261CA8F4" w14:textId="22E3860F" w:rsidR="006E16E1" w:rsidRDefault="005B733D">
          <w:pPr>
            <w:pStyle w:val="TOC1"/>
            <w:tabs>
              <w:tab w:val="right" w:leader="dot" w:pos="9350"/>
            </w:tabs>
            <w:rPr>
              <w:rFonts w:eastAsiaTheme="minorEastAsia"/>
              <w:noProof/>
              <w:lang w:val="en-CA" w:eastAsia="en-CA"/>
            </w:rPr>
          </w:pPr>
          <w:hyperlink w:anchor="_Toc14256105" w:history="1">
            <w:r w:rsidR="006E16E1" w:rsidRPr="00180C54">
              <w:rPr>
                <w:rStyle w:val="Hyperlink"/>
                <w:noProof/>
              </w:rPr>
              <w:t>Tools and Techniques</w:t>
            </w:r>
            <w:r w:rsidR="006E16E1">
              <w:rPr>
                <w:noProof/>
                <w:webHidden/>
              </w:rPr>
              <w:tab/>
            </w:r>
            <w:r w:rsidR="006E16E1">
              <w:rPr>
                <w:noProof/>
                <w:webHidden/>
              </w:rPr>
              <w:fldChar w:fldCharType="begin"/>
            </w:r>
            <w:r w:rsidR="006E16E1">
              <w:rPr>
                <w:noProof/>
                <w:webHidden/>
              </w:rPr>
              <w:instrText xml:space="preserve"> PAGEREF _Toc14256105 \h </w:instrText>
            </w:r>
            <w:r w:rsidR="006E16E1">
              <w:rPr>
                <w:noProof/>
                <w:webHidden/>
              </w:rPr>
            </w:r>
            <w:r w:rsidR="006E16E1">
              <w:rPr>
                <w:noProof/>
                <w:webHidden/>
              </w:rPr>
              <w:fldChar w:fldCharType="separate"/>
            </w:r>
            <w:r w:rsidR="006E16E1">
              <w:rPr>
                <w:noProof/>
                <w:webHidden/>
              </w:rPr>
              <w:t>82</w:t>
            </w:r>
            <w:r w:rsidR="006E16E1">
              <w:rPr>
                <w:noProof/>
                <w:webHidden/>
              </w:rPr>
              <w:fldChar w:fldCharType="end"/>
            </w:r>
          </w:hyperlink>
        </w:p>
        <w:p w14:paraId="348A5E8D" w14:textId="0D3D98D6" w:rsidR="006E16E1" w:rsidRDefault="005B733D">
          <w:pPr>
            <w:pStyle w:val="TOC2"/>
            <w:tabs>
              <w:tab w:val="right" w:leader="dot" w:pos="9350"/>
            </w:tabs>
            <w:rPr>
              <w:rFonts w:eastAsiaTheme="minorEastAsia"/>
              <w:noProof/>
              <w:lang w:val="en-CA" w:eastAsia="en-CA"/>
            </w:rPr>
          </w:pPr>
          <w:hyperlink w:anchor="_Toc14256106" w:history="1">
            <w:r w:rsidR="006E16E1" w:rsidRPr="00180C54">
              <w:rPr>
                <w:rStyle w:val="Hyperlink"/>
                <w:noProof/>
              </w:rPr>
              <w:t>Team Contract</w:t>
            </w:r>
            <w:r w:rsidR="006E16E1">
              <w:rPr>
                <w:noProof/>
                <w:webHidden/>
              </w:rPr>
              <w:tab/>
            </w:r>
            <w:r w:rsidR="006E16E1">
              <w:rPr>
                <w:noProof/>
                <w:webHidden/>
              </w:rPr>
              <w:fldChar w:fldCharType="begin"/>
            </w:r>
            <w:r w:rsidR="006E16E1">
              <w:rPr>
                <w:noProof/>
                <w:webHidden/>
              </w:rPr>
              <w:instrText xml:space="preserve"> PAGEREF _Toc14256106 \h </w:instrText>
            </w:r>
            <w:r w:rsidR="006E16E1">
              <w:rPr>
                <w:noProof/>
                <w:webHidden/>
              </w:rPr>
            </w:r>
            <w:r w:rsidR="006E16E1">
              <w:rPr>
                <w:noProof/>
                <w:webHidden/>
              </w:rPr>
              <w:fldChar w:fldCharType="separate"/>
            </w:r>
            <w:r w:rsidR="006E16E1">
              <w:rPr>
                <w:noProof/>
                <w:webHidden/>
              </w:rPr>
              <w:t>82</w:t>
            </w:r>
            <w:r w:rsidR="006E16E1">
              <w:rPr>
                <w:noProof/>
                <w:webHidden/>
              </w:rPr>
              <w:fldChar w:fldCharType="end"/>
            </w:r>
          </w:hyperlink>
        </w:p>
        <w:p w14:paraId="3B5A0CC2" w14:textId="0CBF9A23" w:rsidR="006E16E1" w:rsidRDefault="005B733D">
          <w:pPr>
            <w:pStyle w:val="TOC2"/>
            <w:tabs>
              <w:tab w:val="right" w:leader="dot" w:pos="9350"/>
            </w:tabs>
            <w:rPr>
              <w:rFonts w:eastAsiaTheme="minorEastAsia"/>
              <w:noProof/>
              <w:lang w:val="en-CA" w:eastAsia="en-CA"/>
            </w:rPr>
          </w:pPr>
          <w:hyperlink w:anchor="_Toc14256107" w:history="1">
            <w:r w:rsidR="006E16E1" w:rsidRPr="00180C54">
              <w:rPr>
                <w:rStyle w:val="Hyperlink"/>
                <w:noProof/>
              </w:rPr>
              <w:t>RACI</w:t>
            </w:r>
            <w:r w:rsidR="006E16E1">
              <w:rPr>
                <w:noProof/>
                <w:webHidden/>
              </w:rPr>
              <w:tab/>
            </w:r>
            <w:r w:rsidR="006E16E1">
              <w:rPr>
                <w:noProof/>
                <w:webHidden/>
              </w:rPr>
              <w:fldChar w:fldCharType="begin"/>
            </w:r>
            <w:r w:rsidR="006E16E1">
              <w:rPr>
                <w:noProof/>
                <w:webHidden/>
              </w:rPr>
              <w:instrText xml:space="preserve"> PAGEREF _Toc14256107 \h </w:instrText>
            </w:r>
            <w:r w:rsidR="006E16E1">
              <w:rPr>
                <w:noProof/>
                <w:webHidden/>
              </w:rPr>
            </w:r>
            <w:r w:rsidR="006E16E1">
              <w:rPr>
                <w:noProof/>
                <w:webHidden/>
              </w:rPr>
              <w:fldChar w:fldCharType="separate"/>
            </w:r>
            <w:r w:rsidR="006E16E1">
              <w:rPr>
                <w:noProof/>
                <w:webHidden/>
              </w:rPr>
              <w:t>84</w:t>
            </w:r>
            <w:r w:rsidR="006E16E1">
              <w:rPr>
                <w:noProof/>
                <w:webHidden/>
              </w:rPr>
              <w:fldChar w:fldCharType="end"/>
            </w:r>
          </w:hyperlink>
        </w:p>
        <w:p w14:paraId="08A83789" w14:textId="2FAFB4AE" w:rsidR="006E16E1" w:rsidRDefault="005B733D">
          <w:pPr>
            <w:pStyle w:val="TOC2"/>
            <w:tabs>
              <w:tab w:val="right" w:leader="dot" w:pos="9350"/>
            </w:tabs>
            <w:rPr>
              <w:rFonts w:eastAsiaTheme="minorEastAsia"/>
              <w:noProof/>
              <w:lang w:val="en-CA" w:eastAsia="en-CA"/>
            </w:rPr>
          </w:pPr>
          <w:hyperlink w:anchor="_Toc14256108" w:history="1">
            <w:r w:rsidR="006E16E1" w:rsidRPr="00180C54">
              <w:rPr>
                <w:rStyle w:val="Hyperlink"/>
                <w:noProof/>
              </w:rPr>
              <w:t>WBS</w:t>
            </w:r>
            <w:r w:rsidR="006E16E1">
              <w:rPr>
                <w:noProof/>
                <w:webHidden/>
              </w:rPr>
              <w:tab/>
            </w:r>
            <w:r w:rsidR="006E16E1">
              <w:rPr>
                <w:noProof/>
                <w:webHidden/>
              </w:rPr>
              <w:fldChar w:fldCharType="begin"/>
            </w:r>
            <w:r w:rsidR="006E16E1">
              <w:rPr>
                <w:noProof/>
                <w:webHidden/>
              </w:rPr>
              <w:instrText xml:space="preserve"> PAGEREF _Toc14256108 \h </w:instrText>
            </w:r>
            <w:r w:rsidR="006E16E1">
              <w:rPr>
                <w:noProof/>
                <w:webHidden/>
              </w:rPr>
            </w:r>
            <w:r w:rsidR="006E16E1">
              <w:rPr>
                <w:noProof/>
                <w:webHidden/>
              </w:rPr>
              <w:fldChar w:fldCharType="separate"/>
            </w:r>
            <w:r w:rsidR="006E16E1">
              <w:rPr>
                <w:noProof/>
                <w:webHidden/>
              </w:rPr>
              <w:t>85</w:t>
            </w:r>
            <w:r w:rsidR="006E16E1">
              <w:rPr>
                <w:noProof/>
                <w:webHidden/>
              </w:rPr>
              <w:fldChar w:fldCharType="end"/>
            </w:r>
          </w:hyperlink>
        </w:p>
        <w:p w14:paraId="38673A11" w14:textId="6D15EB50" w:rsidR="006E16E1" w:rsidRDefault="005B733D">
          <w:pPr>
            <w:pStyle w:val="TOC2"/>
            <w:tabs>
              <w:tab w:val="right" w:leader="dot" w:pos="9350"/>
            </w:tabs>
            <w:rPr>
              <w:rFonts w:eastAsiaTheme="minorEastAsia"/>
              <w:noProof/>
              <w:lang w:val="en-CA" w:eastAsia="en-CA"/>
            </w:rPr>
          </w:pPr>
          <w:hyperlink w:anchor="_Toc14256109" w:history="1">
            <w:r w:rsidR="006E16E1" w:rsidRPr="00180C54">
              <w:rPr>
                <w:rStyle w:val="Hyperlink"/>
                <w:noProof/>
              </w:rPr>
              <w:t>Gantt Chart</w:t>
            </w:r>
            <w:r w:rsidR="006E16E1">
              <w:rPr>
                <w:noProof/>
                <w:webHidden/>
              </w:rPr>
              <w:tab/>
            </w:r>
            <w:r w:rsidR="006E16E1">
              <w:rPr>
                <w:noProof/>
                <w:webHidden/>
              </w:rPr>
              <w:fldChar w:fldCharType="begin"/>
            </w:r>
            <w:r w:rsidR="006E16E1">
              <w:rPr>
                <w:noProof/>
                <w:webHidden/>
              </w:rPr>
              <w:instrText xml:space="preserve"> PAGEREF _Toc14256109 \h </w:instrText>
            </w:r>
            <w:r w:rsidR="006E16E1">
              <w:rPr>
                <w:noProof/>
                <w:webHidden/>
              </w:rPr>
            </w:r>
            <w:r w:rsidR="006E16E1">
              <w:rPr>
                <w:noProof/>
                <w:webHidden/>
              </w:rPr>
              <w:fldChar w:fldCharType="separate"/>
            </w:r>
            <w:r w:rsidR="006E16E1">
              <w:rPr>
                <w:noProof/>
                <w:webHidden/>
              </w:rPr>
              <w:t>86</w:t>
            </w:r>
            <w:r w:rsidR="006E16E1">
              <w:rPr>
                <w:noProof/>
                <w:webHidden/>
              </w:rPr>
              <w:fldChar w:fldCharType="end"/>
            </w:r>
          </w:hyperlink>
        </w:p>
        <w:p w14:paraId="6B2B79F6" w14:textId="03AA668E" w:rsidR="006E16E1" w:rsidRDefault="005B733D">
          <w:pPr>
            <w:pStyle w:val="TOC1"/>
            <w:tabs>
              <w:tab w:val="right" w:leader="dot" w:pos="9350"/>
            </w:tabs>
            <w:rPr>
              <w:rFonts w:eastAsiaTheme="minorEastAsia"/>
              <w:noProof/>
              <w:lang w:val="en-CA" w:eastAsia="en-CA"/>
            </w:rPr>
          </w:pPr>
          <w:hyperlink w:anchor="_Toc14256110" w:history="1">
            <w:r w:rsidR="006E16E1" w:rsidRPr="00180C54">
              <w:rPr>
                <w:rStyle w:val="Hyperlink"/>
                <w:noProof/>
              </w:rPr>
              <w:t>References:</w:t>
            </w:r>
            <w:r w:rsidR="006E16E1">
              <w:rPr>
                <w:noProof/>
                <w:webHidden/>
              </w:rPr>
              <w:tab/>
            </w:r>
            <w:r w:rsidR="006E16E1">
              <w:rPr>
                <w:noProof/>
                <w:webHidden/>
              </w:rPr>
              <w:fldChar w:fldCharType="begin"/>
            </w:r>
            <w:r w:rsidR="006E16E1">
              <w:rPr>
                <w:noProof/>
                <w:webHidden/>
              </w:rPr>
              <w:instrText xml:space="preserve"> PAGEREF _Toc14256110 \h </w:instrText>
            </w:r>
            <w:r w:rsidR="006E16E1">
              <w:rPr>
                <w:noProof/>
                <w:webHidden/>
              </w:rPr>
            </w:r>
            <w:r w:rsidR="006E16E1">
              <w:rPr>
                <w:noProof/>
                <w:webHidden/>
              </w:rPr>
              <w:fldChar w:fldCharType="separate"/>
            </w:r>
            <w:r w:rsidR="006E16E1">
              <w:rPr>
                <w:noProof/>
                <w:webHidden/>
              </w:rPr>
              <w:t>87</w:t>
            </w:r>
            <w:r w:rsidR="006E16E1">
              <w:rPr>
                <w:noProof/>
                <w:webHidden/>
              </w:rPr>
              <w:fldChar w:fldCharType="end"/>
            </w:r>
          </w:hyperlink>
        </w:p>
        <w:p w14:paraId="4991D5C5" w14:textId="3728BD9E" w:rsidR="00FD43BE" w:rsidRPr="00FD43BE" w:rsidRDefault="000044DE">
          <w:pPr>
            <w:rPr>
              <w:b/>
              <w:bCs/>
              <w:noProof/>
            </w:rPr>
            <w:sectPr w:rsidR="00FD43BE" w:rsidRPr="00FD43BE" w:rsidSect="005E3407">
              <w:footerReference w:type="default" r:id="rId14"/>
              <w:headerReference w:type="first" r:id="rId15"/>
              <w:footerReference w:type="first" r:id="rId16"/>
              <w:pgSz w:w="12240" w:h="15840"/>
              <w:pgMar w:top="714" w:right="1440" w:bottom="428" w:left="1440" w:header="720" w:footer="720" w:gutter="0"/>
              <w:pgNumType w:start="1"/>
              <w:cols w:space="0" w:equalWidth="0">
                <w:col w:w="9360"/>
              </w:cols>
              <w:titlePg/>
              <w:docGrid w:linePitch="360"/>
            </w:sectPr>
          </w:pPr>
          <w:r>
            <w:rPr>
              <w:b/>
              <w:bCs/>
              <w:noProof/>
            </w:rPr>
            <w:fldChar w:fldCharType="end"/>
          </w:r>
        </w:p>
      </w:sdtContent>
    </w:sdt>
    <w:bookmarkStart w:id="1" w:name="_Toc12479924" w:displacedByCustomXml="prev"/>
    <w:p w14:paraId="6EB90BCB" w14:textId="47C8FFF1" w:rsidR="00796321" w:rsidRDefault="00796321" w:rsidP="00796321">
      <w:pPr>
        <w:pStyle w:val="Heading1"/>
      </w:pPr>
      <w:bookmarkStart w:id="2" w:name="_Toc14256006"/>
      <w:r>
        <w:lastRenderedPageBreak/>
        <w:t>Client Background</w:t>
      </w:r>
      <w:bookmarkEnd w:id="1"/>
      <w:bookmarkEnd w:id="2"/>
    </w:p>
    <w:p w14:paraId="4C066F12" w14:textId="77777777" w:rsidR="00796321" w:rsidRPr="009B2779" w:rsidRDefault="00796321" w:rsidP="00796321">
      <w:pPr>
        <w:pStyle w:val="Heading2"/>
      </w:pPr>
      <w:bookmarkStart w:id="3" w:name="_Toc12479925"/>
      <w:bookmarkStart w:id="4" w:name="_Toc14256007"/>
      <w:r>
        <w:t>History of CDL</w:t>
      </w:r>
      <w:bookmarkEnd w:id="3"/>
      <w:bookmarkEnd w:id="4"/>
    </w:p>
    <w:p w14:paraId="328373B2" w14:textId="3632213A" w:rsidR="005E2208" w:rsidRPr="004B788D" w:rsidRDefault="00796321" w:rsidP="00796321">
      <w:r w:rsidRPr="004B788D">
        <w:t xml:space="preserve">In 1998, CDL started their journey by entering the business of manufacturing medical imaging scanner. 10 years later, CDL become the market leader in manufacturing and selling the medical equipment’s. CDL entered the business of portable fitness devices market by launching the </w:t>
      </w:r>
      <w:proofErr w:type="spellStart"/>
      <w:r w:rsidRPr="004B788D">
        <w:t>TrackR</w:t>
      </w:r>
      <w:proofErr w:type="spellEnd"/>
      <w:r w:rsidRPr="004B788D">
        <w:t xml:space="preserve"> device. After gaining initial success in</w:t>
      </w:r>
      <w:r>
        <w:t xml:space="preserve"> the </w:t>
      </w:r>
      <w:proofErr w:type="spellStart"/>
      <w:r w:rsidRPr="004B788D">
        <w:t>TrackR</w:t>
      </w:r>
      <w:proofErr w:type="spellEnd"/>
      <w:r w:rsidRPr="004B788D">
        <w:t xml:space="preserve"> device</w:t>
      </w:r>
      <w:r>
        <w:t xml:space="preserve"> the </w:t>
      </w:r>
      <w:r w:rsidRPr="004B788D">
        <w:t>company began to suffer due to the application failure and customer complaints. Soon the revenue was down,</w:t>
      </w:r>
      <w:r>
        <w:t xml:space="preserve"> </w:t>
      </w:r>
      <w:r w:rsidRPr="004B788D">
        <w:t>and</w:t>
      </w:r>
      <w:r>
        <w:t xml:space="preserve"> the </w:t>
      </w:r>
      <w:r w:rsidRPr="004B788D">
        <w:t xml:space="preserve">company was facing bankruptcy. </w:t>
      </w:r>
    </w:p>
    <w:p w14:paraId="59A049DC" w14:textId="1707CF73" w:rsidR="00796321" w:rsidRDefault="00796321" w:rsidP="00796321">
      <w:r w:rsidRPr="004B788D">
        <w:t xml:space="preserve">In order to solve its crises, CDL decided to improve the application of </w:t>
      </w:r>
      <w:proofErr w:type="spellStart"/>
      <w:r w:rsidRPr="004B788D">
        <w:t>TrackR</w:t>
      </w:r>
      <w:proofErr w:type="spellEnd"/>
      <w:r w:rsidRPr="004B788D">
        <w:t xml:space="preserve"> device and relaunch the app along with establishing the social media channel to make their presence known and to reach to</w:t>
      </w:r>
      <w:r>
        <w:t xml:space="preserve"> a </w:t>
      </w:r>
      <w:r w:rsidRPr="004B788D">
        <w:t>maximum number of people. The project was a success.</w:t>
      </w:r>
    </w:p>
    <w:p w14:paraId="753E5A81" w14:textId="77777777" w:rsidR="00796321" w:rsidRDefault="00796321" w:rsidP="00796321">
      <w:r>
        <w:t xml:space="preserve">CDL now wants to improve the prospect of the company by launching a new website which will be an e-commerce website, to boost the sale of the </w:t>
      </w:r>
      <w:proofErr w:type="spellStart"/>
      <w:r>
        <w:t>TrackR</w:t>
      </w:r>
      <w:proofErr w:type="spellEnd"/>
      <w:r>
        <w:t xml:space="preserve"> device as well as medical equipment by utilizing web technologies. CDL is currently undertaking the website development project.</w:t>
      </w:r>
    </w:p>
    <w:p w14:paraId="7423020B" w14:textId="77777777" w:rsidR="00796321" w:rsidRPr="004A2F38" w:rsidRDefault="00796321" w:rsidP="00796321"/>
    <w:p w14:paraId="7E125182" w14:textId="77777777" w:rsidR="00796321" w:rsidRPr="004B788D" w:rsidRDefault="00796321" w:rsidP="00796321">
      <w:pPr>
        <w:pStyle w:val="Heading2"/>
      </w:pPr>
      <w:bookmarkStart w:id="5" w:name="_Toc12479926"/>
      <w:bookmarkStart w:id="6" w:name="_Toc14256008"/>
      <w:r>
        <w:t>CDL Brand and it's Status</w:t>
      </w:r>
      <w:bookmarkEnd w:id="5"/>
      <w:bookmarkEnd w:id="6"/>
    </w:p>
    <w:p w14:paraId="1FCDEFA0" w14:textId="77777777" w:rsidR="00796321" w:rsidRDefault="00796321" w:rsidP="00796321">
      <w:pPr>
        <w:spacing w:line="248" w:lineRule="auto"/>
        <w:ind w:right="100"/>
      </w:pPr>
      <w:r>
        <w:t>Primary brands involved in this project are:</w:t>
      </w:r>
    </w:p>
    <w:p w14:paraId="3A6E894B" w14:textId="77777777" w:rsidR="00796321" w:rsidRDefault="00796321" w:rsidP="00796321">
      <w:pPr>
        <w:spacing w:line="248" w:lineRule="auto"/>
        <w:ind w:right="100"/>
      </w:pPr>
      <w:r>
        <w:t xml:space="preserve">TRACKR: </w:t>
      </w:r>
      <w:proofErr w:type="spellStart"/>
      <w:r>
        <w:t>TrackR</w:t>
      </w:r>
      <w:proofErr w:type="spellEnd"/>
      <w:r>
        <w:t xml:space="preserve"> wearable fitness is one of the key </w:t>
      </w:r>
      <w:proofErr w:type="gramStart"/>
      <w:r>
        <w:t>brand</w:t>
      </w:r>
      <w:proofErr w:type="gramEnd"/>
      <w:r>
        <w:t xml:space="preserve"> involved in the project</w:t>
      </w:r>
    </w:p>
    <w:p w14:paraId="3D95D69E" w14:textId="77777777" w:rsidR="00796321" w:rsidRDefault="00796321" w:rsidP="00796321">
      <w:pPr>
        <w:spacing w:line="248" w:lineRule="auto"/>
        <w:ind w:right="100"/>
      </w:pPr>
      <w:r>
        <w:t>CDL:  Conestoga Design Limited has its own reputation on the line, so it’s the major brand in this project</w:t>
      </w:r>
    </w:p>
    <w:p w14:paraId="04506622" w14:textId="0CE06177" w:rsidR="00796321" w:rsidRDefault="00796321" w:rsidP="00796321">
      <w:pPr>
        <w:spacing w:line="248" w:lineRule="auto"/>
        <w:ind w:right="100"/>
      </w:pPr>
      <w:proofErr w:type="spellStart"/>
      <w:r>
        <w:t>MedImaging</w:t>
      </w:r>
      <w:proofErr w:type="spellEnd"/>
      <w:r>
        <w:t>: The medical imagining scanners is another brand involved in this project</w:t>
      </w:r>
    </w:p>
    <w:p w14:paraId="1B6AD93B" w14:textId="77777777" w:rsidR="00796321" w:rsidRDefault="00796321" w:rsidP="00796321">
      <w:pPr>
        <w:spacing w:line="248" w:lineRule="auto"/>
        <w:ind w:right="100"/>
      </w:pPr>
      <w:r>
        <w:t xml:space="preserve">Currently, CDL is facing financial crises despite overcoming the </w:t>
      </w:r>
      <w:proofErr w:type="spellStart"/>
      <w:r>
        <w:t>TrackR</w:t>
      </w:r>
      <w:proofErr w:type="spellEnd"/>
      <w:r>
        <w:t xml:space="preserve"> app problem. CDL needs to be restored to its former glory.</w:t>
      </w:r>
    </w:p>
    <w:p w14:paraId="6D1C6CB8" w14:textId="77777777" w:rsidR="00796321" w:rsidRDefault="00796321" w:rsidP="00796321">
      <w:pPr>
        <w:spacing w:line="176" w:lineRule="exact"/>
        <w:rPr>
          <w:rFonts w:ascii="Times New Roman" w:eastAsia="Times New Roman" w:hAnsi="Times New Roman"/>
        </w:rPr>
      </w:pPr>
    </w:p>
    <w:p w14:paraId="7683C933" w14:textId="77777777" w:rsidR="00796321" w:rsidRDefault="00796321" w:rsidP="00796321">
      <w:pPr>
        <w:pStyle w:val="Heading2"/>
        <w:rPr>
          <w:rFonts w:eastAsia="Calibri Light"/>
        </w:rPr>
      </w:pPr>
      <w:bookmarkStart w:id="7" w:name="_Toc12479927"/>
      <w:bookmarkStart w:id="8" w:name="_Toc14256009"/>
      <w:r>
        <w:rPr>
          <w:rFonts w:eastAsia="Calibri Light"/>
        </w:rPr>
        <w:t>Persons involved with their roles</w:t>
      </w:r>
      <w:bookmarkEnd w:id="7"/>
      <w:bookmarkEnd w:id="8"/>
    </w:p>
    <w:p w14:paraId="38CA9B32" w14:textId="77777777" w:rsidR="00796321" w:rsidRPr="009B2779" w:rsidRDefault="00796321" w:rsidP="00796321">
      <w:pPr>
        <w:pStyle w:val="ListParagraph"/>
        <w:numPr>
          <w:ilvl w:val="0"/>
          <w:numId w:val="21"/>
        </w:numPr>
        <w:spacing w:after="0" w:line="240" w:lineRule="auto"/>
      </w:pPr>
      <w:r w:rsidRPr="009B2779">
        <w:t>Senior Executive of CDL</w:t>
      </w:r>
    </w:p>
    <w:p w14:paraId="4FB095C5" w14:textId="77777777" w:rsidR="00796321" w:rsidRPr="009B2779" w:rsidRDefault="00796321" w:rsidP="00796321">
      <w:pPr>
        <w:pStyle w:val="ListParagraph"/>
        <w:numPr>
          <w:ilvl w:val="1"/>
          <w:numId w:val="21"/>
        </w:numPr>
        <w:spacing w:after="0" w:line="240" w:lineRule="auto"/>
      </w:pPr>
      <w:r w:rsidRPr="009B2779">
        <w:t>CEO: Billy Bob runs the company CDL</w:t>
      </w:r>
    </w:p>
    <w:p w14:paraId="446E80C8" w14:textId="77777777" w:rsidR="00796321" w:rsidRPr="009B2779" w:rsidRDefault="00796321" w:rsidP="00796321">
      <w:pPr>
        <w:pStyle w:val="ListParagraph"/>
        <w:numPr>
          <w:ilvl w:val="1"/>
          <w:numId w:val="21"/>
        </w:numPr>
        <w:spacing w:after="0" w:line="240" w:lineRule="auto"/>
      </w:pPr>
      <w:r w:rsidRPr="009B2779">
        <w:t>Project Manager: In-charge of all the project works</w:t>
      </w:r>
    </w:p>
    <w:p w14:paraId="5E4F46CE" w14:textId="77777777" w:rsidR="00796321" w:rsidRPr="009B2779" w:rsidRDefault="00796321" w:rsidP="00796321">
      <w:pPr>
        <w:pStyle w:val="ListParagraph"/>
        <w:numPr>
          <w:ilvl w:val="1"/>
          <w:numId w:val="21"/>
        </w:numPr>
        <w:spacing w:after="0" w:line="240" w:lineRule="auto"/>
      </w:pPr>
      <w:r w:rsidRPr="009B2779">
        <w:t>Facilities VP: In charge operation and maintenance of facilities</w:t>
      </w:r>
    </w:p>
    <w:p w14:paraId="225C37FC" w14:textId="77777777" w:rsidR="00796321" w:rsidRPr="009B2779" w:rsidRDefault="00796321" w:rsidP="00796321">
      <w:pPr>
        <w:pStyle w:val="ListParagraph"/>
        <w:numPr>
          <w:ilvl w:val="1"/>
          <w:numId w:val="21"/>
        </w:numPr>
        <w:spacing w:after="0" w:line="240" w:lineRule="auto"/>
      </w:pPr>
      <w:r w:rsidRPr="009B2779">
        <w:t>Marketing VP: In charge of marketing the products. Controls and provides direction to the marketing team</w:t>
      </w:r>
    </w:p>
    <w:p w14:paraId="46DC8EA5" w14:textId="77777777" w:rsidR="00796321" w:rsidRPr="009B2779" w:rsidRDefault="00796321" w:rsidP="00796321">
      <w:pPr>
        <w:pStyle w:val="ListParagraph"/>
        <w:numPr>
          <w:ilvl w:val="1"/>
          <w:numId w:val="21"/>
        </w:numPr>
        <w:spacing w:after="0" w:line="240" w:lineRule="auto"/>
      </w:pPr>
      <w:r w:rsidRPr="009B2779">
        <w:t>IT VP: In charge of handling the IT infrastructure of CDL</w:t>
      </w:r>
    </w:p>
    <w:p w14:paraId="16593074" w14:textId="77777777" w:rsidR="00796321" w:rsidRPr="009B2779" w:rsidRDefault="00796321" w:rsidP="00796321">
      <w:pPr>
        <w:pStyle w:val="ListParagraph"/>
        <w:numPr>
          <w:ilvl w:val="1"/>
          <w:numId w:val="21"/>
        </w:numPr>
        <w:spacing w:after="0" w:line="240" w:lineRule="auto"/>
      </w:pPr>
      <w:r w:rsidRPr="009B2779">
        <w:t xml:space="preserve">HR VP: In charge of hiring and firing CDL employees. </w:t>
      </w:r>
    </w:p>
    <w:p w14:paraId="76A483D1" w14:textId="77777777" w:rsidR="00796321" w:rsidRPr="009B2779" w:rsidRDefault="00796321" w:rsidP="00796321">
      <w:pPr>
        <w:pStyle w:val="ListParagraph"/>
        <w:numPr>
          <w:ilvl w:val="1"/>
          <w:numId w:val="21"/>
        </w:numPr>
        <w:spacing w:after="0" w:line="240" w:lineRule="auto"/>
      </w:pPr>
      <w:r w:rsidRPr="009B2779">
        <w:t xml:space="preserve">Production VP: In charge of production operations of </w:t>
      </w:r>
      <w:proofErr w:type="spellStart"/>
      <w:r w:rsidRPr="009B2779">
        <w:t>TrackR</w:t>
      </w:r>
      <w:proofErr w:type="spellEnd"/>
      <w:r w:rsidRPr="009B2779">
        <w:t xml:space="preserve"> and imaging scanning equipment’s</w:t>
      </w:r>
    </w:p>
    <w:p w14:paraId="2061D32D" w14:textId="77777777" w:rsidR="00796321" w:rsidRPr="009B2779" w:rsidRDefault="00796321" w:rsidP="00796321">
      <w:pPr>
        <w:pStyle w:val="ListParagraph"/>
        <w:numPr>
          <w:ilvl w:val="1"/>
          <w:numId w:val="21"/>
        </w:numPr>
        <w:spacing w:after="0" w:line="240" w:lineRule="auto"/>
      </w:pPr>
      <w:r w:rsidRPr="009B2779">
        <w:t>Finance VP: In charge of managing the finance of the company. Generates funds for the company.</w:t>
      </w:r>
    </w:p>
    <w:p w14:paraId="63EF2EB3" w14:textId="77777777" w:rsidR="00796321" w:rsidRPr="009B2779" w:rsidRDefault="00796321" w:rsidP="00796321">
      <w:pPr>
        <w:pStyle w:val="ListParagraph"/>
        <w:numPr>
          <w:ilvl w:val="0"/>
          <w:numId w:val="21"/>
        </w:numPr>
        <w:spacing w:after="0" w:line="240" w:lineRule="auto"/>
      </w:pPr>
      <w:r w:rsidRPr="009B2779">
        <w:t>Website Development Team: In charge of developing the new website for CDL</w:t>
      </w:r>
    </w:p>
    <w:p w14:paraId="69DF828F" w14:textId="77777777" w:rsidR="00796321" w:rsidRPr="009B2779" w:rsidRDefault="00796321" w:rsidP="00796321">
      <w:pPr>
        <w:pStyle w:val="ListParagraph"/>
        <w:numPr>
          <w:ilvl w:val="0"/>
          <w:numId w:val="21"/>
        </w:numPr>
        <w:spacing w:after="0" w:line="240" w:lineRule="auto"/>
      </w:pPr>
      <w:proofErr w:type="spellStart"/>
      <w:r w:rsidRPr="009B2779">
        <w:t>TrackR</w:t>
      </w:r>
      <w:proofErr w:type="spellEnd"/>
      <w:r w:rsidRPr="009B2779">
        <w:t xml:space="preserve"> App Development Team: </w:t>
      </w:r>
      <w:proofErr w:type="spellStart"/>
      <w:r w:rsidRPr="009B2779">
        <w:t>TrackR</w:t>
      </w:r>
      <w:proofErr w:type="spellEnd"/>
      <w:r w:rsidRPr="009B2779">
        <w:t xml:space="preserve"> application development team which developed the </w:t>
      </w:r>
      <w:proofErr w:type="spellStart"/>
      <w:r w:rsidRPr="009B2779">
        <w:t>TrackR</w:t>
      </w:r>
      <w:proofErr w:type="spellEnd"/>
      <w:r w:rsidRPr="009B2779">
        <w:t xml:space="preserve"> app. Will provide ideas for website development </w:t>
      </w:r>
    </w:p>
    <w:p w14:paraId="3EA0999E" w14:textId="77777777" w:rsidR="00796321" w:rsidRPr="009B2779" w:rsidRDefault="00796321" w:rsidP="00796321">
      <w:pPr>
        <w:pStyle w:val="ListParagraph"/>
        <w:numPr>
          <w:ilvl w:val="0"/>
          <w:numId w:val="21"/>
        </w:numPr>
        <w:spacing w:after="0" w:line="240" w:lineRule="auto"/>
      </w:pPr>
      <w:r w:rsidRPr="009B2779">
        <w:lastRenderedPageBreak/>
        <w:t>Business Analyst Team: In charge of providing</w:t>
      </w:r>
      <w:r>
        <w:t xml:space="preserve"> an </w:t>
      </w:r>
      <w:r w:rsidRPr="009B2779">
        <w:t xml:space="preserve">effective </w:t>
      </w:r>
      <w:r>
        <w:t>solution for CDL problem’s</w:t>
      </w:r>
    </w:p>
    <w:p w14:paraId="32320AEE" w14:textId="77777777" w:rsidR="00796321" w:rsidRPr="009B2779" w:rsidRDefault="00796321" w:rsidP="00796321">
      <w:pPr>
        <w:pStyle w:val="ListParagraph"/>
        <w:numPr>
          <w:ilvl w:val="0"/>
          <w:numId w:val="21"/>
        </w:numPr>
        <w:spacing w:after="0" w:line="240" w:lineRule="auto"/>
      </w:pPr>
      <w:r w:rsidRPr="009B2779">
        <w:t>Big Box Retailer</w:t>
      </w:r>
      <w:r>
        <w:t>: Buys CDL products and sell to the end user</w:t>
      </w:r>
    </w:p>
    <w:p w14:paraId="44DA1FB5" w14:textId="77777777" w:rsidR="00796321" w:rsidRDefault="00796321" w:rsidP="00796321">
      <w:pPr>
        <w:pStyle w:val="ListParagraph"/>
        <w:numPr>
          <w:ilvl w:val="0"/>
          <w:numId w:val="21"/>
        </w:numPr>
        <w:spacing w:after="0" w:line="240" w:lineRule="auto"/>
      </w:pPr>
      <w:r w:rsidRPr="009B2779">
        <w:t>Sales Team</w:t>
      </w:r>
      <w:r>
        <w:t>: In charge of selling the products</w:t>
      </w:r>
    </w:p>
    <w:p w14:paraId="49598029" w14:textId="21FF9852" w:rsidR="00E15223" w:rsidRDefault="00796321" w:rsidP="00E15223">
      <w:pPr>
        <w:pStyle w:val="ListParagraph"/>
        <w:numPr>
          <w:ilvl w:val="0"/>
          <w:numId w:val="21"/>
        </w:numPr>
        <w:spacing w:after="0" w:line="240" w:lineRule="auto"/>
      </w:pPr>
      <w:r>
        <w:t>End User: People currently using CDL products. Also includes people who will be using the website once it's developed to buy the product.</w:t>
      </w:r>
    </w:p>
    <w:p w14:paraId="65833A82" w14:textId="77777777" w:rsidR="00E15223" w:rsidRPr="00E15223" w:rsidRDefault="00E15223" w:rsidP="00E15223">
      <w:pPr>
        <w:pStyle w:val="ListParagraph"/>
        <w:spacing w:after="0" w:line="240" w:lineRule="auto"/>
      </w:pPr>
    </w:p>
    <w:p w14:paraId="1A6A9874" w14:textId="77777777" w:rsidR="00796321" w:rsidRDefault="00796321" w:rsidP="00796321">
      <w:pPr>
        <w:pStyle w:val="Heading2"/>
        <w:rPr>
          <w:rFonts w:eastAsia="Calibri Light"/>
        </w:rPr>
      </w:pPr>
      <w:bookmarkStart w:id="9" w:name="_Toc12479928"/>
      <w:bookmarkStart w:id="10" w:name="_Toc14256010"/>
      <w:r>
        <w:rPr>
          <w:rFonts w:eastAsia="Calibri Light"/>
        </w:rPr>
        <w:t>CDL Business challenges</w:t>
      </w:r>
      <w:bookmarkEnd w:id="9"/>
      <w:bookmarkEnd w:id="10"/>
    </w:p>
    <w:p w14:paraId="06675ACF" w14:textId="77777777" w:rsidR="00796321" w:rsidRDefault="00796321" w:rsidP="00796321">
      <w:pPr>
        <w:spacing w:line="36" w:lineRule="exact"/>
        <w:rPr>
          <w:rFonts w:ascii="Times New Roman" w:eastAsia="Times New Roman" w:hAnsi="Times New Roman"/>
        </w:rPr>
      </w:pPr>
    </w:p>
    <w:p w14:paraId="4613614F" w14:textId="77777777" w:rsidR="00796321" w:rsidRPr="004B788D" w:rsidRDefault="00796321" w:rsidP="00796321">
      <w:pPr>
        <w:numPr>
          <w:ilvl w:val="0"/>
          <w:numId w:val="20"/>
        </w:numPr>
        <w:tabs>
          <w:tab w:val="left" w:pos="720"/>
        </w:tabs>
        <w:spacing w:after="0" w:line="0" w:lineRule="atLeast"/>
        <w:ind w:left="720" w:hanging="360"/>
      </w:pPr>
      <w:r>
        <w:t>CDL is currently facing financial crises, barely managing to pay the suppliers and payroll cheques.</w:t>
      </w:r>
    </w:p>
    <w:p w14:paraId="7088F0AF" w14:textId="77777777" w:rsidR="00796321" w:rsidRDefault="00796321" w:rsidP="00796321">
      <w:pPr>
        <w:numPr>
          <w:ilvl w:val="0"/>
          <w:numId w:val="20"/>
        </w:numPr>
        <w:tabs>
          <w:tab w:val="left" w:pos="720"/>
        </w:tabs>
        <w:spacing w:after="0" w:line="0" w:lineRule="atLeast"/>
        <w:ind w:left="720" w:hanging="360"/>
      </w:pPr>
      <w:r>
        <w:t>CDL top management are not on the same page regarding the technical changes happening at CDL</w:t>
      </w:r>
    </w:p>
    <w:p w14:paraId="5086535F" w14:textId="77777777" w:rsidR="00796321" w:rsidRDefault="00796321" w:rsidP="00796321">
      <w:pPr>
        <w:numPr>
          <w:ilvl w:val="0"/>
          <w:numId w:val="20"/>
        </w:numPr>
        <w:tabs>
          <w:tab w:val="left" w:pos="720"/>
        </w:tabs>
        <w:spacing w:after="0" w:line="0" w:lineRule="atLeast"/>
        <w:ind w:left="720" w:hanging="360"/>
      </w:pPr>
      <w:r>
        <w:t>In urgent need to fix the website</w:t>
      </w:r>
    </w:p>
    <w:p w14:paraId="4C394FA2" w14:textId="77777777" w:rsidR="00796321" w:rsidRDefault="00796321" w:rsidP="00796321">
      <w:pPr>
        <w:numPr>
          <w:ilvl w:val="0"/>
          <w:numId w:val="20"/>
        </w:numPr>
        <w:tabs>
          <w:tab w:val="left" w:pos="720"/>
        </w:tabs>
        <w:spacing w:after="0" w:line="0" w:lineRule="atLeast"/>
        <w:ind w:left="720" w:hanging="360"/>
      </w:pPr>
      <w:r>
        <w:t>No website development team to develop the website</w:t>
      </w:r>
    </w:p>
    <w:p w14:paraId="4DB0D7D0" w14:textId="77777777" w:rsidR="00796321" w:rsidRDefault="00796321" w:rsidP="00796321">
      <w:pPr>
        <w:numPr>
          <w:ilvl w:val="0"/>
          <w:numId w:val="20"/>
        </w:numPr>
        <w:tabs>
          <w:tab w:val="left" w:pos="720"/>
        </w:tabs>
        <w:spacing w:after="0" w:line="0" w:lineRule="atLeast"/>
        <w:ind w:left="720" w:hanging="360"/>
      </w:pPr>
      <w:r>
        <w:t xml:space="preserve">Identify the way to increase their revenue by selling more medial scanning equipment and </w:t>
      </w:r>
      <w:proofErr w:type="spellStart"/>
      <w:r>
        <w:t>TrackR</w:t>
      </w:r>
      <w:proofErr w:type="spellEnd"/>
      <w:r>
        <w:t xml:space="preserve"> device to avoid bankruptcy</w:t>
      </w:r>
    </w:p>
    <w:p w14:paraId="145417DD" w14:textId="77777777" w:rsidR="00796321" w:rsidRPr="004A2F38" w:rsidRDefault="00796321" w:rsidP="00796321">
      <w:pPr>
        <w:numPr>
          <w:ilvl w:val="0"/>
          <w:numId w:val="20"/>
        </w:numPr>
        <w:tabs>
          <w:tab w:val="left" w:pos="720"/>
        </w:tabs>
        <w:spacing w:after="0" w:line="0" w:lineRule="atLeast"/>
        <w:ind w:left="720" w:hanging="360"/>
      </w:pPr>
      <w:r>
        <w:t>Train the VPs of the company about the use of web technologies</w:t>
      </w:r>
    </w:p>
    <w:p w14:paraId="79242FD4" w14:textId="77777777" w:rsidR="00796321" w:rsidRDefault="00796321" w:rsidP="00796321">
      <w:pPr>
        <w:numPr>
          <w:ilvl w:val="0"/>
          <w:numId w:val="20"/>
        </w:numPr>
        <w:tabs>
          <w:tab w:val="left" w:pos="720"/>
        </w:tabs>
        <w:spacing w:after="0" w:line="0" w:lineRule="atLeast"/>
        <w:ind w:left="720" w:hanging="360"/>
      </w:pPr>
      <w:r>
        <w:t>Top management lack of skills to manage the business</w:t>
      </w:r>
    </w:p>
    <w:p w14:paraId="7C4BE135" w14:textId="77777777" w:rsidR="00796321" w:rsidRPr="004A2F38" w:rsidRDefault="00796321" w:rsidP="00796321">
      <w:pPr>
        <w:numPr>
          <w:ilvl w:val="0"/>
          <w:numId w:val="20"/>
        </w:numPr>
        <w:tabs>
          <w:tab w:val="left" w:pos="720"/>
        </w:tabs>
        <w:spacing w:after="0" w:line="0" w:lineRule="atLeast"/>
        <w:ind w:left="720" w:hanging="360"/>
      </w:pPr>
      <w:r>
        <w:t>Improve the brand reputation</w:t>
      </w:r>
    </w:p>
    <w:p w14:paraId="060B9E93" w14:textId="77777777" w:rsidR="00796321" w:rsidRDefault="00796321" w:rsidP="00796321">
      <w:pPr>
        <w:spacing w:line="180" w:lineRule="exact"/>
        <w:rPr>
          <w:rFonts w:ascii="Times New Roman" w:eastAsia="Times New Roman" w:hAnsi="Times New Roman"/>
        </w:rPr>
      </w:pPr>
    </w:p>
    <w:p w14:paraId="06CF2BAC" w14:textId="6C9B9CC6" w:rsidR="00796321" w:rsidRDefault="00796321" w:rsidP="00796321">
      <w:pPr>
        <w:pStyle w:val="Heading2"/>
        <w:rPr>
          <w:rFonts w:eastAsia="Calibri Light"/>
        </w:rPr>
      </w:pPr>
      <w:bookmarkStart w:id="11" w:name="_Toc12479929"/>
      <w:bookmarkStart w:id="12" w:name="_Toc14256011"/>
      <w:r>
        <w:rPr>
          <w:rFonts w:eastAsia="Calibri Light"/>
        </w:rPr>
        <w:t>KPI for CDL</w:t>
      </w:r>
      <w:bookmarkEnd w:id="11"/>
      <w:bookmarkEnd w:id="12"/>
    </w:p>
    <w:p w14:paraId="54CB16C9" w14:textId="77777777" w:rsidR="00796321" w:rsidRDefault="00796321" w:rsidP="00796321">
      <w:pPr>
        <w:spacing w:line="73" w:lineRule="exact"/>
        <w:rPr>
          <w:rFonts w:ascii="Times New Roman" w:eastAsia="Times New Roman" w:hAnsi="Times New Roman"/>
        </w:rPr>
      </w:pPr>
    </w:p>
    <w:p w14:paraId="0E360ACB" w14:textId="77777777" w:rsidR="00796321" w:rsidRDefault="00796321" w:rsidP="00796321">
      <w:pPr>
        <w:spacing w:line="248" w:lineRule="auto"/>
        <w:ind w:right="60"/>
      </w:pPr>
      <w:r>
        <w:t xml:space="preserve">Billy Bob – the CEO of the company, measured the success of CDL on two criteria. They are: Continuous expansion of company and sales quantity of </w:t>
      </w:r>
      <w:proofErr w:type="spellStart"/>
      <w:r>
        <w:t>TrackR</w:t>
      </w:r>
      <w:proofErr w:type="spellEnd"/>
      <w:r>
        <w:t xml:space="preserve"> and medical scanning equipment. Billy Bob failed to understand that they are a lot of factors that need to be considered as key metrics for running a successful business for a longer </w:t>
      </w:r>
      <w:proofErr w:type="gramStart"/>
      <w:r>
        <w:t>period of time</w:t>
      </w:r>
      <w:proofErr w:type="gramEnd"/>
      <w:r>
        <w:t>. The factors identified as the metrics or KPI as an indicator of corporate health turned out to be false. Now the company is facing bankruptcy.</w:t>
      </w:r>
    </w:p>
    <w:p w14:paraId="0AC3E173" w14:textId="0AAA8572" w:rsidR="00BF3C68" w:rsidRPr="00BF3C68" w:rsidRDefault="00796321" w:rsidP="00BF3C68">
      <w:pPr>
        <w:rPr>
          <w:rFonts w:asciiTheme="majorHAnsi" w:eastAsiaTheme="majorEastAsia" w:hAnsiTheme="majorHAnsi" w:cstheme="majorBidi"/>
          <w:color w:val="2F5496" w:themeColor="accent1" w:themeShade="BF"/>
          <w:sz w:val="32"/>
          <w:szCs w:val="32"/>
        </w:rPr>
      </w:pPr>
      <w:r>
        <w:br w:type="page"/>
      </w:r>
    </w:p>
    <w:p w14:paraId="0C667E9F" w14:textId="31BF1636" w:rsidR="00A75582" w:rsidRDefault="00A75582" w:rsidP="00A75582">
      <w:pPr>
        <w:pStyle w:val="Heading1"/>
      </w:pPr>
      <w:bookmarkStart w:id="13" w:name="_Toc14256012"/>
      <w:r>
        <w:lastRenderedPageBreak/>
        <w:t>Persona</w:t>
      </w:r>
      <w:bookmarkEnd w:id="13"/>
    </w:p>
    <w:p w14:paraId="53144C7D" w14:textId="77777777" w:rsidR="00A75582" w:rsidRDefault="00A75582" w:rsidP="00A75582">
      <w:r>
        <w:rPr>
          <w:noProof/>
          <w:lang w:eastAsia="en-CA"/>
        </w:rPr>
        <w:drawing>
          <wp:inline distT="0" distB="0" distL="0" distR="0" wp14:anchorId="363643C4" wp14:editId="5AD27ECF">
            <wp:extent cx="5943600" cy="3868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68420"/>
                    </a:xfrm>
                    <a:prstGeom prst="rect">
                      <a:avLst/>
                    </a:prstGeom>
                  </pic:spPr>
                </pic:pic>
              </a:graphicData>
            </a:graphic>
          </wp:inline>
        </w:drawing>
      </w:r>
    </w:p>
    <w:p w14:paraId="4CC73020" w14:textId="77777777" w:rsidR="00A75582" w:rsidRDefault="00A75582" w:rsidP="00A75582"/>
    <w:p w14:paraId="300215B4" w14:textId="3AAD46B5" w:rsidR="00A75582" w:rsidRDefault="00A75582" w:rsidP="00A75582">
      <w:r>
        <w:rPr>
          <w:noProof/>
          <w:lang w:eastAsia="en-CA"/>
        </w:rPr>
        <w:drawing>
          <wp:inline distT="0" distB="0" distL="0" distR="0" wp14:anchorId="5857A569" wp14:editId="3571A1A9">
            <wp:extent cx="5943600" cy="3642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42360"/>
                    </a:xfrm>
                    <a:prstGeom prst="rect">
                      <a:avLst/>
                    </a:prstGeom>
                  </pic:spPr>
                </pic:pic>
              </a:graphicData>
            </a:graphic>
          </wp:inline>
        </w:drawing>
      </w:r>
      <w:r>
        <w:br w:type="page"/>
      </w:r>
    </w:p>
    <w:p w14:paraId="7B8705FF" w14:textId="76E450F1" w:rsidR="00E15223" w:rsidRDefault="00E15223" w:rsidP="00E15223">
      <w:pPr>
        <w:pStyle w:val="Heading1"/>
      </w:pPr>
      <w:bookmarkStart w:id="14" w:name="_Toc14256013"/>
      <w:r>
        <w:lastRenderedPageBreak/>
        <w:t>Story Board</w:t>
      </w:r>
      <w:bookmarkEnd w:id="14"/>
    </w:p>
    <w:p w14:paraId="4CFD3712" w14:textId="30DC8628" w:rsidR="00E15223" w:rsidRPr="00A75582" w:rsidRDefault="00E15223">
      <w:r>
        <w:rPr>
          <w:noProof/>
        </w:rPr>
        <w:drawing>
          <wp:inline distT="0" distB="0" distL="0" distR="0" wp14:anchorId="10748EBA" wp14:editId="724E2807">
            <wp:extent cx="6803297" cy="48817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23384" cy="4896164"/>
                    </a:xfrm>
                    <a:prstGeom prst="rect">
                      <a:avLst/>
                    </a:prstGeom>
                  </pic:spPr>
                </pic:pic>
              </a:graphicData>
            </a:graphic>
          </wp:inline>
        </w:drawing>
      </w:r>
      <w:r>
        <w:br w:type="page"/>
      </w:r>
    </w:p>
    <w:p w14:paraId="31F91AE5" w14:textId="77777777" w:rsidR="00A75582" w:rsidRDefault="00A75582" w:rsidP="00A75582">
      <w:pPr>
        <w:pStyle w:val="Heading1"/>
      </w:pPr>
      <w:bookmarkStart w:id="15" w:name="_Toc14256014"/>
      <w:r>
        <w:lastRenderedPageBreak/>
        <w:t>Opinions of Six Executive</w:t>
      </w:r>
      <w:bookmarkEnd w:id="15"/>
    </w:p>
    <w:p w14:paraId="3C898042" w14:textId="77777777" w:rsidR="00A75582" w:rsidRPr="0091435E" w:rsidRDefault="00A75582" w:rsidP="00A75582">
      <w:r>
        <w:t xml:space="preserve">Based on the interview summary, the opinions of the 6 </w:t>
      </w:r>
      <w:proofErr w:type="gramStart"/>
      <w:r>
        <w:t>executive</w:t>
      </w:r>
      <w:proofErr w:type="gramEnd"/>
      <w:r>
        <w:t xml:space="preserve"> were given below</w:t>
      </w:r>
    </w:p>
    <w:p w14:paraId="020A3F3E" w14:textId="77777777" w:rsidR="00A75582" w:rsidRPr="0091435E" w:rsidRDefault="00A75582" w:rsidP="00A75582">
      <w:pPr>
        <w:rPr>
          <w:b/>
        </w:rPr>
      </w:pPr>
      <w:r w:rsidRPr="0091435E">
        <w:rPr>
          <w:b/>
        </w:rPr>
        <w:t>Finance VP</w:t>
      </w:r>
    </w:p>
    <w:p w14:paraId="5E28EA24" w14:textId="77777777" w:rsidR="00A75582" w:rsidRDefault="00A75582" w:rsidP="00A75582">
      <w:pPr>
        <w:pStyle w:val="ListParagraph"/>
        <w:numPr>
          <w:ilvl w:val="0"/>
          <w:numId w:val="9"/>
        </w:numPr>
      </w:pPr>
      <w:r>
        <w:t>Wants the DASHBOARD and willing to cooperate</w:t>
      </w:r>
    </w:p>
    <w:p w14:paraId="62AB3EE5" w14:textId="77777777" w:rsidR="00A75582" w:rsidRDefault="00A75582" w:rsidP="00A75582">
      <w:pPr>
        <w:pStyle w:val="ListParagraph"/>
        <w:numPr>
          <w:ilvl w:val="0"/>
          <w:numId w:val="9"/>
        </w:numPr>
      </w:pPr>
      <w:r>
        <w:t>He is conducive to change</w:t>
      </w:r>
    </w:p>
    <w:p w14:paraId="5E98C389" w14:textId="77777777" w:rsidR="00A75582" w:rsidRDefault="00A75582" w:rsidP="00A75582">
      <w:pPr>
        <w:pStyle w:val="ListParagraph"/>
        <w:numPr>
          <w:ilvl w:val="0"/>
          <w:numId w:val="9"/>
        </w:numPr>
      </w:pPr>
      <w:r>
        <w:t>Knows the root case why TRACKR is not looking good and ready to co-operate more in this website development</w:t>
      </w:r>
    </w:p>
    <w:p w14:paraId="259251A3" w14:textId="77777777" w:rsidR="00A75582" w:rsidRDefault="00A75582" w:rsidP="00A75582">
      <w:pPr>
        <w:rPr>
          <w:b/>
        </w:rPr>
      </w:pPr>
      <w:r w:rsidRPr="0091435E">
        <w:rPr>
          <w:b/>
        </w:rPr>
        <w:t>Production Lead</w:t>
      </w:r>
    </w:p>
    <w:p w14:paraId="79529F25" w14:textId="77777777" w:rsidR="00A75582" w:rsidRDefault="00A75582" w:rsidP="00A75582">
      <w:pPr>
        <w:pStyle w:val="ListParagraph"/>
        <w:numPr>
          <w:ilvl w:val="0"/>
          <w:numId w:val="9"/>
        </w:numPr>
      </w:pPr>
      <w:r>
        <w:t>Willing to cooperate and change</w:t>
      </w:r>
    </w:p>
    <w:p w14:paraId="71B052D6" w14:textId="77777777" w:rsidR="00A75582" w:rsidRDefault="00A75582" w:rsidP="00A75582">
      <w:pPr>
        <w:pStyle w:val="ListParagraph"/>
        <w:numPr>
          <w:ilvl w:val="0"/>
          <w:numId w:val="9"/>
        </w:numPr>
      </w:pPr>
      <w:r>
        <w:t>Wants the DASHBOARD and tra</w:t>
      </w:r>
      <w:r w:rsidRPr="0091435E">
        <w:t>ining facility</w:t>
      </w:r>
      <w:r>
        <w:t xml:space="preserve"> for the website </w:t>
      </w:r>
    </w:p>
    <w:p w14:paraId="1466DA73" w14:textId="77777777" w:rsidR="00A75582" w:rsidRDefault="00A75582" w:rsidP="00A75582">
      <w:pPr>
        <w:pStyle w:val="ListParagraph"/>
        <w:numPr>
          <w:ilvl w:val="0"/>
          <w:numId w:val="9"/>
        </w:numPr>
      </w:pPr>
      <w:r>
        <w:t xml:space="preserve">He also demands that new hires must have </w:t>
      </w:r>
      <w:proofErr w:type="gramStart"/>
      <w:r>
        <w:t>a</w:t>
      </w:r>
      <w:proofErr w:type="gramEnd"/>
      <w:r>
        <w:t xml:space="preserve"> knowledge about assembling, production and also Computer knowledge</w:t>
      </w:r>
    </w:p>
    <w:p w14:paraId="48D7273F" w14:textId="77777777" w:rsidR="00A75582" w:rsidRDefault="00A75582" w:rsidP="00A75582">
      <w:pPr>
        <w:pStyle w:val="ListParagraph"/>
        <w:numPr>
          <w:ilvl w:val="0"/>
          <w:numId w:val="9"/>
        </w:numPr>
      </w:pPr>
      <w:r>
        <w:t>He also insists that the executives must meet twice in a week so that HR an IT also understands how the company operates</w:t>
      </w:r>
    </w:p>
    <w:p w14:paraId="010981F1" w14:textId="77777777" w:rsidR="00A75582" w:rsidRDefault="00A75582" w:rsidP="00A75582">
      <w:pPr>
        <w:rPr>
          <w:b/>
        </w:rPr>
      </w:pPr>
      <w:r w:rsidRPr="0091435E">
        <w:rPr>
          <w:b/>
        </w:rPr>
        <w:t>IT head</w:t>
      </w:r>
    </w:p>
    <w:p w14:paraId="64CABD29" w14:textId="77777777" w:rsidR="00A75582" w:rsidRDefault="00A75582" w:rsidP="00A75582">
      <w:pPr>
        <w:pStyle w:val="ListParagraph"/>
        <w:numPr>
          <w:ilvl w:val="0"/>
          <w:numId w:val="10"/>
        </w:numPr>
      </w:pPr>
      <w:r>
        <w:t xml:space="preserve">As he </w:t>
      </w:r>
      <w:proofErr w:type="gramStart"/>
      <w:r>
        <w:t>having</w:t>
      </w:r>
      <w:proofErr w:type="gramEnd"/>
      <w:r>
        <w:t xml:space="preserve"> computer knowledge and knows the root cause of the problem he would like to hire a developer team for TRACKR</w:t>
      </w:r>
    </w:p>
    <w:p w14:paraId="50C7BA17" w14:textId="77777777" w:rsidR="00A75582" w:rsidRDefault="00A75582" w:rsidP="00A75582">
      <w:pPr>
        <w:pStyle w:val="ListParagraph"/>
        <w:numPr>
          <w:ilvl w:val="0"/>
          <w:numId w:val="10"/>
        </w:numPr>
      </w:pPr>
      <w:r>
        <w:t>Wants a DASHBOARD who provided data for the dashboard</w:t>
      </w:r>
    </w:p>
    <w:p w14:paraId="193AF4C0" w14:textId="77777777" w:rsidR="00A75582" w:rsidRPr="00D53B9C" w:rsidRDefault="00A75582" w:rsidP="00A75582">
      <w:pPr>
        <w:pStyle w:val="ListParagraph"/>
        <w:numPr>
          <w:ilvl w:val="0"/>
          <w:numId w:val="10"/>
        </w:numPr>
      </w:pPr>
      <w:r>
        <w:t xml:space="preserve">He also wants call center to be automated </w:t>
      </w:r>
    </w:p>
    <w:p w14:paraId="05CC2EEA" w14:textId="77777777" w:rsidR="00A75582" w:rsidRDefault="00A75582" w:rsidP="00A75582">
      <w:pPr>
        <w:rPr>
          <w:b/>
        </w:rPr>
      </w:pPr>
      <w:r w:rsidRPr="0091435E">
        <w:rPr>
          <w:b/>
        </w:rPr>
        <w:t>Marketing Head</w:t>
      </w:r>
    </w:p>
    <w:p w14:paraId="05306D3A" w14:textId="77777777" w:rsidR="00A75582" w:rsidRPr="00B70FB0" w:rsidRDefault="00A75582" w:rsidP="00A75582">
      <w:pPr>
        <w:pStyle w:val="ListParagraph"/>
        <w:numPr>
          <w:ilvl w:val="0"/>
          <w:numId w:val="11"/>
        </w:numPr>
        <w:rPr>
          <w:bCs/>
        </w:rPr>
      </w:pPr>
      <w:r w:rsidRPr="00B70FB0">
        <w:rPr>
          <w:bCs/>
        </w:rPr>
        <w:t>Cooperative but is being pushed</w:t>
      </w:r>
    </w:p>
    <w:p w14:paraId="2DDAEF9C" w14:textId="77777777" w:rsidR="00A75582" w:rsidRPr="00D53B9C" w:rsidRDefault="00A75582" w:rsidP="00A75582">
      <w:pPr>
        <w:pStyle w:val="ListParagraph"/>
        <w:numPr>
          <w:ilvl w:val="0"/>
          <w:numId w:val="11"/>
        </w:numPr>
        <w:rPr>
          <w:b/>
        </w:rPr>
      </w:pPr>
      <w:r>
        <w:t>Marketing head supervises the call center and wants Facilities and HR executive to be more trained and co-operative</w:t>
      </w:r>
    </w:p>
    <w:p w14:paraId="43270D96" w14:textId="77777777" w:rsidR="00A75582" w:rsidRPr="00D53B9C" w:rsidRDefault="00A75582" w:rsidP="00A75582">
      <w:pPr>
        <w:pStyle w:val="ListParagraph"/>
        <w:numPr>
          <w:ilvl w:val="0"/>
          <w:numId w:val="11"/>
        </w:numPr>
        <w:rPr>
          <w:b/>
        </w:rPr>
      </w:pPr>
      <w:r>
        <w:t>He implies change management</w:t>
      </w:r>
    </w:p>
    <w:p w14:paraId="4C410C22" w14:textId="77777777" w:rsidR="00A75582" w:rsidRDefault="00A75582" w:rsidP="00A75582">
      <w:pPr>
        <w:rPr>
          <w:b/>
        </w:rPr>
      </w:pPr>
      <w:r w:rsidRPr="0091435E">
        <w:rPr>
          <w:b/>
        </w:rPr>
        <w:t>HR head</w:t>
      </w:r>
    </w:p>
    <w:p w14:paraId="767B499E" w14:textId="77777777" w:rsidR="00A75582" w:rsidRPr="00B70FB0" w:rsidRDefault="00A75582" w:rsidP="00A75582">
      <w:pPr>
        <w:pStyle w:val="ListParagraph"/>
        <w:numPr>
          <w:ilvl w:val="0"/>
          <w:numId w:val="12"/>
        </w:numPr>
        <w:rPr>
          <w:b/>
        </w:rPr>
      </w:pPr>
      <w:r>
        <w:t>He is not co-operative and worried about the attrition rate and claimed that production/marketing are not doing their jobs</w:t>
      </w:r>
    </w:p>
    <w:p w14:paraId="72C4275C" w14:textId="77777777" w:rsidR="00A75582" w:rsidRPr="00B70FB0" w:rsidRDefault="00A75582" w:rsidP="00A75582">
      <w:pPr>
        <w:pStyle w:val="ListParagraph"/>
        <w:numPr>
          <w:ilvl w:val="0"/>
          <w:numId w:val="12"/>
        </w:numPr>
        <w:rPr>
          <w:b/>
        </w:rPr>
      </w:pPr>
      <w:r>
        <w:t>Worried about attrition rate</w:t>
      </w:r>
    </w:p>
    <w:p w14:paraId="6A26E317" w14:textId="77777777" w:rsidR="00A75582" w:rsidRDefault="00A75582" w:rsidP="00A75582">
      <w:pPr>
        <w:rPr>
          <w:b/>
        </w:rPr>
      </w:pPr>
      <w:r w:rsidRPr="0091435E">
        <w:rPr>
          <w:b/>
        </w:rPr>
        <w:t>Facilities Guy</w:t>
      </w:r>
    </w:p>
    <w:p w14:paraId="70E2CE22" w14:textId="77777777" w:rsidR="00A75582" w:rsidRPr="00114158" w:rsidRDefault="00A75582" w:rsidP="00A75582">
      <w:pPr>
        <w:pStyle w:val="ListParagraph"/>
        <w:numPr>
          <w:ilvl w:val="0"/>
          <w:numId w:val="13"/>
        </w:numPr>
        <w:rPr>
          <w:b/>
        </w:rPr>
      </w:pPr>
      <w:r>
        <w:t xml:space="preserve">He is less cooperative </w:t>
      </w:r>
    </w:p>
    <w:p w14:paraId="480AD3F4" w14:textId="77777777" w:rsidR="00A75582" w:rsidRPr="00114158" w:rsidRDefault="00A75582" w:rsidP="00A75582">
      <w:pPr>
        <w:pStyle w:val="ListParagraph"/>
        <w:numPr>
          <w:ilvl w:val="0"/>
          <w:numId w:val="13"/>
        </w:numPr>
        <w:rPr>
          <w:b/>
        </w:rPr>
      </w:pPr>
      <w:r>
        <w:t>According to him wearable technology is a big mistake and CDL must stop wearable tech business</w:t>
      </w:r>
    </w:p>
    <w:p w14:paraId="62721D2B" w14:textId="77777777" w:rsidR="00A75582" w:rsidRPr="00B70FB0" w:rsidRDefault="00A75582" w:rsidP="00A75582">
      <w:pPr>
        <w:pStyle w:val="ListParagraph"/>
        <w:numPr>
          <w:ilvl w:val="0"/>
          <w:numId w:val="13"/>
        </w:numPr>
        <w:rPr>
          <w:b/>
        </w:rPr>
      </w:pPr>
      <w:r>
        <w:t>Finally, he would like to know how the company works</w:t>
      </w:r>
    </w:p>
    <w:p w14:paraId="4ED5D92E" w14:textId="77777777" w:rsidR="00A75582" w:rsidRPr="00B70FB0" w:rsidRDefault="00A75582" w:rsidP="00A75582">
      <w:pPr>
        <w:pStyle w:val="ListParagraph"/>
        <w:numPr>
          <w:ilvl w:val="0"/>
          <w:numId w:val="13"/>
        </w:numPr>
        <w:rPr>
          <w:bCs/>
        </w:rPr>
      </w:pPr>
      <w:r w:rsidRPr="00B70FB0">
        <w:rPr>
          <w:bCs/>
        </w:rPr>
        <w:t>Against Finance department suggestions</w:t>
      </w:r>
    </w:p>
    <w:p w14:paraId="7CF99C63" w14:textId="77777777" w:rsidR="00A75582" w:rsidRPr="00D372F7" w:rsidRDefault="00A75582" w:rsidP="00A75582">
      <w:pPr>
        <w:rPr>
          <w:b/>
        </w:rPr>
      </w:pPr>
    </w:p>
    <w:p w14:paraId="0EF18AA3" w14:textId="604B7CB8" w:rsidR="00A75582" w:rsidRDefault="00A75582" w:rsidP="00A75582">
      <w:pPr>
        <w:pStyle w:val="Heading1"/>
      </w:pPr>
      <w:bookmarkStart w:id="16" w:name="_Toc14256015"/>
      <w:r w:rsidRPr="00B70FB0">
        <w:lastRenderedPageBreak/>
        <w:t xml:space="preserve">Assessment </w:t>
      </w:r>
      <w:r>
        <w:t>o</w:t>
      </w:r>
      <w:r w:rsidRPr="00B70FB0">
        <w:t>f VP’s</w:t>
      </w:r>
      <w:bookmarkEnd w:id="16"/>
    </w:p>
    <w:p w14:paraId="4AFC7B75" w14:textId="77777777" w:rsidR="00A75582" w:rsidRPr="00A75582" w:rsidRDefault="00A75582" w:rsidP="00A75582"/>
    <w:tbl>
      <w:tblPr>
        <w:tblStyle w:val="TableGrid"/>
        <w:tblW w:w="9798" w:type="dxa"/>
        <w:tblLook w:val="04A0" w:firstRow="1" w:lastRow="0" w:firstColumn="1" w:lastColumn="0" w:noHBand="0" w:noVBand="1"/>
      </w:tblPr>
      <w:tblGrid>
        <w:gridCol w:w="1225"/>
        <w:gridCol w:w="1235"/>
        <w:gridCol w:w="1188"/>
        <w:gridCol w:w="3930"/>
        <w:gridCol w:w="1230"/>
        <w:gridCol w:w="1053"/>
      </w:tblGrid>
      <w:tr w:rsidR="00A75582" w14:paraId="54906265" w14:textId="77777777" w:rsidTr="00073A00">
        <w:trPr>
          <w:trHeight w:val="1077"/>
        </w:trPr>
        <w:tc>
          <w:tcPr>
            <w:tcW w:w="0" w:type="auto"/>
          </w:tcPr>
          <w:p w14:paraId="63604EAD" w14:textId="77777777" w:rsidR="00A75582" w:rsidRDefault="00A75582" w:rsidP="00073A00">
            <w:pPr>
              <w:rPr>
                <w:b/>
              </w:rPr>
            </w:pPr>
            <w:r>
              <w:rPr>
                <w:b/>
              </w:rPr>
              <w:t>Executives</w:t>
            </w:r>
          </w:p>
        </w:tc>
        <w:tc>
          <w:tcPr>
            <w:tcW w:w="0" w:type="auto"/>
          </w:tcPr>
          <w:p w14:paraId="00B73D49" w14:textId="77777777" w:rsidR="00A75582" w:rsidRDefault="00A75582" w:rsidP="00073A00">
            <w:pPr>
              <w:rPr>
                <w:b/>
              </w:rPr>
            </w:pPr>
            <w:r>
              <w:rPr>
                <w:b/>
              </w:rPr>
              <w:t>Computer Knowledge</w:t>
            </w:r>
          </w:p>
        </w:tc>
        <w:tc>
          <w:tcPr>
            <w:tcW w:w="0" w:type="auto"/>
          </w:tcPr>
          <w:p w14:paraId="10B6C55B" w14:textId="77777777" w:rsidR="00A75582" w:rsidRDefault="00A75582" w:rsidP="00073A00">
            <w:pPr>
              <w:rPr>
                <w:b/>
              </w:rPr>
            </w:pPr>
            <w:r>
              <w:rPr>
                <w:b/>
              </w:rPr>
              <w:t>Training</w:t>
            </w:r>
          </w:p>
        </w:tc>
        <w:tc>
          <w:tcPr>
            <w:tcW w:w="3886" w:type="dxa"/>
          </w:tcPr>
          <w:p w14:paraId="4EBDF180" w14:textId="77777777" w:rsidR="00A75582" w:rsidRDefault="00A75582" w:rsidP="00073A00">
            <w:pPr>
              <w:rPr>
                <w:b/>
              </w:rPr>
            </w:pPr>
            <w:r>
              <w:rPr>
                <w:b/>
              </w:rPr>
              <w:t>Metrics needed</w:t>
            </w:r>
          </w:p>
        </w:tc>
        <w:tc>
          <w:tcPr>
            <w:tcW w:w="1226" w:type="dxa"/>
          </w:tcPr>
          <w:p w14:paraId="67E69EBE" w14:textId="77777777" w:rsidR="00A75582" w:rsidRDefault="00A75582" w:rsidP="00073A00">
            <w:pPr>
              <w:rPr>
                <w:b/>
              </w:rPr>
            </w:pPr>
            <w:r>
              <w:rPr>
                <w:b/>
              </w:rPr>
              <w:t>Acceptable Range</w:t>
            </w:r>
          </w:p>
        </w:tc>
        <w:tc>
          <w:tcPr>
            <w:tcW w:w="0" w:type="auto"/>
          </w:tcPr>
          <w:p w14:paraId="1564BC16" w14:textId="77777777" w:rsidR="00A75582" w:rsidRDefault="00A75582" w:rsidP="00073A00">
            <w:pPr>
              <w:rPr>
                <w:b/>
              </w:rPr>
            </w:pPr>
            <w:r>
              <w:rPr>
                <w:b/>
              </w:rPr>
              <w:t>Graphics versus Numbers</w:t>
            </w:r>
          </w:p>
        </w:tc>
      </w:tr>
      <w:tr w:rsidR="00A75582" w14:paraId="6C13829C" w14:textId="77777777" w:rsidTr="00073A00">
        <w:trPr>
          <w:trHeight w:val="1092"/>
        </w:trPr>
        <w:tc>
          <w:tcPr>
            <w:tcW w:w="0" w:type="auto"/>
          </w:tcPr>
          <w:p w14:paraId="421BA4B1" w14:textId="77777777" w:rsidR="00A75582" w:rsidRDefault="00A75582" w:rsidP="00073A00">
            <w:pPr>
              <w:rPr>
                <w:b/>
              </w:rPr>
            </w:pPr>
            <w:r>
              <w:rPr>
                <w:b/>
              </w:rPr>
              <w:t>HR</w:t>
            </w:r>
          </w:p>
        </w:tc>
        <w:tc>
          <w:tcPr>
            <w:tcW w:w="0" w:type="auto"/>
          </w:tcPr>
          <w:p w14:paraId="3989F8A3" w14:textId="77777777" w:rsidR="00A75582" w:rsidRPr="00275CEC" w:rsidRDefault="00A75582" w:rsidP="00073A00">
            <w:pPr>
              <w:rPr>
                <w:bCs/>
              </w:rPr>
            </w:pPr>
            <w:r>
              <w:rPr>
                <w:bCs/>
              </w:rPr>
              <w:t>Has Computer Knowledge</w:t>
            </w:r>
          </w:p>
        </w:tc>
        <w:tc>
          <w:tcPr>
            <w:tcW w:w="0" w:type="auto"/>
          </w:tcPr>
          <w:p w14:paraId="7D1452FD" w14:textId="77777777" w:rsidR="00A75582" w:rsidRPr="00275CEC" w:rsidRDefault="00A75582" w:rsidP="00073A00">
            <w:pPr>
              <w:rPr>
                <w:bCs/>
              </w:rPr>
            </w:pPr>
            <w:r>
              <w:rPr>
                <w:bCs/>
              </w:rPr>
              <w:t>Training not required</w:t>
            </w:r>
          </w:p>
        </w:tc>
        <w:tc>
          <w:tcPr>
            <w:tcW w:w="3886" w:type="dxa"/>
          </w:tcPr>
          <w:p w14:paraId="0FC0A295" w14:textId="77777777" w:rsidR="00A75582" w:rsidRPr="00275CEC" w:rsidRDefault="00A75582" w:rsidP="00073A00">
            <w:pPr>
              <w:rPr>
                <w:bCs/>
              </w:rPr>
            </w:pPr>
            <w:r>
              <w:rPr>
                <w:bCs/>
              </w:rPr>
              <w:t>Benefits and Incentives/ Payroll/ Hour/ Finance Payouts</w:t>
            </w:r>
          </w:p>
        </w:tc>
        <w:tc>
          <w:tcPr>
            <w:tcW w:w="1226" w:type="dxa"/>
          </w:tcPr>
          <w:p w14:paraId="6C29EC8B" w14:textId="77777777" w:rsidR="00A75582" w:rsidRDefault="00A75582" w:rsidP="00073A00">
            <w:pPr>
              <w:jc w:val="center"/>
              <w:rPr>
                <w:bCs/>
              </w:rPr>
            </w:pPr>
            <w:r>
              <w:rPr>
                <w:bCs/>
              </w:rPr>
              <w:t>--</w:t>
            </w:r>
          </w:p>
        </w:tc>
        <w:tc>
          <w:tcPr>
            <w:tcW w:w="0" w:type="auto"/>
          </w:tcPr>
          <w:p w14:paraId="1F64761A" w14:textId="77777777" w:rsidR="00A75582" w:rsidRDefault="00A75582" w:rsidP="00073A00">
            <w:pPr>
              <w:jc w:val="center"/>
              <w:rPr>
                <w:bCs/>
              </w:rPr>
            </w:pPr>
            <w:r>
              <w:rPr>
                <w:bCs/>
              </w:rPr>
              <w:t>G</w:t>
            </w:r>
          </w:p>
        </w:tc>
      </w:tr>
      <w:tr w:rsidR="00A75582" w14:paraId="4995A895" w14:textId="77777777" w:rsidTr="00073A00">
        <w:trPr>
          <w:trHeight w:val="1077"/>
        </w:trPr>
        <w:tc>
          <w:tcPr>
            <w:tcW w:w="0" w:type="auto"/>
          </w:tcPr>
          <w:p w14:paraId="4386793B" w14:textId="77777777" w:rsidR="00A75582" w:rsidRDefault="00A75582" w:rsidP="00073A00">
            <w:pPr>
              <w:rPr>
                <w:b/>
              </w:rPr>
            </w:pPr>
            <w:r>
              <w:rPr>
                <w:b/>
              </w:rPr>
              <w:t>Finance</w:t>
            </w:r>
          </w:p>
        </w:tc>
        <w:tc>
          <w:tcPr>
            <w:tcW w:w="0" w:type="auto"/>
          </w:tcPr>
          <w:p w14:paraId="18E5AF44" w14:textId="77777777" w:rsidR="00A75582" w:rsidRPr="00275CEC" w:rsidRDefault="00A75582" w:rsidP="00073A00">
            <w:pPr>
              <w:rPr>
                <w:bCs/>
              </w:rPr>
            </w:pPr>
            <w:r>
              <w:rPr>
                <w:bCs/>
              </w:rPr>
              <w:t>Has Computer Knowledge</w:t>
            </w:r>
          </w:p>
        </w:tc>
        <w:tc>
          <w:tcPr>
            <w:tcW w:w="0" w:type="auto"/>
          </w:tcPr>
          <w:p w14:paraId="3E818D95" w14:textId="77777777" w:rsidR="00A75582" w:rsidRPr="00275CEC" w:rsidRDefault="00A75582" w:rsidP="00073A00">
            <w:pPr>
              <w:rPr>
                <w:bCs/>
              </w:rPr>
            </w:pPr>
            <w:r>
              <w:rPr>
                <w:bCs/>
              </w:rPr>
              <w:t>Requires Dashboard</w:t>
            </w:r>
          </w:p>
        </w:tc>
        <w:tc>
          <w:tcPr>
            <w:tcW w:w="3886" w:type="dxa"/>
          </w:tcPr>
          <w:p w14:paraId="0B216AB8" w14:textId="77777777" w:rsidR="00A75582" w:rsidRPr="00275CEC" w:rsidRDefault="00A75582" w:rsidP="00073A00">
            <w:pPr>
              <w:rPr>
                <w:bCs/>
              </w:rPr>
            </w:pPr>
            <w:r>
              <w:rPr>
                <w:bCs/>
              </w:rPr>
              <w:t>Customer Payments, Duration customer takes to pay</w:t>
            </w:r>
          </w:p>
        </w:tc>
        <w:tc>
          <w:tcPr>
            <w:tcW w:w="1226" w:type="dxa"/>
          </w:tcPr>
          <w:p w14:paraId="1C07C34D" w14:textId="77777777" w:rsidR="00A75582" w:rsidRPr="00275CEC" w:rsidRDefault="00A75582" w:rsidP="00073A00">
            <w:pPr>
              <w:jc w:val="center"/>
              <w:rPr>
                <w:bCs/>
              </w:rPr>
            </w:pPr>
            <w:r>
              <w:rPr>
                <w:bCs/>
              </w:rPr>
              <w:t>Above $60,000</w:t>
            </w:r>
          </w:p>
        </w:tc>
        <w:tc>
          <w:tcPr>
            <w:tcW w:w="0" w:type="auto"/>
          </w:tcPr>
          <w:p w14:paraId="70DC2C20" w14:textId="77777777" w:rsidR="00A75582" w:rsidRDefault="00A75582" w:rsidP="00073A00">
            <w:pPr>
              <w:jc w:val="center"/>
              <w:rPr>
                <w:bCs/>
              </w:rPr>
            </w:pPr>
            <w:r>
              <w:rPr>
                <w:bCs/>
              </w:rPr>
              <w:t>N</w:t>
            </w:r>
          </w:p>
        </w:tc>
      </w:tr>
      <w:tr w:rsidR="00A75582" w14:paraId="2B87B10B" w14:textId="77777777" w:rsidTr="00073A00">
        <w:trPr>
          <w:trHeight w:val="1077"/>
        </w:trPr>
        <w:tc>
          <w:tcPr>
            <w:tcW w:w="0" w:type="auto"/>
          </w:tcPr>
          <w:p w14:paraId="0D7137C5" w14:textId="77777777" w:rsidR="00A75582" w:rsidRDefault="00A75582" w:rsidP="00073A00">
            <w:pPr>
              <w:rPr>
                <w:b/>
              </w:rPr>
            </w:pPr>
            <w:r>
              <w:rPr>
                <w:b/>
              </w:rPr>
              <w:t>Production</w:t>
            </w:r>
          </w:p>
        </w:tc>
        <w:tc>
          <w:tcPr>
            <w:tcW w:w="0" w:type="auto"/>
          </w:tcPr>
          <w:p w14:paraId="4B7539A9" w14:textId="77777777" w:rsidR="00A75582" w:rsidRPr="00275CEC" w:rsidRDefault="00A75582" w:rsidP="00073A00">
            <w:pPr>
              <w:rPr>
                <w:bCs/>
              </w:rPr>
            </w:pPr>
            <w:r>
              <w:rPr>
                <w:bCs/>
              </w:rPr>
              <w:t>Less Computer Knowledge</w:t>
            </w:r>
          </w:p>
        </w:tc>
        <w:tc>
          <w:tcPr>
            <w:tcW w:w="0" w:type="auto"/>
          </w:tcPr>
          <w:p w14:paraId="6B31F1F7" w14:textId="77777777" w:rsidR="00A75582" w:rsidRPr="00275CEC" w:rsidRDefault="00A75582" w:rsidP="00073A00">
            <w:pPr>
              <w:rPr>
                <w:bCs/>
              </w:rPr>
            </w:pPr>
            <w:r>
              <w:rPr>
                <w:bCs/>
              </w:rPr>
              <w:t>Wants training</w:t>
            </w:r>
          </w:p>
        </w:tc>
        <w:tc>
          <w:tcPr>
            <w:tcW w:w="3886" w:type="dxa"/>
          </w:tcPr>
          <w:p w14:paraId="761C8E4F" w14:textId="77777777" w:rsidR="00A75582" w:rsidRPr="00275CEC" w:rsidRDefault="00A75582" w:rsidP="00073A00">
            <w:pPr>
              <w:rPr>
                <w:bCs/>
              </w:rPr>
            </w:pPr>
            <w:r>
              <w:rPr>
                <w:bCs/>
              </w:rPr>
              <w:t>Cash flow, Production Rate, Error Rate, Quality control and shipping</w:t>
            </w:r>
          </w:p>
        </w:tc>
        <w:tc>
          <w:tcPr>
            <w:tcW w:w="1226" w:type="dxa"/>
          </w:tcPr>
          <w:p w14:paraId="408C5706" w14:textId="77777777" w:rsidR="00A75582" w:rsidRPr="00275CEC" w:rsidRDefault="00A75582" w:rsidP="00073A00">
            <w:pPr>
              <w:jc w:val="center"/>
              <w:rPr>
                <w:bCs/>
              </w:rPr>
            </w:pPr>
            <w:r>
              <w:rPr>
                <w:bCs/>
              </w:rPr>
              <w:t>5000 units minimum</w:t>
            </w:r>
          </w:p>
        </w:tc>
        <w:tc>
          <w:tcPr>
            <w:tcW w:w="0" w:type="auto"/>
          </w:tcPr>
          <w:p w14:paraId="62F3516D" w14:textId="77777777" w:rsidR="00A75582" w:rsidRDefault="00A75582" w:rsidP="00073A00">
            <w:pPr>
              <w:jc w:val="center"/>
              <w:rPr>
                <w:bCs/>
              </w:rPr>
            </w:pPr>
            <w:r>
              <w:rPr>
                <w:bCs/>
              </w:rPr>
              <w:t>N</w:t>
            </w:r>
          </w:p>
        </w:tc>
      </w:tr>
      <w:tr w:rsidR="00A75582" w14:paraId="1279A4A7" w14:textId="77777777" w:rsidTr="00073A00">
        <w:trPr>
          <w:trHeight w:val="546"/>
        </w:trPr>
        <w:tc>
          <w:tcPr>
            <w:tcW w:w="0" w:type="auto"/>
          </w:tcPr>
          <w:p w14:paraId="0F9FC2CC" w14:textId="77777777" w:rsidR="00A75582" w:rsidRDefault="00A75582" w:rsidP="00073A00">
            <w:pPr>
              <w:rPr>
                <w:b/>
              </w:rPr>
            </w:pPr>
            <w:r>
              <w:rPr>
                <w:b/>
              </w:rPr>
              <w:t>Facilities</w:t>
            </w:r>
          </w:p>
        </w:tc>
        <w:tc>
          <w:tcPr>
            <w:tcW w:w="0" w:type="auto"/>
          </w:tcPr>
          <w:p w14:paraId="7F00D0BD" w14:textId="77777777" w:rsidR="00A75582" w:rsidRPr="00275CEC" w:rsidRDefault="00A75582" w:rsidP="00073A00">
            <w:pPr>
              <w:rPr>
                <w:bCs/>
              </w:rPr>
            </w:pPr>
            <w:r w:rsidRPr="00275CEC">
              <w:rPr>
                <w:bCs/>
              </w:rPr>
              <w:t>No/Less</w:t>
            </w:r>
          </w:p>
        </w:tc>
        <w:tc>
          <w:tcPr>
            <w:tcW w:w="0" w:type="auto"/>
          </w:tcPr>
          <w:p w14:paraId="5D54F18C" w14:textId="77777777" w:rsidR="00A75582" w:rsidRPr="00275CEC" w:rsidRDefault="00A75582" w:rsidP="00073A00">
            <w:pPr>
              <w:rPr>
                <w:bCs/>
              </w:rPr>
            </w:pPr>
            <w:r w:rsidRPr="00275CEC">
              <w:rPr>
                <w:bCs/>
              </w:rPr>
              <w:t>Required training</w:t>
            </w:r>
          </w:p>
        </w:tc>
        <w:tc>
          <w:tcPr>
            <w:tcW w:w="3886" w:type="dxa"/>
          </w:tcPr>
          <w:p w14:paraId="1EC370B0" w14:textId="77777777" w:rsidR="00A75582" w:rsidRPr="00275CEC" w:rsidRDefault="00A75582" w:rsidP="00073A00">
            <w:pPr>
              <w:rPr>
                <w:bCs/>
              </w:rPr>
            </w:pPr>
            <w:r w:rsidRPr="00275CEC">
              <w:rPr>
                <w:bCs/>
              </w:rPr>
              <w:t>Finance Based Metrics for facilities</w:t>
            </w:r>
          </w:p>
        </w:tc>
        <w:tc>
          <w:tcPr>
            <w:tcW w:w="1226" w:type="dxa"/>
          </w:tcPr>
          <w:p w14:paraId="4AC6C7D5" w14:textId="77777777" w:rsidR="00A75582" w:rsidRPr="00275CEC" w:rsidRDefault="00A75582" w:rsidP="00073A00">
            <w:pPr>
              <w:jc w:val="center"/>
              <w:rPr>
                <w:bCs/>
              </w:rPr>
            </w:pPr>
            <w:r>
              <w:rPr>
                <w:bCs/>
              </w:rPr>
              <w:t>--</w:t>
            </w:r>
          </w:p>
        </w:tc>
        <w:tc>
          <w:tcPr>
            <w:tcW w:w="0" w:type="auto"/>
          </w:tcPr>
          <w:p w14:paraId="46ED238D" w14:textId="77777777" w:rsidR="00A75582" w:rsidRDefault="00A75582" w:rsidP="00073A00">
            <w:pPr>
              <w:jc w:val="center"/>
              <w:rPr>
                <w:bCs/>
              </w:rPr>
            </w:pPr>
            <w:r>
              <w:rPr>
                <w:bCs/>
              </w:rPr>
              <w:t>G</w:t>
            </w:r>
          </w:p>
        </w:tc>
      </w:tr>
      <w:tr w:rsidR="00A75582" w14:paraId="07E8CF7D" w14:textId="77777777" w:rsidTr="00073A00">
        <w:trPr>
          <w:trHeight w:val="1077"/>
        </w:trPr>
        <w:tc>
          <w:tcPr>
            <w:tcW w:w="0" w:type="auto"/>
          </w:tcPr>
          <w:p w14:paraId="5FAE58A2" w14:textId="77777777" w:rsidR="00A75582" w:rsidRDefault="00A75582" w:rsidP="00073A00">
            <w:pPr>
              <w:rPr>
                <w:b/>
              </w:rPr>
            </w:pPr>
            <w:r>
              <w:rPr>
                <w:b/>
              </w:rPr>
              <w:t xml:space="preserve">IT </w:t>
            </w:r>
          </w:p>
        </w:tc>
        <w:tc>
          <w:tcPr>
            <w:tcW w:w="0" w:type="auto"/>
          </w:tcPr>
          <w:p w14:paraId="3E8B2102" w14:textId="77777777" w:rsidR="00A75582" w:rsidRPr="00275CEC" w:rsidRDefault="00A75582" w:rsidP="00073A00">
            <w:pPr>
              <w:rPr>
                <w:bCs/>
              </w:rPr>
            </w:pPr>
            <w:r>
              <w:rPr>
                <w:bCs/>
              </w:rPr>
              <w:t>Has computer Knowledge</w:t>
            </w:r>
          </w:p>
        </w:tc>
        <w:tc>
          <w:tcPr>
            <w:tcW w:w="0" w:type="auto"/>
          </w:tcPr>
          <w:p w14:paraId="7A7E219D" w14:textId="77777777" w:rsidR="00A75582" w:rsidRPr="00275CEC" w:rsidRDefault="00A75582" w:rsidP="00073A00">
            <w:pPr>
              <w:rPr>
                <w:bCs/>
              </w:rPr>
            </w:pPr>
            <w:r>
              <w:rPr>
                <w:bCs/>
              </w:rPr>
              <w:t>Training not required</w:t>
            </w:r>
          </w:p>
        </w:tc>
        <w:tc>
          <w:tcPr>
            <w:tcW w:w="3886" w:type="dxa"/>
          </w:tcPr>
          <w:p w14:paraId="53DC86B6" w14:textId="77777777" w:rsidR="00A75582" w:rsidRPr="00275CEC" w:rsidRDefault="00A75582" w:rsidP="00073A00">
            <w:pPr>
              <w:rPr>
                <w:bCs/>
              </w:rPr>
            </w:pPr>
            <w:r>
              <w:rPr>
                <w:bCs/>
              </w:rPr>
              <w:t>Customer feedback/Finance/HR/Production/Facility</w:t>
            </w:r>
          </w:p>
        </w:tc>
        <w:tc>
          <w:tcPr>
            <w:tcW w:w="1226" w:type="dxa"/>
          </w:tcPr>
          <w:p w14:paraId="4E28C590" w14:textId="77777777" w:rsidR="00A75582" w:rsidRPr="00275CEC" w:rsidRDefault="00A75582" w:rsidP="00073A00">
            <w:pPr>
              <w:jc w:val="center"/>
              <w:rPr>
                <w:bCs/>
              </w:rPr>
            </w:pPr>
            <w:r>
              <w:rPr>
                <w:bCs/>
              </w:rPr>
              <w:t>--</w:t>
            </w:r>
          </w:p>
        </w:tc>
        <w:tc>
          <w:tcPr>
            <w:tcW w:w="0" w:type="auto"/>
          </w:tcPr>
          <w:p w14:paraId="0D30102A" w14:textId="77777777" w:rsidR="00A75582" w:rsidRDefault="00A75582" w:rsidP="00073A00">
            <w:pPr>
              <w:jc w:val="center"/>
              <w:rPr>
                <w:bCs/>
              </w:rPr>
            </w:pPr>
            <w:r>
              <w:rPr>
                <w:bCs/>
              </w:rPr>
              <w:t>N</w:t>
            </w:r>
          </w:p>
        </w:tc>
      </w:tr>
      <w:tr w:rsidR="00A75582" w14:paraId="4071E80F" w14:textId="77777777" w:rsidTr="00073A00">
        <w:trPr>
          <w:trHeight w:val="1896"/>
        </w:trPr>
        <w:tc>
          <w:tcPr>
            <w:tcW w:w="0" w:type="auto"/>
          </w:tcPr>
          <w:p w14:paraId="096C92AE" w14:textId="77777777" w:rsidR="00A75582" w:rsidRDefault="00A75582" w:rsidP="00073A00">
            <w:pPr>
              <w:rPr>
                <w:b/>
              </w:rPr>
            </w:pPr>
            <w:r>
              <w:rPr>
                <w:b/>
              </w:rPr>
              <w:t>Marketing</w:t>
            </w:r>
          </w:p>
        </w:tc>
        <w:tc>
          <w:tcPr>
            <w:tcW w:w="0" w:type="auto"/>
          </w:tcPr>
          <w:p w14:paraId="2543CD64" w14:textId="77777777" w:rsidR="00A75582" w:rsidRPr="00275CEC" w:rsidRDefault="00A75582" w:rsidP="00073A00">
            <w:pPr>
              <w:rPr>
                <w:bCs/>
              </w:rPr>
            </w:pPr>
            <w:r w:rsidRPr="00275CEC">
              <w:rPr>
                <w:bCs/>
              </w:rPr>
              <w:t>Has computer knowledge</w:t>
            </w:r>
          </w:p>
        </w:tc>
        <w:tc>
          <w:tcPr>
            <w:tcW w:w="0" w:type="auto"/>
          </w:tcPr>
          <w:p w14:paraId="352B474D" w14:textId="77777777" w:rsidR="00A75582" w:rsidRPr="00275CEC" w:rsidRDefault="00A75582" w:rsidP="00073A00">
            <w:pPr>
              <w:rPr>
                <w:bCs/>
              </w:rPr>
            </w:pPr>
            <w:r w:rsidRPr="00275CEC">
              <w:rPr>
                <w:bCs/>
              </w:rPr>
              <w:t>Wants HR and facilities executive to be more trained</w:t>
            </w:r>
          </w:p>
        </w:tc>
        <w:tc>
          <w:tcPr>
            <w:tcW w:w="3886" w:type="dxa"/>
          </w:tcPr>
          <w:p w14:paraId="585B23DF" w14:textId="77777777" w:rsidR="00A75582" w:rsidRPr="00275CEC" w:rsidRDefault="00A75582" w:rsidP="00073A00">
            <w:pPr>
              <w:rPr>
                <w:bCs/>
              </w:rPr>
            </w:pPr>
            <w:r w:rsidRPr="00275CEC">
              <w:rPr>
                <w:bCs/>
              </w:rPr>
              <w:t>Retailer Support/ people leaving marketing job/ Financial metrics like cash flow</w:t>
            </w:r>
          </w:p>
        </w:tc>
        <w:tc>
          <w:tcPr>
            <w:tcW w:w="1226" w:type="dxa"/>
          </w:tcPr>
          <w:p w14:paraId="3B7C061E" w14:textId="77777777" w:rsidR="00A75582" w:rsidRPr="00275CEC" w:rsidRDefault="00A75582" w:rsidP="00073A00">
            <w:pPr>
              <w:jc w:val="center"/>
              <w:rPr>
                <w:bCs/>
              </w:rPr>
            </w:pPr>
            <w:r>
              <w:rPr>
                <w:bCs/>
              </w:rPr>
              <w:t>--</w:t>
            </w:r>
          </w:p>
        </w:tc>
        <w:tc>
          <w:tcPr>
            <w:tcW w:w="0" w:type="auto"/>
          </w:tcPr>
          <w:p w14:paraId="20037A27" w14:textId="77777777" w:rsidR="00A75582" w:rsidRDefault="00A75582" w:rsidP="00073A00">
            <w:pPr>
              <w:jc w:val="center"/>
              <w:rPr>
                <w:bCs/>
              </w:rPr>
            </w:pPr>
            <w:r>
              <w:rPr>
                <w:bCs/>
              </w:rPr>
              <w:t>G</w:t>
            </w:r>
          </w:p>
        </w:tc>
      </w:tr>
    </w:tbl>
    <w:p w14:paraId="6CE062A2" w14:textId="77777777" w:rsidR="00A75582" w:rsidRPr="006C3F2A" w:rsidRDefault="00A75582" w:rsidP="00A75582">
      <w:pPr>
        <w:rPr>
          <w:b/>
        </w:rPr>
      </w:pPr>
    </w:p>
    <w:p w14:paraId="54213467" w14:textId="77777777" w:rsidR="00157FD5" w:rsidRDefault="00157FD5" w:rsidP="00157FD5">
      <w:pPr>
        <w:pStyle w:val="Heading1"/>
      </w:pPr>
      <w:bookmarkStart w:id="17" w:name="_Toc14256016"/>
      <w:r>
        <w:lastRenderedPageBreak/>
        <w:t>SWOT for the executive team</w:t>
      </w:r>
      <w:bookmarkEnd w:id="17"/>
    </w:p>
    <w:p w14:paraId="18E429F6" w14:textId="77777777" w:rsidR="00157FD5" w:rsidRPr="008D3A1F" w:rsidRDefault="00157FD5" w:rsidP="00157FD5">
      <w:r>
        <w:rPr>
          <w:noProof/>
          <w:lang w:eastAsia="en-CA"/>
        </w:rPr>
        <w:drawing>
          <wp:inline distT="0" distB="0" distL="0" distR="0" wp14:anchorId="70899C81" wp14:editId="6A45E4F7">
            <wp:extent cx="6267450" cy="358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7450" cy="3581400"/>
                    </a:xfrm>
                    <a:prstGeom prst="rect">
                      <a:avLst/>
                    </a:prstGeom>
                  </pic:spPr>
                </pic:pic>
              </a:graphicData>
            </a:graphic>
          </wp:inline>
        </w:drawing>
      </w:r>
    </w:p>
    <w:p w14:paraId="042A9458" w14:textId="77777777" w:rsidR="00157FD5" w:rsidRDefault="00157FD5" w:rsidP="00157FD5">
      <w:pPr>
        <w:rPr>
          <w:rFonts w:asciiTheme="majorHAnsi" w:eastAsiaTheme="majorEastAsia" w:hAnsiTheme="majorHAnsi" w:cstheme="majorBidi"/>
          <w:color w:val="2F5496" w:themeColor="accent1" w:themeShade="BF"/>
          <w:sz w:val="32"/>
          <w:szCs w:val="32"/>
        </w:rPr>
      </w:pPr>
      <w:r>
        <w:br w:type="page"/>
      </w:r>
    </w:p>
    <w:p w14:paraId="470DAB37" w14:textId="77777777" w:rsidR="0001250F" w:rsidRDefault="0001250F" w:rsidP="0001250F">
      <w:pPr>
        <w:pStyle w:val="Heading1"/>
      </w:pPr>
      <w:bookmarkStart w:id="18" w:name="_Toc14256017"/>
      <w:r>
        <w:lastRenderedPageBreak/>
        <w:t>CDL Operations Process</w:t>
      </w:r>
      <w:bookmarkEnd w:id="18"/>
    </w:p>
    <w:p w14:paraId="726E3817" w14:textId="77777777" w:rsidR="0001250F" w:rsidRDefault="0001250F" w:rsidP="0001250F">
      <w:pPr>
        <w:pStyle w:val="Heading2"/>
      </w:pPr>
      <w:bookmarkStart w:id="19" w:name="_Toc14256018"/>
      <w:r>
        <w:t>CDL As-Is Process</w:t>
      </w:r>
      <w:bookmarkEnd w:id="19"/>
    </w:p>
    <w:p w14:paraId="096AC5C4" w14:textId="77777777" w:rsidR="0001250F" w:rsidRDefault="0001250F" w:rsidP="0001250F">
      <w:r>
        <w:t>Our team analyzed the documents provided by CDL about its process of managing and processing orders, Marketing and supply chain process. Our team identified that CDL didn’t follow any detailed and specific process for order processing, marketing, and supply chain process. Order processing is done via a call center, marketing is done through news adds and news pamphlets, while supply chain process is unknown.</w:t>
      </w:r>
    </w:p>
    <w:p w14:paraId="6031A9F9" w14:textId="77777777" w:rsidR="0001250F" w:rsidRDefault="0001250F" w:rsidP="0001250F">
      <w:r>
        <w:t xml:space="preserve">After a thorough analysis of the operational processes at CDL, our team reached the conclusion that none of the materials or process can be utilized. Our team suggests starting a fresh operational process which is result oriented and detailed. The old traditional methods followed by CDL were outdated and needs a major upgrade to compete in the market. </w:t>
      </w:r>
    </w:p>
    <w:p w14:paraId="6C529104" w14:textId="77777777" w:rsidR="0001250F" w:rsidRDefault="0001250F" w:rsidP="0001250F">
      <w:r>
        <w:t xml:space="preserve">The As-Is Call customer service process through call </w:t>
      </w:r>
      <w:proofErr w:type="spellStart"/>
      <w:r>
        <w:t>centre</w:t>
      </w:r>
      <w:proofErr w:type="spellEnd"/>
      <w:r>
        <w:t xml:space="preserve"> and the sales and marketing process is explained with the help of process flow diagram for better understanding. The process flow takes a lot of time and there is always a long waiting queue which frustrates the customer. </w:t>
      </w:r>
    </w:p>
    <w:p w14:paraId="3692454F" w14:textId="77777777" w:rsidR="0001250F" w:rsidRDefault="0001250F" w:rsidP="0001250F">
      <w:pPr>
        <w:rPr>
          <w:rFonts w:asciiTheme="majorHAnsi" w:eastAsiaTheme="majorEastAsia" w:hAnsiTheme="majorHAnsi" w:cstheme="majorBidi"/>
          <w:color w:val="2F5496" w:themeColor="accent1" w:themeShade="BF"/>
          <w:sz w:val="26"/>
          <w:szCs w:val="26"/>
        </w:rPr>
      </w:pPr>
      <w:r>
        <w:br w:type="page"/>
      </w:r>
    </w:p>
    <w:p w14:paraId="2479AF1C" w14:textId="77777777" w:rsidR="0001250F" w:rsidRDefault="0001250F" w:rsidP="0001250F">
      <w:pPr>
        <w:pStyle w:val="Heading2"/>
      </w:pPr>
      <w:bookmarkStart w:id="20" w:name="_Toc14256019"/>
      <w:r>
        <w:lastRenderedPageBreak/>
        <w:t>As-Is Call Center Process Flow</w:t>
      </w:r>
      <w:bookmarkEnd w:id="20"/>
    </w:p>
    <w:p w14:paraId="6B3F7C9E" w14:textId="77777777" w:rsidR="0001250F" w:rsidRDefault="0001250F" w:rsidP="0001250F">
      <w:pPr>
        <w:rPr>
          <w:rFonts w:asciiTheme="majorHAnsi" w:eastAsiaTheme="majorEastAsia" w:hAnsiTheme="majorHAnsi" w:cstheme="majorBidi"/>
          <w:color w:val="2F5496" w:themeColor="accent1" w:themeShade="BF"/>
          <w:sz w:val="32"/>
          <w:szCs w:val="32"/>
        </w:rPr>
      </w:pPr>
      <w:r>
        <w:object w:dxaOrig="10549" w:dyaOrig="19825" w14:anchorId="44B09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600pt" o:ole="">
            <v:imagedata r:id="rId21" o:title=""/>
          </v:shape>
          <o:OLEObject Type="Embed" ProgID="Visio.Drawing.15" ShapeID="_x0000_i1025" DrawAspect="Content" ObjectID="_1661356983" r:id="rId22"/>
        </w:object>
      </w:r>
      <w:r>
        <w:br w:type="page"/>
      </w:r>
    </w:p>
    <w:p w14:paraId="7D9CA31E" w14:textId="77777777" w:rsidR="0001250F" w:rsidRDefault="0001250F" w:rsidP="0001250F">
      <w:pPr>
        <w:pStyle w:val="Heading2"/>
      </w:pPr>
      <w:bookmarkStart w:id="21" w:name="_Toc14256020"/>
      <w:r>
        <w:lastRenderedPageBreak/>
        <w:t>As-Is Sales and Marketing Process Flow</w:t>
      </w:r>
      <w:bookmarkEnd w:id="21"/>
    </w:p>
    <w:p w14:paraId="7D2AC17D" w14:textId="77777777" w:rsidR="0001250F" w:rsidRPr="00336A4B" w:rsidRDefault="0001250F" w:rsidP="0001250F">
      <w:pPr>
        <w:rPr>
          <w:rFonts w:asciiTheme="majorHAnsi" w:eastAsiaTheme="majorEastAsia" w:hAnsiTheme="majorHAnsi" w:cstheme="majorBidi"/>
          <w:color w:val="2F5496" w:themeColor="accent1" w:themeShade="BF"/>
          <w:sz w:val="32"/>
          <w:szCs w:val="32"/>
        </w:rPr>
      </w:pPr>
      <w:r>
        <w:object w:dxaOrig="10441" w:dyaOrig="13332" w14:anchorId="458CD67F">
          <v:shape id="_x0000_i1026" type="#_x0000_t75" style="width:468pt;height:597pt" o:ole="">
            <v:imagedata r:id="rId23" o:title=""/>
          </v:shape>
          <o:OLEObject Type="Embed" ProgID="Visio.Drawing.15" ShapeID="_x0000_i1026" DrawAspect="Content" ObjectID="_1661356984" r:id="rId24"/>
        </w:object>
      </w:r>
      <w:r>
        <w:br w:type="page"/>
      </w:r>
    </w:p>
    <w:p w14:paraId="0D157AA8" w14:textId="77777777" w:rsidR="005E3407" w:rsidRDefault="005E3407" w:rsidP="005E3407">
      <w:pPr>
        <w:pStyle w:val="Heading1"/>
      </w:pPr>
      <w:bookmarkStart w:id="22" w:name="_Toc14256021"/>
      <w:r>
        <w:lastRenderedPageBreak/>
        <w:t>Scope</w:t>
      </w:r>
      <w:bookmarkEnd w:id="22"/>
    </w:p>
    <w:p w14:paraId="38DA0E53" w14:textId="77777777" w:rsidR="005E3407" w:rsidRDefault="005E3407" w:rsidP="005E3407">
      <w:pPr>
        <w:pStyle w:val="Heading2"/>
        <w:rPr>
          <w:rFonts w:eastAsia="Calibri Light"/>
        </w:rPr>
      </w:pPr>
      <w:bookmarkStart w:id="23" w:name="_Toc12479931"/>
      <w:bookmarkStart w:id="24" w:name="_Toc14256022"/>
      <w:r>
        <w:rPr>
          <w:rFonts w:eastAsia="Calibri Light"/>
        </w:rPr>
        <w:t>Clients Need, Deliverables and Action Plan</w:t>
      </w:r>
      <w:bookmarkEnd w:id="23"/>
      <w:bookmarkEnd w:id="24"/>
    </w:p>
    <w:p w14:paraId="206466F6" w14:textId="77777777" w:rsidR="005E3407" w:rsidRDefault="005E3407" w:rsidP="005E3407">
      <w:pPr>
        <w:spacing w:line="367" w:lineRule="exact"/>
        <w:rPr>
          <w:rFonts w:ascii="Times New Roman" w:eastAsia="Times New Roman" w:hAnsi="Times New Roman"/>
        </w:rPr>
      </w:pPr>
    </w:p>
    <w:p w14:paraId="46CEB8EB" w14:textId="77777777" w:rsidR="005E3407" w:rsidRDefault="005E3407" w:rsidP="005E3407">
      <w:pPr>
        <w:numPr>
          <w:ilvl w:val="0"/>
          <w:numId w:val="25"/>
        </w:numPr>
        <w:tabs>
          <w:tab w:val="left" w:pos="720"/>
        </w:tabs>
        <w:spacing w:after="0" w:line="0" w:lineRule="atLeast"/>
        <w:ind w:left="720" w:hanging="360"/>
      </w:pPr>
      <w:r>
        <w:t>Need:</w:t>
      </w:r>
    </w:p>
    <w:p w14:paraId="0398E924" w14:textId="77777777" w:rsidR="005E3407" w:rsidRDefault="005E3407" w:rsidP="005E3407">
      <w:pPr>
        <w:spacing w:line="31" w:lineRule="exact"/>
      </w:pPr>
    </w:p>
    <w:p w14:paraId="1C34AE6C" w14:textId="77777777" w:rsidR="005E3407" w:rsidRPr="00600EA5" w:rsidRDefault="005E3407" w:rsidP="005E3407">
      <w:pPr>
        <w:numPr>
          <w:ilvl w:val="1"/>
          <w:numId w:val="26"/>
        </w:numPr>
        <w:tabs>
          <w:tab w:val="left" w:pos="1440"/>
        </w:tabs>
        <w:spacing w:after="0" w:line="0" w:lineRule="atLeast"/>
        <w:ind w:left="1440" w:hanging="360"/>
      </w:pPr>
      <w:r w:rsidRPr="00600EA5">
        <w:t>Assessing the critical knowledge of 3 executives about website technologies and strategic uses.</w:t>
      </w:r>
    </w:p>
    <w:p w14:paraId="2C141C62" w14:textId="77777777" w:rsidR="005E3407" w:rsidRDefault="005E3407" w:rsidP="005E3407">
      <w:pPr>
        <w:spacing w:line="312" w:lineRule="exact"/>
        <w:rPr>
          <w:rFonts w:ascii="Times New Roman" w:eastAsia="Times New Roman" w:hAnsi="Times New Roman"/>
        </w:rPr>
      </w:pPr>
    </w:p>
    <w:p w14:paraId="1A91A974" w14:textId="77777777" w:rsidR="005E3407" w:rsidRDefault="005E3407" w:rsidP="005E3407">
      <w:pPr>
        <w:spacing w:line="0" w:lineRule="atLeast"/>
        <w:ind w:left="720"/>
      </w:pPr>
      <w:r>
        <w:t>Deliverable:</w:t>
      </w:r>
    </w:p>
    <w:p w14:paraId="611E966A" w14:textId="77777777" w:rsidR="005E3407" w:rsidRDefault="005E3407" w:rsidP="005E3407">
      <w:pPr>
        <w:spacing w:line="83" w:lineRule="exact"/>
        <w:rPr>
          <w:rFonts w:ascii="Times New Roman" w:eastAsia="Times New Roman" w:hAnsi="Times New Roman"/>
        </w:rPr>
      </w:pPr>
    </w:p>
    <w:p w14:paraId="6D7D4117" w14:textId="77777777" w:rsidR="005E3407" w:rsidRPr="00600EA5" w:rsidRDefault="005E3407" w:rsidP="005E3407">
      <w:pPr>
        <w:numPr>
          <w:ilvl w:val="1"/>
          <w:numId w:val="26"/>
        </w:numPr>
        <w:tabs>
          <w:tab w:val="left" w:pos="1440"/>
        </w:tabs>
        <w:spacing w:after="0" w:line="0" w:lineRule="atLeast"/>
        <w:ind w:left="1440" w:hanging="360"/>
      </w:pPr>
      <w:r>
        <w:t>Drafting a custom training plan which includes the goals and educates the executives about the critical importance of website technologies and its impact in the decision making the process for the website development project</w:t>
      </w:r>
    </w:p>
    <w:p w14:paraId="7936EE5D" w14:textId="77777777" w:rsidR="005E3407" w:rsidRDefault="005E3407" w:rsidP="005E3407">
      <w:pPr>
        <w:spacing w:line="315" w:lineRule="exact"/>
        <w:rPr>
          <w:rFonts w:ascii="Times New Roman" w:eastAsia="Times New Roman" w:hAnsi="Times New Roman"/>
        </w:rPr>
      </w:pPr>
    </w:p>
    <w:p w14:paraId="4B634BE9" w14:textId="77777777" w:rsidR="005E3407" w:rsidRDefault="005E3407" w:rsidP="005E3407">
      <w:pPr>
        <w:spacing w:line="0" w:lineRule="atLeast"/>
        <w:ind w:left="720"/>
      </w:pPr>
      <w:r>
        <w:t>Action Plan:</w:t>
      </w:r>
    </w:p>
    <w:p w14:paraId="3B6419AA" w14:textId="77777777" w:rsidR="005E3407" w:rsidRDefault="005E3407" w:rsidP="005E3407">
      <w:pPr>
        <w:spacing w:line="83" w:lineRule="exact"/>
        <w:rPr>
          <w:rFonts w:ascii="Times New Roman" w:eastAsia="Times New Roman" w:hAnsi="Times New Roman"/>
        </w:rPr>
      </w:pPr>
    </w:p>
    <w:p w14:paraId="0A395771" w14:textId="77777777" w:rsidR="005E3407" w:rsidRPr="00600EA5" w:rsidRDefault="005E3407" w:rsidP="005E3407">
      <w:pPr>
        <w:numPr>
          <w:ilvl w:val="1"/>
          <w:numId w:val="26"/>
        </w:numPr>
        <w:tabs>
          <w:tab w:val="left" w:pos="1440"/>
        </w:tabs>
        <w:spacing w:after="0" w:line="0" w:lineRule="atLeast"/>
        <w:ind w:left="1440" w:hanging="360"/>
      </w:pPr>
      <w:r>
        <w:t xml:space="preserve">Firstly, our team will perform the elicitation to identify the current knowledge of all the executives (except the marketing VP). Secondly, based on the current knowledge, our team will shortlist 3 executives who would be further trained on how the website technologies can help them take critical decisions. </w:t>
      </w:r>
    </w:p>
    <w:p w14:paraId="54DC44DE" w14:textId="77777777" w:rsidR="005E3407" w:rsidRPr="00600EA5" w:rsidRDefault="005E3407" w:rsidP="005E3407">
      <w:pPr>
        <w:numPr>
          <w:ilvl w:val="1"/>
          <w:numId w:val="26"/>
        </w:numPr>
        <w:tabs>
          <w:tab w:val="left" w:pos="1440"/>
        </w:tabs>
        <w:spacing w:after="0" w:line="0" w:lineRule="atLeast"/>
        <w:ind w:left="1440" w:hanging="360"/>
      </w:pPr>
      <w:r>
        <w:t xml:space="preserve">Our team will also develop a training plan which will be followed while training the executives on the benefits of the web technologies.  </w:t>
      </w:r>
    </w:p>
    <w:p w14:paraId="214AE90B" w14:textId="77777777" w:rsidR="005E3407" w:rsidRDefault="005E3407" w:rsidP="005E3407">
      <w:pPr>
        <w:spacing w:line="306" w:lineRule="exact"/>
        <w:rPr>
          <w:rFonts w:ascii="Arial" w:eastAsia="Arial" w:hAnsi="Arial"/>
        </w:rPr>
      </w:pPr>
    </w:p>
    <w:p w14:paraId="51DB1027" w14:textId="77777777" w:rsidR="005E3407" w:rsidRPr="00600EA5" w:rsidRDefault="005E3407" w:rsidP="005E3407">
      <w:pPr>
        <w:numPr>
          <w:ilvl w:val="0"/>
          <w:numId w:val="25"/>
        </w:numPr>
        <w:tabs>
          <w:tab w:val="left" w:pos="720"/>
        </w:tabs>
        <w:spacing w:after="0" w:line="0" w:lineRule="atLeast"/>
        <w:ind w:left="720" w:hanging="360"/>
      </w:pPr>
      <w:r>
        <w:t>Need:</w:t>
      </w:r>
    </w:p>
    <w:p w14:paraId="5C079B1B" w14:textId="77777777" w:rsidR="005E3407" w:rsidRPr="00600EA5" w:rsidRDefault="005E3407" w:rsidP="005E3407">
      <w:pPr>
        <w:numPr>
          <w:ilvl w:val="1"/>
          <w:numId w:val="26"/>
        </w:numPr>
        <w:tabs>
          <w:tab w:val="left" w:pos="1440"/>
        </w:tabs>
        <w:spacing w:after="0" w:line="0" w:lineRule="atLeast"/>
        <w:ind w:left="1440" w:hanging="360"/>
      </w:pPr>
      <w:r>
        <w:t>Gather the opinion, thoughts, and concern of the executives about the technical changes in the company and about the website development project.</w:t>
      </w:r>
    </w:p>
    <w:p w14:paraId="2AD64D13" w14:textId="77777777" w:rsidR="005E3407" w:rsidRDefault="005E3407" w:rsidP="005E3407">
      <w:pPr>
        <w:spacing w:line="312" w:lineRule="exact"/>
        <w:rPr>
          <w:rFonts w:ascii="Times New Roman" w:eastAsia="Times New Roman" w:hAnsi="Times New Roman"/>
        </w:rPr>
      </w:pPr>
    </w:p>
    <w:p w14:paraId="7A57ABD0" w14:textId="77777777" w:rsidR="005E3407" w:rsidRDefault="005E3407" w:rsidP="005E3407">
      <w:pPr>
        <w:spacing w:line="0" w:lineRule="atLeast"/>
        <w:ind w:left="720"/>
      </w:pPr>
      <w:r>
        <w:t>Deliverable:</w:t>
      </w:r>
    </w:p>
    <w:p w14:paraId="10674992" w14:textId="77777777" w:rsidR="005E3407" w:rsidRDefault="005E3407" w:rsidP="005E3407">
      <w:pPr>
        <w:spacing w:line="83" w:lineRule="exact"/>
        <w:rPr>
          <w:rFonts w:ascii="Times New Roman" w:eastAsia="Times New Roman" w:hAnsi="Times New Roman"/>
        </w:rPr>
      </w:pPr>
    </w:p>
    <w:p w14:paraId="657E1504" w14:textId="77777777" w:rsidR="005E3407" w:rsidRPr="00600EA5" w:rsidRDefault="005E3407" w:rsidP="005E3407">
      <w:pPr>
        <w:numPr>
          <w:ilvl w:val="1"/>
          <w:numId w:val="26"/>
        </w:numPr>
        <w:tabs>
          <w:tab w:val="left" w:pos="1440"/>
        </w:tabs>
        <w:spacing w:after="0" w:line="0" w:lineRule="atLeast"/>
        <w:ind w:left="1440" w:hanging="360"/>
      </w:pPr>
      <w:r>
        <w:t>Perform SWOT analysis based on the stakeholder elicitation result.</w:t>
      </w:r>
    </w:p>
    <w:p w14:paraId="30F93663" w14:textId="77777777" w:rsidR="005E3407" w:rsidRDefault="005E3407" w:rsidP="005E3407">
      <w:pPr>
        <w:spacing w:line="314" w:lineRule="exact"/>
        <w:rPr>
          <w:rFonts w:ascii="Times New Roman" w:eastAsia="Times New Roman" w:hAnsi="Times New Roman"/>
        </w:rPr>
      </w:pPr>
    </w:p>
    <w:p w14:paraId="63A83813" w14:textId="77777777" w:rsidR="005E3407" w:rsidRDefault="005E3407" w:rsidP="005E3407">
      <w:pPr>
        <w:spacing w:line="0" w:lineRule="atLeast"/>
        <w:ind w:left="720"/>
      </w:pPr>
      <w:r>
        <w:t>Action Plan:</w:t>
      </w:r>
    </w:p>
    <w:p w14:paraId="477C0F03" w14:textId="77777777" w:rsidR="005E3407" w:rsidRDefault="005E3407" w:rsidP="005E3407">
      <w:pPr>
        <w:spacing w:line="83" w:lineRule="exact"/>
        <w:rPr>
          <w:rFonts w:ascii="Times New Roman" w:eastAsia="Times New Roman" w:hAnsi="Times New Roman"/>
        </w:rPr>
      </w:pPr>
    </w:p>
    <w:p w14:paraId="7D58C552" w14:textId="77777777" w:rsidR="005E3407" w:rsidRPr="00600EA5" w:rsidRDefault="005E3407" w:rsidP="005E3407">
      <w:pPr>
        <w:numPr>
          <w:ilvl w:val="1"/>
          <w:numId w:val="26"/>
        </w:numPr>
        <w:tabs>
          <w:tab w:val="left" w:pos="1440"/>
        </w:tabs>
        <w:spacing w:after="0" w:line="0" w:lineRule="atLeast"/>
        <w:ind w:left="1440" w:hanging="360"/>
      </w:pPr>
      <w:r>
        <w:t xml:space="preserve">Our team will perform elicitation and meeting with all the VPs. Our focus will be to gather the perspective and feeling of each VPs towards the current technical changes happening at CDL. Based on the result and answered gather and analyzed, our team will perform SWOT analysis. Elicitation will not only help our team to gather the opinion of all </w:t>
      </w:r>
      <w:proofErr w:type="gramStart"/>
      <w:r>
        <w:t>VPs</w:t>
      </w:r>
      <w:proofErr w:type="gramEnd"/>
      <w:r>
        <w:t xml:space="preserve"> but it will also provide our team with an insight into how we will have to manage the stakeholders further in the project.</w:t>
      </w:r>
    </w:p>
    <w:p w14:paraId="5196D5D2" w14:textId="77777777" w:rsidR="005E3407" w:rsidRDefault="005E3407" w:rsidP="005E3407">
      <w:pPr>
        <w:spacing w:line="312" w:lineRule="exact"/>
        <w:rPr>
          <w:rFonts w:ascii="Arial" w:eastAsia="Arial" w:hAnsi="Arial"/>
        </w:rPr>
      </w:pPr>
    </w:p>
    <w:p w14:paraId="2295BD05" w14:textId="77777777" w:rsidR="005E3407" w:rsidRDefault="005E3407" w:rsidP="005E3407">
      <w:pPr>
        <w:numPr>
          <w:ilvl w:val="0"/>
          <w:numId w:val="26"/>
        </w:numPr>
        <w:tabs>
          <w:tab w:val="left" w:pos="720"/>
        </w:tabs>
        <w:spacing w:after="0" w:line="0" w:lineRule="atLeast"/>
        <w:ind w:left="720" w:hanging="360"/>
      </w:pPr>
      <w:r>
        <w:lastRenderedPageBreak/>
        <w:t>Need:</w:t>
      </w:r>
    </w:p>
    <w:p w14:paraId="65813996" w14:textId="77777777" w:rsidR="005E3407" w:rsidRDefault="005E3407" w:rsidP="005E3407">
      <w:pPr>
        <w:spacing w:line="34" w:lineRule="exact"/>
      </w:pPr>
    </w:p>
    <w:p w14:paraId="298B285A" w14:textId="77777777" w:rsidR="005E3407" w:rsidRDefault="005E3407" w:rsidP="005E3407">
      <w:pPr>
        <w:spacing w:line="33" w:lineRule="exact"/>
        <w:rPr>
          <w:rFonts w:ascii="Arial" w:eastAsia="Arial" w:hAnsi="Arial"/>
        </w:rPr>
      </w:pPr>
    </w:p>
    <w:p w14:paraId="5A97DE02" w14:textId="77777777" w:rsidR="005E3407" w:rsidRPr="00E52818" w:rsidRDefault="005E3407" w:rsidP="005E3407">
      <w:pPr>
        <w:numPr>
          <w:ilvl w:val="1"/>
          <w:numId w:val="26"/>
        </w:numPr>
        <w:tabs>
          <w:tab w:val="left" w:pos="1440"/>
        </w:tabs>
        <w:spacing w:after="0" w:line="0" w:lineRule="atLeast"/>
        <w:ind w:left="1440" w:hanging="360"/>
      </w:pPr>
      <w:r w:rsidRPr="00E52818">
        <w:t>Collect the ides of the marketing team about the website features that might be able to satisfy</w:t>
      </w:r>
      <w:r>
        <w:t xml:space="preserve"> </w:t>
      </w:r>
      <w:r w:rsidRPr="00E52818">
        <w:t>the</w:t>
      </w:r>
      <w:r>
        <w:t xml:space="preserve"> </w:t>
      </w:r>
      <w:r w:rsidRPr="00E52818">
        <w:t>needs</w:t>
      </w:r>
      <w:r>
        <w:t xml:space="preserve"> </w:t>
      </w:r>
      <w:r w:rsidRPr="00E52818">
        <w:t>of</w:t>
      </w:r>
      <w:r>
        <w:t xml:space="preserve"> the </w:t>
      </w:r>
      <w:r w:rsidRPr="00E52818">
        <w:t>existing customer</w:t>
      </w:r>
      <w:r>
        <w:t>.</w:t>
      </w:r>
    </w:p>
    <w:p w14:paraId="0F2CE05A" w14:textId="77777777" w:rsidR="005E3407" w:rsidRDefault="005E3407" w:rsidP="005E3407">
      <w:pPr>
        <w:spacing w:line="310" w:lineRule="exact"/>
        <w:rPr>
          <w:rFonts w:ascii="Times New Roman" w:eastAsia="Times New Roman" w:hAnsi="Times New Roman"/>
        </w:rPr>
      </w:pPr>
    </w:p>
    <w:p w14:paraId="47A78635" w14:textId="77777777" w:rsidR="005E3407" w:rsidRDefault="005E3407" w:rsidP="005E3407">
      <w:pPr>
        <w:spacing w:line="0" w:lineRule="atLeast"/>
        <w:ind w:left="720"/>
      </w:pPr>
      <w:r>
        <w:t>Deliverable:</w:t>
      </w:r>
    </w:p>
    <w:p w14:paraId="00D46ADC" w14:textId="77777777" w:rsidR="005E3407" w:rsidRDefault="005E3407" w:rsidP="005E3407">
      <w:pPr>
        <w:spacing w:line="83" w:lineRule="exact"/>
        <w:rPr>
          <w:rFonts w:ascii="Times New Roman" w:eastAsia="Times New Roman" w:hAnsi="Times New Roman"/>
        </w:rPr>
      </w:pPr>
    </w:p>
    <w:p w14:paraId="701437F6" w14:textId="77777777" w:rsidR="005E3407" w:rsidRPr="00600EA5" w:rsidRDefault="005E3407" w:rsidP="005E3407">
      <w:pPr>
        <w:numPr>
          <w:ilvl w:val="1"/>
          <w:numId w:val="26"/>
        </w:numPr>
        <w:tabs>
          <w:tab w:val="left" w:pos="1440"/>
        </w:tabs>
        <w:spacing w:after="0" w:line="0" w:lineRule="atLeast"/>
        <w:ind w:left="1440" w:hanging="360"/>
      </w:pPr>
      <w:r>
        <w:t>Gather the idea and document that idea.</w:t>
      </w:r>
    </w:p>
    <w:p w14:paraId="4B5C61AB" w14:textId="38BBAB2E" w:rsidR="005E3407" w:rsidRDefault="005E3407" w:rsidP="00A6249E">
      <w:pPr>
        <w:numPr>
          <w:ilvl w:val="1"/>
          <w:numId w:val="26"/>
        </w:numPr>
        <w:tabs>
          <w:tab w:val="left" w:pos="1440"/>
        </w:tabs>
        <w:spacing w:after="0" w:line="0" w:lineRule="atLeast"/>
        <w:ind w:left="720" w:hanging="360"/>
      </w:pPr>
      <w:r>
        <w:t xml:space="preserve">Analyze those ideas provided by the marketing team and draft a document suggesting the ways those ideas can be </w:t>
      </w:r>
      <w:proofErr w:type="spellStart"/>
      <w:proofErr w:type="gramStart"/>
      <w:r>
        <w:t>utilized.Action</w:t>
      </w:r>
      <w:proofErr w:type="spellEnd"/>
      <w:proofErr w:type="gramEnd"/>
      <w:r>
        <w:t xml:space="preserve"> Plan:</w:t>
      </w:r>
    </w:p>
    <w:p w14:paraId="321BC413" w14:textId="77777777" w:rsidR="005E3407" w:rsidRDefault="005E3407" w:rsidP="005E3407">
      <w:pPr>
        <w:spacing w:line="83" w:lineRule="exact"/>
        <w:rPr>
          <w:rFonts w:ascii="Times New Roman" w:eastAsia="Times New Roman" w:hAnsi="Times New Roman"/>
        </w:rPr>
      </w:pPr>
    </w:p>
    <w:p w14:paraId="6E3DD668" w14:textId="77777777" w:rsidR="005E3407" w:rsidRPr="00600EA5" w:rsidRDefault="005E3407" w:rsidP="005E3407">
      <w:pPr>
        <w:numPr>
          <w:ilvl w:val="1"/>
          <w:numId w:val="26"/>
        </w:numPr>
        <w:tabs>
          <w:tab w:val="left" w:pos="1440"/>
        </w:tabs>
        <w:spacing w:after="0" w:line="0" w:lineRule="atLeast"/>
        <w:ind w:left="1440" w:hanging="360"/>
      </w:pPr>
      <w:r>
        <w:t>Our team will conduct a meeting with the marketing team. Each member will be allowed to speak their mind and the ideas will be documented. Once the ideas are documented, our team will verify the document with the marketing team to avoid any confusion and misinterpretation.</w:t>
      </w:r>
    </w:p>
    <w:p w14:paraId="555734E3" w14:textId="77777777" w:rsidR="005E3407" w:rsidRPr="00600EA5" w:rsidRDefault="005E3407" w:rsidP="005E3407">
      <w:pPr>
        <w:numPr>
          <w:ilvl w:val="1"/>
          <w:numId w:val="26"/>
        </w:numPr>
        <w:tabs>
          <w:tab w:val="left" w:pos="1440"/>
        </w:tabs>
        <w:spacing w:after="0" w:line="0" w:lineRule="atLeast"/>
        <w:ind w:left="1440" w:hanging="360"/>
      </w:pPr>
      <w:r>
        <w:t>Once the ideas are documented, our team will analyze the ideas and provide suggestions for the utilization of ideas with the website development project.</w:t>
      </w:r>
    </w:p>
    <w:p w14:paraId="0D94D1E4" w14:textId="77777777" w:rsidR="005E3407" w:rsidRDefault="005E3407" w:rsidP="005E3407">
      <w:pPr>
        <w:spacing w:line="301" w:lineRule="exact"/>
        <w:rPr>
          <w:rFonts w:ascii="Arial" w:eastAsia="Arial" w:hAnsi="Arial"/>
        </w:rPr>
      </w:pPr>
    </w:p>
    <w:p w14:paraId="2144E11C" w14:textId="77777777" w:rsidR="005E3407" w:rsidRPr="00A13E35" w:rsidRDefault="005E3407" w:rsidP="005E3407">
      <w:pPr>
        <w:tabs>
          <w:tab w:val="left" w:pos="720"/>
        </w:tabs>
        <w:spacing w:line="0" w:lineRule="atLeast"/>
      </w:pPr>
    </w:p>
    <w:p w14:paraId="6A7CBB5F" w14:textId="77777777" w:rsidR="005E3407" w:rsidRPr="00A13E35" w:rsidRDefault="005E3407" w:rsidP="005E3407">
      <w:pPr>
        <w:numPr>
          <w:ilvl w:val="0"/>
          <w:numId w:val="26"/>
        </w:numPr>
        <w:tabs>
          <w:tab w:val="left" w:pos="720"/>
        </w:tabs>
        <w:spacing w:after="0" w:line="0" w:lineRule="atLeast"/>
        <w:ind w:left="720" w:hanging="360"/>
      </w:pPr>
      <w:r w:rsidRPr="00A13E35">
        <w:t>Need:</w:t>
      </w:r>
    </w:p>
    <w:p w14:paraId="4E2D214C" w14:textId="77777777" w:rsidR="005E3407" w:rsidRDefault="005E3407" w:rsidP="005E3407">
      <w:pPr>
        <w:spacing w:line="82" w:lineRule="exact"/>
      </w:pPr>
    </w:p>
    <w:p w14:paraId="34634F21" w14:textId="77777777" w:rsidR="005E3407" w:rsidRPr="00E52818" w:rsidRDefault="005E3407" w:rsidP="005E3407">
      <w:pPr>
        <w:numPr>
          <w:ilvl w:val="1"/>
          <w:numId w:val="26"/>
        </w:numPr>
        <w:tabs>
          <w:tab w:val="left" w:pos="1440"/>
        </w:tabs>
        <w:spacing w:after="0" w:line="0" w:lineRule="atLeast"/>
        <w:ind w:left="1440" w:hanging="360"/>
      </w:pPr>
      <w:r>
        <w:t xml:space="preserve">Collect the Ideas and request of </w:t>
      </w:r>
      <w:proofErr w:type="spellStart"/>
      <w:r>
        <w:t>TrackR</w:t>
      </w:r>
      <w:proofErr w:type="spellEnd"/>
      <w:r>
        <w:t xml:space="preserve"> App upgrade project team about the website.</w:t>
      </w:r>
    </w:p>
    <w:p w14:paraId="60DF7BC1" w14:textId="77777777" w:rsidR="005E3407" w:rsidRDefault="005E3407" w:rsidP="005E3407">
      <w:pPr>
        <w:spacing w:line="313" w:lineRule="exact"/>
        <w:rPr>
          <w:rFonts w:ascii="Times New Roman" w:eastAsia="Times New Roman" w:hAnsi="Times New Roman"/>
        </w:rPr>
      </w:pPr>
    </w:p>
    <w:p w14:paraId="00D6AFD0" w14:textId="587FF27C" w:rsidR="005E3407" w:rsidRPr="00A843E4" w:rsidRDefault="005E3407" w:rsidP="00A843E4">
      <w:pPr>
        <w:spacing w:line="0" w:lineRule="atLeast"/>
        <w:ind w:left="720"/>
      </w:pPr>
      <w:r>
        <w:t>Deliverable:</w:t>
      </w:r>
    </w:p>
    <w:p w14:paraId="47237D6D" w14:textId="77777777" w:rsidR="005E3407" w:rsidRPr="00600EA5" w:rsidRDefault="005E3407" w:rsidP="005E3407">
      <w:pPr>
        <w:numPr>
          <w:ilvl w:val="1"/>
          <w:numId w:val="27"/>
        </w:numPr>
        <w:tabs>
          <w:tab w:val="left" w:pos="1440"/>
        </w:tabs>
        <w:spacing w:after="0" w:line="0" w:lineRule="atLeast"/>
        <w:ind w:left="1440" w:hanging="360"/>
      </w:pPr>
      <w:r>
        <w:t xml:space="preserve">Collect and Document the request of </w:t>
      </w:r>
      <w:proofErr w:type="spellStart"/>
      <w:r>
        <w:t>TrackR</w:t>
      </w:r>
      <w:proofErr w:type="spellEnd"/>
      <w:r>
        <w:t xml:space="preserve"> App Upgrade team</w:t>
      </w:r>
      <w:r w:rsidRPr="00284658">
        <w:t>.</w:t>
      </w:r>
    </w:p>
    <w:p w14:paraId="378FA7A6" w14:textId="77777777" w:rsidR="005E3407" w:rsidRPr="00600EA5" w:rsidRDefault="005E3407" w:rsidP="005E3407">
      <w:pPr>
        <w:numPr>
          <w:ilvl w:val="1"/>
          <w:numId w:val="27"/>
        </w:numPr>
        <w:tabs>
          <w:tab w:val="left" w:pos="1440"/>
        </w:tabs>
        <w:spacing w:after="0" w:line="0" w:lineRule="atLeast"/>
        <w:ind w:left="1440" w:hanging="360"/>
      </w:pPr>
      <w:r>
        <w:t xml:space="preserve">Analyze </w:t>
      </w:r>
      <w:proofErr w:type="gramStart"/>
      <w:r>
        <w:t>those request</w:t>
      </w:r>
      <w:proofErr w:type="gramEnd"/>
      <w:r>
        <w:t xml:space="preserve"> and draft a document suggesting how those request and ideas can be utilized.</w:t>
      </w:r>
    </w:p>
    <w:p w14:paraId="1D1F6393" w14:textId="77777777" w:rsidR="005E3407" w:rsidRDefault="005E3407" w:rsidP="005E3407">
      <w:pPr>
        <w:spacing w:line="314" w:lineRule="exact"/>
        <w:rPr>
          <w:rFonts w:ascii="Times New Roman" w:eastAsia="Times New Roman" w:hAnsi="Times New Roman"/>
        </w:rPr>
      </w:pPr>
    </w:p>
    <w:p w14:paraId="04FB983A" w14:textId="3F8659C9" w:rsidR="005E3407" w:rsidRPr="00A843E4" w:rsidRDefault="005E3407" w:rsidP="00A843E4">
      <w:pPr>
        <w:spacing w:line="0" w:lineRule="atLeast"/>
        <w:ind w:left="720"/>
      </w:pPr>
      <w:r>
        <w:t>Action Plan:</w:t>
      </w:r>
    </w:p>
    <w:p w14:paraId="430B8911" w14:textId="77777777" w:rsidR="005E3407" w:rsidRPr="00600EA5" w:rsidRDefault="005E3407" w:rsidP="005E3407">
      <w:pPr>
        <w:numPr>
          <w:ilvl w:val="1"/>
          <w:numId w:val="27"/>
        </w:numPr>
        <w:tabs>
          <w:tab w:val="left" w:pos="1440"/>
        </w:tabs>
        <w:spacing w:after="0" w:line="0" w:lineRule="atLeast"/>
        <w:ind w:left="1440" w:hanging="360"/>
      </w:pPr>
      <w:r>
        <w:t xml:space="preserve">Our team will conduct the meeting with the </w:t>
      </w:r>
      <w:proofErr w:type="spellStart"/>
      <w:r>
        <w:t>TrackR</w:t>
      </w:r>
      <w:proofErr w:type="spellEnd"/>
      <w:r>
        <w:t xml:space="preserve"> App team to gather the ideas and listen to their request. All the request will be documented and analyzed. Our team will develop a document after analyzing the request and provide a suggestion about the ways in which those ideas might be utilized.  </w:t>
      </w:r>
    </w:p>
    <w:p w14:paraId="2C961A28" w14:textId="77777777" w:rsidR="005E3407" w:rsidRDefault="005E3407" w:rsidP="005E3407">
      <w:pPr>
        <w:spacing w:line="301" w:lineRule="exact"/>
        <w:rPr>
          <w:rFonts w:ascii="Arial" w:eastAsia="Arial" w:hAnsi="Arial"/>
        </w:rPr>
      </w:pPr>
    </w:p>
    <w:p w14:paraId="1576473A" w14:textId="77777777" w:rsidR="005E3407" w:rsidRPr="00A13E35" w:rsidRDefault="005E3407" w:rsidP="005E3407">
      <w:pPr>
        <w:tabs>
          <w:tab w:val="left" w:pos="720"/>
        </w:tabs>
        <w:spacing w:line="0" w:lineRule="atLeast"/>
      </w:pPr>
    </w:p>
    <w:p w14:paraId="44F0B50E" w14:textId="5F122844" w:rsidR="005E3407" w:rsidRDefault="005E3407" w:rsidP="00A843E4">
      <w:pPr>
        <w:numPr>
          <w:ilvl w:val="0"/>
          <w:numId w:val="26"/>
        </w:numPr>
        <w:tabs>
          <w:tab w:val="left" w:pos="720"/>
        </w:tabs>
        <w:spacing w:after="0" w:line="0" w:lineRule="atLeast"/>
        <w:ind w:left="720" w:hanging="360"/>
      </w:pPr>
      <w:r>
        <w:t>Need:</w:t>
      </w:r>
    </w:p>
    <w:p w14:paraId="615EBF03" w14:textId="77777777" w:rsidR="005E3407" w:rsidRPr="00600EA5" w:rsidRDefault="005E3407" w:rsidP="005E3407">
      <w:pPr>
        <w:numPr>
          <w:ilvl w:val="1"/>
          <w:numId w:val="27"/>
        </w:numPr>
        <w:tabs>
          <w:tab w:val="left" w:pos="1440"/>
        </w:tabs>
        <w:spacing w:after="0" w:line="0" w:lineRule="atLeast"/>
        <w:ind w:left="1440" w:hanging="360"/>
      </w:pPr>
      <w:r>
        <w:t>Provide some suggestions of the features that might benefit CDL.</w:t>
      </w:r>
    </w:p>
    <w:p w14:paraId="0AD2C9A2" w14:textId="77777777" w:rsidR="005E3407" w:rsidRPr="00600EA5" w:rsidRDefault="005E3407" w:rsidP="005E3407">
      <w:pPr>
        <w:numPr>
          <w:ilvl w:val="1"/>
          <w:numId w:val="27"/>
        </w:numPr>
        <w:tabs>
          <w:tab w:val="left" w:pos="1440"/>
        </w:tabs>
        <w:spacing w:after="0" w:line="0" w:lineRule="atLeast"/>
        <w:ind w:left="1440" w:hanging="360"/>
      </w:pPr>
      <w:r>
        <w:t>Provide the numerical projection impact of the features.</w:t>
      </w:r>
    </w:p>
    <w:p w14:paraId="538E02C6" w14:textId="44CDF8C3" w:rsidR="005E3407" w:rsidRDefault="005E3407" w:rsidP="005E3407">
      <w:pPr>
        <w:spacing w:line="312" w:lineRule="exact"/>
        <w:rPr>
          <w:rFonts w:ascii="Times New Roman" w:eastAsia="Times New Roman" w:hAnsi="Times New Roman"/>
        </w:rPr>
      </w:pPr>
    </w:p>
    <w:p w14:paraId="2CCD1939" w14:textId="77777777" w:rsidR="00A843E4" w:rsidRDefault="00A843E4" w:rsidP="005E3407">
      <w:pPr>
        <w:spacing w:line="312" w:lineRule="exact"/>
        <w:rPr>
          <w:rFonts w:ascii="Times New Roman" w:eastAsia="Times New Roman" w:hAnsi="Times New Roman"/>
        </w:rPr>
      </w:pPr>
    </w:p>
    <w:p w14:paraId="3A2610CC" w14:textId="569FA01A" w:rsidR="005E3407" w:rsidRPr="00A843E4" w:rsidRDefault="005E3407" w:rsidP="00A843E4">
      <w:pPr>
        <w:spacing w:line="0" w:lineRule="atLeast"/>
        <w:ind w:left="720"/>
      </w:pPr>
      <w:r>
        <w:lastRenderedPageBreak/>
        <w:t>Deliverable:</w:t>
      </w:r>
    </w:p>
    <w:p w14:paraId="615F4191" w14:textId="77777777" w:rsidR="005E3407" w:rsidRPr="00600EA5" w:rsidRDefault="005E3407" w:rsidP="005E3407">
      <w:pPr>
        <w:numPr>
          <w:ilvl w:val="1"/>
          <w:numId w:val="27"/>
        </w:numPr>
        <w:tabs>
          <w:tab w:val="left" w:pos="1440"/>
        </w:tabs>
        <w:spacing w:after="0" w:line="0" w:lineRule="atLeast"/>
        <w:ind w:left="1440" w:hanging="360"/>
      </w:pPr>
      <w:r>
        <w:t xml:space="preserve">Draft a document which lists the features that might benefit CDL. Explain the benefit in detail and provide the estimated numerical projection about the impact of those features. </w:t>
      </w:r>
    </w:p>
    <w:p w14:paraId="1E634141" w14:textId="77777777" w:rsidR="005E3407" w:rsidRDefault="005E3407" w:rsidP="005E3407">
      <w:pPr>
        <w:spacing w:line="312" w:lineRule="exact"/>
        <w:rPr>
          <w:rFonts w:ascii="Times New Roman" w:eastAsia="Times New Roman" w:hAnsi="Times New Roman"/>
        </w:rPr>
      </w:pPr>
    </w:p>
    <w:p w14:paraId="6883BE8D" w14:textId="534D6504" w:rsidR="005E3407" w:rsidRPr="00A843E4" w:rsidRDefault="005E3407" w:rsidP="00A843E4">
      <w:pPr>
        <w:spacing w:line="0" w:lineRule="atLeast"/>
        <w:ind w:left="720"/>
      </w:pPr>
      <w:r>
        <w:t>Action Plan:</w:t>
      </w:r>
    </w:p>
    <w:p w14:paraId="21321DC3" w14:textId="77777777" w:rsidR="005E3407" w:rsidRPr="00600EA5" w:rsidRDefault="005E3407" w:rsidP="005E3407">
      <w:pPr>
        <w:numPr>
          <w:ilvl w:val="1"/>
          <w:numId w:val="27"/>
        </w:numPr>
        <w:tabs>
          <w:tab w:val="left" w:pos="1440"/>
        </w:tabs>
        <w:spacing w:after="0" w:line="0" w:lineRule="atLeast"/>
        <w:ind w:left="1440" w:hanging="360"/>
      </w:pPr>
      <w:r>
        <w:t>Firstly, our team will identify the list of features that might be beneficial for the website. Secondly, our team will analyze the impact of each feature, along with estimated numerical projections of each feature. Everything will be documented for further reference and prioritization of the features.</w:t>
      </w:r>
    </w:p>
    <w:p w14:paraId="1AAC82F5" w14:textId="77777777" w:rsidR="005E3407" w:rsidRDefault="005E3407" w:rsidP="00A843E4">
      <w:pPr>
        <w:spacing w:line="228" w:lineRule="auto"/>
        <w:ind w:left="1080" w:right="280"/>
      </w:pPr>
    </w:p>
    <w:p w14:paraId="67289E8F" w14:textId="77777777" w:rsidR="005E3407" w:rsidRDefault="005E3407" w:rsidP="005E3407">
      <w:pPr>
        <w:spacing w:line="310" w:lineRule="exact"/>
        <w:rPr>
          <w:rFonts w:ascii="Times New Roman" w:eastAsia="Times New Roman" w:hAnsi="Times New Roman"/>
        </w:rPr>
      </w:pPr>
    </w:p>
    <w:p w14:paraId="6D36D315" w14:textId="730644F5" w:rsidR="005E3407" w:rsidRDefault="005E3407" w:rsidP="00A843E4">
      <w:pPr>
        <w:numPr>
          <w:ilvl w:val="0"/>
          <w:numId w:val="26"/>
        </w:numPr>
        <w:tabs>
          <w:tab w:val="left" w:pos="720"/>
        </w:tabs>
        <w:spacing w:after="0" w:line="0" w:lineRule="atLeast"/>
        <w:ind w:left="720" w:hanging="360"/>
      </w:pPr>
      <w:r w:rsidRPr="00600EA5">
        <w:t>Need:</w:t>
      </w:r>
    </w:p>
    <w:p w14:paraId="6B4CC9FB" w14:textId="77777777" w:rsidR="005E3407" w:rsidRPr="00600EA5" w:rsidRDefault="005E3407" w:rsidP="005E3407">
      <w:pPr>
        <w:numPr>
          <w:ilvl w:val="1"/>
          <w:numId w:val="27"/>
        </w:numPr>
        <w:tabs>
          <w:tab w:val="left" w:pos="1440"/>
        </w:tabs>
        <w:spacing w:after="0" w:line="0" w:lineRule="atLeast"/>
        <w:ind w:left="1440" w:hanging="360"/>
      </w:pPr>
      <w:r>
        <w:t>Document the current marketing, order processing, and supply chain procedure and process.</w:t>
      </w:r>
    </w:p>
    <w:p w14:paraId="7BED9E09" w14:textId="77777777" w:rsidR="005E3407" w:rsidRPr="00600EA5" w:rsidRDefault="005E3407" w:rsidP="005E3407">
      <w:pPr>
        <w:numPr>
          <w:ilvl w:val="1"/>
          <w:numId w:val="27"/>
        </w:numPr>
        <w:tabs>
          <w:tab w:val="left" w:pos="1440"/>
        </w:tabs>
        <w:spacing w:after="0" w:line="0" w:lineRule="atLeast"/>
        <w:ind w:left="1440" w:hanging="360"/>
      </w:pPr>
      <w:r>
        <w:t xml:space="preserve">Provide suggestion to the executives on how website technology can benefit in the current operations and simplify or streamline those operation process. </w:t>
      </w:r>
    </w:p>
    <w:p w14:paraId="65D4C936" w14:textId="77777777" w:rsidR="005E3407" w:rsidRDefault="005E3407" w:rsidP="005E3407">
      <w:pPr>
        <w:spacing w:line="310" w:lineRule="exact"/>
        <w:rPr>
          <w:rFonts w:ascii="Times New Roman" w:eastAsia="Times New Roman" w:hAnsi="Times New Roman"/>
        </w:rPr>
      </w:pPr>
    </w:p>
    <w:p w14:paraId="1346DD8A" w14:textId="5B2924F7" w:rsidR="005E3407" w:rsidRPr="00A843E4" w:rsidRDefault="005E3407" w:rsidP="00A843E4">
      <w:pPr>
        <w:spacing w:line="0" w:lineRule="atLeast"/>
        <w:ind w:left="720"/>
      </w:pPr>
      <w:r>
        <w:t>Deliverable:</w:t>
      </w:r>
    </w:p>
    <w:p w14:paraId="20ADA537" w14:textId="77777777" w:rsidR="005E3407" w:rsidRPr="00600EA5" w:rsidRDefault="005E3407" w:rsidP="005E3407">
      <w:pPr>
        <w:numPr>
          <w:ilvl w:val="1"/>
          <w:numId w:val="27"/>
        </w:numPr>
        <w:tabs>
          <w:tab w:val="left" w:pos="1440"/>
        </w:tabs>
        <w:spacing w:after="0" w:line="0" w:lineRule="atLeast"/>
        <w:ind w:left="1440" w:hanging="360"/>
      </w:pPr>
      <w:r>
        <w:t>Draft a document, documenting the current marketing, order processing, and supply chain process.</w:t>
      </w:r>
    </w:p>
    <w:p w14:paraId="40A7FDA8" w14:textId="77777777" w:rsidR="005E3407" w:rsidRDefault="005E3407" w:rsidP="005E3407">
      <w:pPr>
        <w:numPr>
          <w:ilvl w:val="1"/>
          <w:numId w:val="27"/>
        </w:numPr>
        <w:tabs>
          <w:tab w:val="left" w:pos="1440"/>
        </w:tabs>
        <w:spacing w:after="0" w:line="0" w:lineRule="atLeast"/>
        <w:ind w:left="1440" w:hanging="360"/>
      </w:pPr>
      <w:r w:rsidRPr="00A666F5">
        <w:t xml:space="preserve">Clarify </w:t>
      </w:r>
      <w:r>
        <w:t>if the website will be e-commerce or support or both.</w:t>
      </w:r>
    </w:p>
    <w:p w14:paraId="07BAE53C" w14:textId="77777777" w:rsidR="005E3407" w:rsidRPr="00A666F5" w:rsidRDefault="005E3407" w:rsidP="005E3407">
      <w:pPr>
        <w:numPr>
          <w:ilvl w:val="1"/>
          <w:numId w:val="27"/>
        </w:numPr>
        <w:tabs>
          <w:tab w:val="left" w:pos="1440"/>
        </w:tabs>
        <w:spacing w:after="0" w:line="0" w:lineRule="atLeast"/>
        <w:ind w:left="1440" w:hanging="360"/>
      </w:pPr>
      <w:r>
        <w:t>Provide suggestion about the reuse of marketing material for website development.</w:t>
      </w:r>
    </w:p>
    <w:p w14:paraId="27F8E20D" w14:textId="77777777" w:rsidR="005E3407" w:rsidRDefault="005E3407" w:rsidP="005E3407">
      <w:pPr>
        <w:spacing w:line="307" w:lineRule="exact"/>
        <w:rPr>
          <w:rFonts w:ascii="Times New Roman" w:eastAsia="Times New Roman" w:hAnsi="Times New Roman"/>
        </w:rPr>
      </w:pPr>
    </w:p>
    <w:p w14:paraId="5CB2A629" w14:textId="529060DE" w:rsidR="005E3407" w:rsidRPr="00A843E4" w:rsidRDefault="005E3407" w:rsidP="00A843E4">
      <w:pPr>
        <w:spacing w:line="0" w:lineRule="atLeast"/>
        <w:ind w:left="720"/>
      </w:pPr>
      <w:r>
        <w:t>Action Plan:</w:t>
      </w:r>
    </w:p>
    <w:p w14:paraId="4C9D665C" w14:textId="77777777" w:rsidR="005E3407" w:rsidRPr="00600EA5" w:rsidRDefault="005E3407" w:rsidP="005E3407">
      <w:pPr>
        <w:numPr>
          <w:ilvl w:val="1"/>
          <w:numId w:val="27"/>
        </w:numPr>
        <w:tabs>
          <w:tab w:val="left" w:pos="1440"/>
        </w:tabs>
        <w:spacing w:after="0" w:line="0" w:lineRule="atLeast"/>
        <w:ind w:left="1440" w:hanging="360"/>
      </w:pPr>
      <w:r>
        <w:t>Firstly, our team will study the current marketing, order processing, and the supply chain process, operation, and procedure of CDL (Document is yet to be provided to us by CDL).</w:t>
      </w:r>
    </w:p>
    <w:p w14:paraId="4D6CADBD" w14:textId="77777777" w:rsidR="005E3407" w:rsidRPr="00600EA5" w:rsidRDefault="005E3407" w:rsidP="005E3407">
      <w:pPr>
        <w:numPr>
          <w:ilvl w:val="1"/>
          <w:numId w:val="27"/>
        </w:numPr>
        <w:tabs>
          <w:tab w:val="left" w:pos="1440"/>
        </w:tabs>
        <w:spacing w:after="0" w:line="0" w:lineRule="atLeast"/>
        <w:ind w:left="1440" w:hanging="360"/>
      </w:pPr>
      <w:r>
        <w:t>After studying the document, our team will identify the ways to support, streamline and improve the current operation by using web technologies.</w:t>
      </w:r>
    </w:p>
    <w:p w14:paraId="5D520F17" w14:textId="77777777" w:rsidR="005E3407" w:rsidRPr="00600EA5" w:rsidRDefault="005E3407" w:rsidP="005E3407">
      <w:pPr>
        <w:numPr>
          <w:ilvl w:val="1"/>
          <w:numId w:val="27"/>
        </w:numPr>
        <w:tabs>
          <w:tab w:val="left" w:pos="1440"/>
        </w:tabs>
        <w:spacing w:after="0" w:line="0" w:lineRule="atLeast"/>
        <w:ind w:left="1440" w:hanging="360"/>
      </w:pPr>
      <w:r>
        <w:t>Our team will also clarify that the new website will be an E-commerce website along with some additional functions. Also, our team, after studying the documents, will determine if the marketing document can be reused to help the project.</w:t>
      </w:r>
      <w:r w:rsidRPr="00CD7ADD">
        <w:t xml:space="preserve"> </w:t>
      </w:r>
    </w:p>
    <w:p w14:paraId="3019C09F" w14:textId="77777777" w:rsidR="005E3407" w:rsidRDefault="005E3407" w:rsidP="005E3407">
      <w:pPr>
        <w:spacing w:line="303" w:lineRule="exact"/>
        <w:rPr>
          <w:rFonts w:ascii="Arial" w:eastAsia="Arial" w:hAnsi="Arial"/>
        </w:rPr>
      </w:pPr>
    </w:p>
    <w:p w14:paraId="6BBB710D" w14:textId="70C83E03" w:rsidR="005E3407" w:rsidRDefault="005E3407" w:rsidP="00A843E4">
      <w:pPr>
        <w:numPr>
          <w:ilvl w:val="0"/>
          <w:numId w:val="26"/>
        </w:numPr>
        <w:tabs>
          <w:tab w:val="left" w:pos="720"/>
        </w:tabs>
        <w:spacing w:after="0" w:line="0" w:lineRule="atLeast"/>
        <w:ind w:left="720" w:hanging="360"/>
      </w:pPr>
      <w:r>
        <w:t>Need:</w:t>
      </w:r>
    </w:p>
    <w:p w14:paraId="10ECFB6F" w14:textId="77777777" w:rsidR="005E3407" w:rsidRPr="006B071F" w:rsidRDefault="005E3407" w:rsidP="005E3407">
      <w:pPr>
        <w:numPr>
          <w:ilvl w:val="1"/>
          <w:numId w:val="27"/>
        </w:numPr>
        <w:tabs>
          <w:tab w:val="left" w:pos="1440"/>
        </w:tabs>
        <w:spacing w:after="0" w:line="0" w:lineRule="atLeast"/>
        <w:ind w:left="1440" w:hanging="360"/>
      </w:pPr>
      <w:r>
        <w:t xml:space="preserve">Develop AS-IS profile for </w:t>
      </w:r>
      <w:proofErr w:type="spellStart"/>
      <w:r>
        <w:t>TrackR</w:t>
      </w:r>
      <w:proofErr w:type="spellEnd"/>
      <w:r>
        <w:t xml:space="preserve"> Marketing, Sales and </w:t>
      </w:r>
      <w:proofErr w:type="spellStart"/>
      <w:r>
        <w:t>EndUser</w:t>
      </w:r>
      <w:proofErr w:type="spellEnd"/>
      <w:r>
        <w:t xml:space="preserve"> Support.</w:t>
      </w:r>
    </w:p>
    <w:p w14:paraId="6E76809A" w14:textId="77777777" w:rsidR="005E3407" w:rsidRPr="00600EA5" w:rsidRDefault="005E3407" w:rsidP="005E3407">
      <w:pPr>
        <w:numPr>
          <w:ilvl w:val="1"/>
          <w:numId w:val="27"/>
        </w:numPr>
        <w:tabs>
          <w:tab w:val="left" w:pos="1440"/>
        </w:tabs>
        <w:spacing w:after="0" w:line="0" w:lineRule="atLeast"/>
        <w:ind w:left="1440" w:hanging="360"/>
      </w:pPr>
      <w:r w:rsidRPr="006B071F">
        <w:t>Identify the risk involved with the website development project</w:t>
      </w:r>
    </w:p>
    <w:p w14:paraId="53308563" w14:textId="77777777" w:rsidR="005E3407" w:rsidRDefault="005E3407" w:rsidP="005E3407">
      <w:pPr>
        <w:rPr>
          <w:rFonts w:ascii="Times New Roman" w:eastAsia="Times New Roman" w:hAnsi="Times New Roman"/>
        </w:rPr>
      </w:pPr>
    </w:p>
    <w:p w14:paraId="6E892FFD" w14:textId="4CFFDC85" w:rsidR="005E3407" w:rsidRPr="00A843E4" w:rsidRDefault="005E3407" w:rsidP="00A843E4">
      <w:pPr>
        <w:spacing w:line="0" w:lineRule="atLeast"/>
        <w:ind w:left="720"/>
      </w:pPr>
      <w:r>
        <w:t>Deliverable:</w:t>
      </w:r>
    </w:p>
    <w:p w14:paraId="2002EC2E" w14:textId="77777777" w:rsidR="005E3407" w:rsidRPr="006B071F" w:rsidRDefault="005E3407" w:rsidP="005E3407">
      <w:pPr>
        <w:numPr>
          <w:ilvl w:val="1"/>
          <w:numId w:val="27"/>
        </w:numPr>
        <w:tabs>
          <w:tab w:val="left" w:pos="1440"/>
        </w:tabs>
        <w:spacing w:after="0" w:line="0" w:lineRule="atLeast"/>
        <w:ind w:left="1440" w:hanging="360"/>
      </w:pPr>
      <w:r w:rsidRPr="00B76A07">
        <w:t xml:space="preserve">Develop AS-IS profile for </w:t>
      </w:r>
      <w:proofErr w:type="spellStart"/>
      <w:r w:rsidRPr="00B76A07">
        <w:t>TrackR</w:t>
      </w:r>
      <w:proofErr w:type="spellEnd"/>
      <w:r w:rsidRPr="00B76A07">
        <w:t xml:space="preserve"> Marketing, Sales and </w:t>
      </w:r>
      <w:proofErr w:type="spellStart"/>
      <w:r w:rsidRPr="00B76A07">
        <w:t>EndUser</w:t>
      </w:r>
      <w:proofErr w:type="spellEnd"/>
      <w:r w:rsidRPr="00B76A07">
        <w:t xml:space="preserve"> Support.</w:t>
      </w:r>
    </w:p>
    <w:p w14:paraId="2B2B7083" w14:textId="77777777" w:rsidR="005E3407" w:rsidRPr="006B071F" w:rsidRDefault="005E3407" w:rsidP="005E3407">
      <w:pPr>
        <w:numPr>
          <w:ilvl w:val="1"/>
          <w:numId w:val="27"/>
        </w:numPr>
        <w:tabs>
          <w:tab w:val="left" w:pos="1440"/>
        </w:tabs>
        <w:spacing w:after="0" w:line="0" w:lineRule="atLeast"/>
        <w:ind w:left="1440" w:hanging="360"/>
      </w:pPr>
      <w:r w:rsidRPr="006B071F">
        <w:lastRenderedPageBreak/>
        <w:t xml:space="preserve">Draft a document for executives suggesting how the website technologies can be utilized to boost the </w:t>
      </w:r>
      <w:proofErr w:type="spellStart"/>
      <w:r w:rsidRPr="006B071F">
        <w:t>sell</w:t>
      </w:r>
      <w:r>
        <w:t>s</w:t>
      </w:r>
      <w:proofErr w:type="spellEnd"/>
      <w:r w:rsidRPr="006B071F">
        <w:t xml:space="preserve"> of the device. Also advising the executive on how the end user can be provided the support with the help of website technologies.</w:t>
      </w:r>
    </w:p>
    <w:p w14:paraId="3C88163A" w14:textId="77777777" w:rsidR="005E3407" w:rsidRPr="006B071F" w:rsidRDefault="005E3407" w:rsidP="005E3407">
      <w:pPr>
        <w:numPr>
          <w:ilvl w:val="1"/>
          <w:numId w:val="27"/>
        </w:numPr>
        <w:tabs>
          <w:tab w:val="left" w:pos="1440"/>
        </w:tabs>
        <w:spacing w:after="0" w:line="0" w:lineRule="atLeast"/>
        <w:ind w:left="1440" w:hanging="360"/>
      </w:pPr>
      <w:r w:rsidRPr="006B071F">
        <w:t>Draft a document identifying the risk involved.</w:t>
      </w:r>
    </w:p>
    <w:p w14:paraId="5234B19E" w14:textId="77777777" w:rsidR="00A843E4" w:rsidRDefault="00A843E4" w:rsidP="005E3407">
      <w:pPr>
        <w:spacing w:line="0" w:lineRule="atLeast"/>
        <w:ind w:left="720"/>
      </w:pPr>
    </w:p>
    <w:p w14:paraId="0A09CD30" w14:textId="4A8ECE18" w:rsidR="005E3407" w:rsidRPr="00A843E4" w:rsidRDefault="005E3407" w:rsidP="00A843E4">
      <w:pPr>
        <w:spacing w:line="0" w:lineRule="atLeast"/>
        <w:ind w:left="720"/>
      </w:pPr>
      <w:r>
        <w:t>Action Plan:</w:t>
      </w:r>
    </w:p>
    <w:p w14:paraId="35115B5E" w14:textId="77777777" w:rsidR="005E3407" w:rsidRPr="00600EA5" w:rsidRDefault="005E3407" w:rsidP="005E3407">
      <w:pPr>
        <w:pStyle w:val="ListParagraph"/>
        <w:numPr>
          <w:ilvl w:val="0"/>
          <w:numId w:val="29"/>
        </w:numPr>
        <w:tabs>
          <w:tab w:val="left" w:pos="1440"/>
        </w:tabs>
        <w:spacing w:after="0" w:line="0" w:lineRule="atLeast"/>
      </w:pPr>
      <w:r>
        <w:t>Our team will prepare an AS-IS profile of the marketing, order processing, and supply chain operations. This will allow CLD to have a clear view of how each process or operation is processed or operated.</w:t>
      </w:r>
    </w:p>
    <w:p w14:paraId="5108FB51" w14:textId="63A105B7" w:rsidR="005E3407" w:rsidRDefault="005E3407" w:rsidP="00A843E4">
      <w:pPr>
        <w:pStyle w:val="ListParagraph"/>
        <w:numPr>
          <w:ilvl w:val="0"/>
          <w:numId w:val="29"/>
        </w:numPr>
        <w:tabs>
          <w:tab w:val="left" w:pos="1440"/>
        </w:tabs>
        <w:spacing w:after="0" w:line="0" w:lineRule="atLeast"/>
      </w:pPr>
      <w:r>
        <w:t xml:space="preserve">Our team will also advice CDL on how new web technologies can help them boost the </w:t>
      </w:r>
      <w:proofErr w:type="spellStart"/>
      <w:r>
        <w:t>sell</w:t>
      </w:r>
      <w:proofErr w:type="spellEnd"/>
      <w:r>
        <w:t xml:space="preserve"> of the device. Also, we will update CDL about the risks involved in the project.</w:t>
      </w:r>
    </w:p>
    <w:p w14:paraId="33651B84" w14:textId="77777777" w:rsidR="00A843E4" w:rsidRPr="00A843E4" w:rsidRDefault="00A843E4" w:rsidP="00A843E4">
      <w:pPr>
        <w:pStyle w:val="ListParagraph"/>
        <w:tabs>
          <w:tab w:val="left" w:pos="1440"/>
        </w:tabs>
        <w:spacing w:after="0" w:line="0" w:lineRule="atLeast"/>
        <w:ind w:left="1440"/>
      </w:pPr>
    </w:p>
    <w:p w14:paraId="609E3A5A" w14:textId="77777777" w:rsidR="005E3407" w:rsidRPr="00A13E35" w:rsidRDefault="005E3407" w:rsidP="005E3407">
      <w:pPr>
        <w:tabs>
          <w:tab w:val="left" w:pos="720"/>
        </w:tabs>
        <w:spacing w:line="0" w:lineRule="atLeast"/>
      </w:pPr>
    </w:p>
    <w:p w14:paraId="4F2545B5" w14:textId="6B2C3CB8" w:rsidR="005E3407" w:rsidRDefault="005E3407" w:rsidP="00A843E4">
      <w:pPr>
        <w:numPr>
          <w:ilvl w:val="0"/>
          <w:numId w:val="26"/>
        </w:numPr>
        <w:tabs>
          <w:tab w:val="left" w:pos="720"/>
        </w:tabs>
        <w:spacing w:after="0" w:line="0" w:lineRule="atLeast"/>
        <w:ind w:left="720" w:hanging="360"/>
      </w:pPr>
      <w:r>
        <w:t>Need:</w:t>
      </w:r>
    </w:p>
    <w:p w14:paraId="0DE3F797" w14:textId="54498CAD" w:rsidR="005E3407" w:rsidRDefault="005E3407" w:rsidP="00A843E4">
      <w:pPr>
        <w:pStyle w:val="ListParagraph"/>
        <w:numPr>
          <w:ilvl w:val="0"/>
          <w:numId w:val="29"/>
        </w:numPr>
        <w:tabs>
          <w:tab w:val="left" w:pos="1440"/>
        </w:tabs>
        <w:spacing w:after="0" w:line="0" w:lineRule="atLeast"/>
      </w:pPr>
      <w:r>
        <w:t>Differentiate the difference between end users and customer.</w:t>
      </w:r>
    </w:p>
    <w:p w14:paraId="24A69B1F" w14:textId="77777777" w:rsidR="00A843E4" w:rsidRPr="00A843E4" w:rsidRDefault="00A843E4" w:rsidP="00A843E4">
      <w:pPr>
        <w:pStyle w:val="ListParagraph"/>
        <w:tabs>
          <w:tab w:val="left" w:pos="1440"/>
        </w:tabs>
        <w:spacing w:after="0" w:line="0" w:lineRule="atLeast"/>
        <w:ind w:left="1440"/>
      </w:pPr>
    </w:p>
    <w:p w14:paraId="31CDB7ED" w14:textId="17CE1655" w:rsidR="005E3407" w:rsidRPr="00A843E4" w:rsidRDefault="005E3407" w:rsidP="00A843E4">
      <w:pPr>
        <w:spacing w:line="0" w:lineRule="atLeast"/>
        <w:ind w:left="720"/>
      </w:pPr>
      <w:r>
        <w:t>Deliverable:</w:t>
      </w:r>
    </w:p>
    <w:p w14:paraId="697B9431" w14:textId="35ECECD0" w:rsidR="005E3407" w:rsidRDefault="005E3407" w:rsidP="005E3407">
      <w:pPr>
        <w:pStyle w:val="ListParagraph"/>
        <w:numPr>
          <w:ilvl w:val="0"/>
          <w:numId w:val="29"/>
        </w:numPr>
        <w:tabs>
          <w:tab w:val="left" w:pos="1440"/>
        </w:tabs>
        <w:spacing w:after="0" w:line="0" w:lineRule="atLeast"/>
      </w:pPr>
      <w:r>
        <w:t>Marketing VP is confused about the difference between end user and customer. Clarify the difference and solve is confusion by drafting a document explaining the difference between end user and customer.</w:t>
      </w:r>
    </w:p>
    <w:p w14:paraId="5D45C2E6" w14:textId="77777777" w:rsidR="00A843E4" w:rsidRDefault="00A843E4" w:rsidP="00A843E4">
      <w:pPr>
        <w:pStyle w:val="ListParagraph"/>
        <w:tabs>
          <w:tab w:val="left" w:pos="1440"/>
        </w:tabs>
        <w:spacing w:after="0" w:line="0" w:lineRule="atLeast"/>
        <w:ind w:left="1440"/>
      </w:pPr>
    </w:p>
    <w:p w14:paraId="44F11197" w14:textId="77777777" w:rsidR="005E3407" w:rsidRDefault="005E3407" w:rsidP="005E3407">
      <w:pPr>
        <w:spacing w:line="0" w:lineRule="atLeast"/>
        <w:ind w:left="720"/>
      </w:pPr>
      <w:r>
        <w:t>Action Plan:</w:t>
      </w:r>
    </w:p>
    <w:p w14:paraId="6F3C9602" w14:textId="77777777" w:rsidR="005E3407" w:rsidRPr="00600EA5" w:rsidRDefault="005E3407" w:rsidP="005E3407">
      <w:pPr>
        <w:pStyle w:val="ListParagraph"/>
        <w:numPr>
          <w:ilvl w:val="0"/>
          <w:numId w:val="29"/>
        </w:numPr>
        <w:spacing w:after="0" w:line="0" w:lineRule="atLeast"/>
      </w:pPr>
      <w:r>
        <w:t>Our team will distinguish the difference between the end user and customer along with some example to clear the confusion.</w:t>
      </w:r>
    </w:p>
    <w:p w14:paraId="0253C7DC" w14:textId="77777777" w:rsidR="005E3407" w:rsidRDefault="005E3407" w:rsidP="005E3407">
      <w:pPr>
        <w:tabs>
          <w:tab w:val="left" w:pos="720"/>
        </w:tabs>
        <w:spacing w:line="0" w:lineRule="atLeast"/>
      </w:pPr>
    </w:p>
    <w:p w14:paraId="63270395" w14:textId="77777777" w:rsidR="005E3407" w:rsidRPr="006B071F" w:rsidRDefault="005E3407" w:rsidP="005E3407">
      <w:pPr>
        <w:tabs>
          <w:tab w:val="left" w:pos="720"/>
        </w:tabs>
        <w:spacing w:line="0" w:lineRule="atLeast"/>
        <w:ind w:left="720"/>
      </w:pPr>
    </w:p>
    <w:p w14:paraId="44A1AB37" w14:textId="29DB4A3A" w:rsidR="00A843E4" w:rsidRDefault="005E3407" w:rsidP="00A843E4">
      <w:pPr>
        <w:numPr>
          <w:ilvl w:val="0"/>
          <w:numId w:val="26"/>
        </w:numPr>
        <w:tabs>
          <w:tab w:val="left" w:pos="720"/>
        </w:tabs>
        <w:spacing w:after="0" w:line="0" w:lineRule="atLeast"/>
        <w:ind w:left="720" w:hanging="360"/>
      </w:pPr>
      <w:r w:rsidRPr="006B071F">
        <w:t>Need:</w:t>
      </w:r>
    </w:p>
    <w:p w14:paraId="5C6B5793" w14:textId="77777777" w:rsidR="005E3407" w:rsidRPr="00600EA5" w:rsidRDefault="005E3407" w:rsidP="005E3407">
      <w:pPr>
        <w:pStyle w:val="ListParagraph"/>
        <w:numPr>
          <w:ilvl w:val="0"/>
          <w:numId w:val="29"/>
        </w:numPr>
        <w:tabs>
          <w:tab w:val="left" w:pos="1440"/>
        </w:tabs>
        <w:spacing w:after="0" w:line="0" w:lineRule="atLeast"/>
        <w:rPr>
          <w:rFonts w:ascii="Arial" w:eastAsia="Arial" w:hAnsi="Arial"/>
        </w:rPr>
      </w:pPr>
      <w:r w:rsidRPr="00600EA5">
        <w:t xml:space="preserve">Prepare a Request of Quotation for hiring the website development team either on </w:t>
      </w:r>
      <w:r>
        <w:t xml:space="preserve">a </w:t>
      </w:r>
      <w:r w:rsidRPr="00600EA5">
        <w:t>contract or full time</w:t>
      </w:r>
    </w:p>
    <w:p w14:paraId="467A3355" w14:textId="0AD28E78" w:rsidR="005E3407" w:rsidRPr="006B071F" w:rsidRDefault="005E3407" w:rsidP="00A843E4">
      <w:pPr>
        <w:rPr>
          <w:rFonts w:ascii="Arial" w:eastAsia="Arial" w:hAnsi="Arial"/>
        </w:rPr>
      </w:pPr>
    </w:p>
    <w:p w14:paraId="5EF859AC" w14:textId="59102223" w:rsidR="005E3407" w:rsidRPr="00A843E4" w:rsidRDefault="005E3407" w:rsidP="00A843E4">
      <w:pPr>
        <w:spacing w:line="0" w:lineRule="atLeast"/>
        <w:ind w:left="720"/>
      </w:pPr>
      <w:r>
        <w:t>Deliverable:</w:t>
      </w:r>
    </w:p>
    <w:p w14:paraId="7894FC83" w14:textId="77777777" w:rsidR="005E3407" w:rsidRDefault="005E3407" w:rsidP="005E3407">
      <w:pPr>
        <w:pStyle w:val="ListParagraph"/>
        <w:numPr>
          <w:ilvl w:val="0"/>
          <w:numId w:val="29"/>
        </w:numPr>
        <w:tabs>
          <w:tab w:val="left" w:pos="1440"/>
        </w:tabs>
        <w:spacing w:after="0" w:line="0" w:lineRule="atLeast"/>
      </w:pPr>
      <w:r w:rsidRPr="0052762C">
        <w:t xml:space="preserve">Draft a document identifying the skills and knowledge </w:t>
      </w:r>
      <w:r>
        <w:t>that the website development person should possess to qualify for the job.</w:t>
      </w:r>
    </w:p>
    <w:p w14:paraId="06A8366A" w14:textId="77777777" w:rsidR="005E3407" w:rsidRPr="0052762C" w:rsidRDefault="005E3407" w:rsidP="005E3407">
      <w:pPr>
        <w:pStyle w:val="ListParagraph"/>
        <w:numPr>
          <w:ilvl w:val="0"/>
          <w:numId w:val="29"/>
        </w:numPr>
        <w:tabs>
          <w:tab w:val="left" w:pos="1440"/>
        </w:tabs>
        <w:spacing w:after="0" w:line="0" w:lineRule="atLeast"/>
      </w:pPr>
      <w:r>
        <w:t>Provide the estimated quotation for hiring the development team</w:t>
      </w:r>
    </w:p>
    <w:p w14:paraId="7E3C27B1" w14:textId="77777777" w:rsidR="005E3407" w:rsidRDefault="005E3407" w:rsidP="005E3407">
      <w:pPr>
        <w:spacing w:line="310" w:lineRule="exact"/>
        <w:rPr>
          <w:rFonts w:ascii="Times New Roman" w:eastAsia="Times New Roman" w:hAnsi="Times New Roman"/>
        </w:rPr>
      </w:pPr>
    </w:p>
    <w:p w14:paraId="756293D0" w14:textId="6B85E845" w:rsidR="005E3407" w:rsidRPr="00A843E4" w:rsidRDefault="005E3407" w:rsidP="00A843E4">
      <w:pPr>
        <w:spacing w:line="0" w:lineRule="atLeast"/>
        <w:ind w:left="720"/>
      </w:pPr>
      <w:r>
        <w:t>Action Plan:</w:t>
      </w:r>
    </w:p>
    <w:p w14:paraId="61CD7E02" w14:textId="77777777" w:rsidR="005E3407" w:rsidRPr="00600EA5" w:rsidRDefault="005E3407" w:rsidP="005E3407">
      <w:pPr>
        <w:pStyle w:val="ListParagraph"/>
        <w:numPr>
          <w:ilvl w:val="0"/>
          <w:numId w:val="29"/>
        </w:numPr>
        <w:tabs>
          <w:tab w:val="left" w:pos="1440"/>
        </w:tabs>
        <w:spacing w:after="0" w:line="0" w:lineRule="atLeast"/>
      </w:pPr>
      <w:r>
        <w:t>Our team will first identify the skills and knowledge that one individual should possess to qualify as a potential candidate.</w:t>
      </w:r>
    </w:p>
    <w:p w14:paraId="2367FEDA" w14:textId="77777777" w:rsidR="005E3407" w:rsidRPr="00600EA5" w:rsidRDefault="005E3407" w:rsidP="005E3407">
      <w:pPr>
        <w:pStyle w:val="ListParagraph"/>
        <w:numPr>
          <w:ilvl w:val="0"/>
          <w:numId w:val="29"/>
        </w:numPr>
        <w:tabs>
          <w:tab w:val="left" w:pos="1440"/>
        </w:tabs>
        <w:spacing w:after="0" w:line="0" w:lineRule="atLeast"/>
      </w:pPr>
      <w:r>
        <w:t>Once the skills are identified, we will research the current market wage that a candidate with identified skills might demand.</w:t>
      </w:r>
    </w:p>
    <w:p w14:paraId="67A8A8CA" w14:textId="77777777" w:rsidR="005E3407" w:rsidRPr="00600EA5" w:rsidRDefault="005E3407" w:rsidP="005E3407">
      <w:pPr>
        <w:pStyle w:val="ListParagraph"/>
        <w:numPr>
          <w:ilvl w:val="0"/>
          <w:numId w:val="29"/>
        </w:numPr>
        <w:tabs>
          <w:tab w:val="left" w:pos="1440"/>
        </w:tabs>
        <w:spacing w:after="0" w:line="0" w:lineRule="atLeast"/>
      </w:pPr>
      <w:r>
        <w:lastRenderedPageBreak/>
        <w:t>Everything will be documented along with the total estimated cost required to hire a development team</w:t>
      </w:r>
    </w:p>
    <w:p w14:paraId="4C60450B" w14:textId="77777777" w:rsidR="005E3407" w:rsidRPr="00600EA5" w:rsidRDefault="005E3407" w:rsidP="005E3407">
      <w:pPr>
        <w:pStyle w:val="ListParagraph"/>
        <w:numPr>
          <w:ilvl w:val="0"/>
          <w:numId w:val="29"/>
        </w:numPr>
        <w:tabs>
          <w:tab w:val="left" w:pos="1440"/>
        </w:tabs>
        <w:spacing w:after="0" w:line="0" w:lineRule="atLeast"/>
      </w:pPr>
      <w:r>
        <w:t>Suggestion on whether to hire on a contract or full time will also be included as a part of the document.</w:t>
      </w:r>
    </w:p>
    <w:p w14:paraId="244593E9" w14:textId="77777777" w:rsidR="005E3407" w:rsidRPr="00600EA5" w:rsidRDefault="005E3407" w:rsidP="005E3407">
      <w:pPr>
        <w:pStyle w:val="ListParagraph"/>
        <w:tabs>
          <w:tab w:val="left" w:pos="1440"/>
        </w:tabs>
        <w:spacing w:line="0" w:lineRule="atLeast"/>
        <w:ind w:left="1440"/>
      </w:pPr>
    </w:p>
    <w:p w14:paraId="1C480E1D" w14:textId="77777777" w:rsidR="005E3407" w:rsidRDefault="005E3407" w:rsidP="005E3407"/>
    <w:p w14:paraId="544B1818" w14:textId="5900FF97" w:rsidR="005E3407" w:rsidRDefault="005E3407" w:rsidP="00A843E4">
      <w:pPr>
        <w:numPr>
          <w:ilvl w:val="0"/>
          <w:numId w:val="26"/>
        </w:numPr>
        <w:tabs>
          <w:tab w:val="left" w:pos="720"/>
        </w:tabs>
        <w:spacing w:after="0" w:line="0" w:lineRule="atLeast"/>
        <w:ind w:left="720" w:hanging="360"/>
      </w:pPr>
      <w:r w:rsidRPr="006B071F">
        <w:t>Need:</w:t>
      </w:r>
    </w:p>
    <w:p w14:paraId="67F4EA49" w14:textId="432223EE" w:rsidR="005E3407" w:rsidRDefault="005E3407" w:rsidP="00A843E4">
      <w:pPr>
        <w:pStyle w:val="ListParagraph"/>
        <w:numPr>
          <w:ilvl w:val="0"/>
          <w:numId w:val="29"/>
        </w:numPr>
        <w:tabs>
          <w:tab w:val="left" w:pos="1440"/>
        </w:tabs>
        <w:spacing w:after="0" w:line="0" w:lineRule="atLeast"/>
      </w:pPr>
      <w:r>
        <w:t>Develop a first draft prototype for the website</w:t>
      </w:r>
    </w:p>
    <w:p w14:paraId="0FC93037" w14:textId="77777777" w:rsidR="00A843E4" w:rsidRPr="00A843E4" w:rsidRDefault="00A843E4" w:rsidP="00A843E4">
      <w:pPr>
        <w:pStyle w:val="ListParagraph"/>
        <w:tabs>
          <w:tab w:val="left" w:pos="1440"/>
        </w:tabs>
        <w:spacing w:after="0" w:line="0" w:lineRule="atLeast"/>
        <w:ind w:left="1440"/>
      </w:pPr>
    </w:p>
    <w:p w14:paraId="01D9CAD0" w14:textId="165A209F" w:rsidR="005E3407" w:rsidRPr="00A843E4" w:rsidRDefault="005E3407" w:rsidP="00A843E4">
      <w:pPr>
        <w:spacing w:line="0" w:lineRule="atLeast"/>
        <w:ind w:left="720"/>
      </w:pPr>
      <w:r>
        <w:t>Deliverable:</w:t>
      </w:r>
    </w:p>
    <w:p w14:paraId="1B4638B9" w14:textId="77777777" w:rsidR="005E3407" w:rsidRDefault="005E3407" w:rsidP="005E3407">
      <w:pPr>
        <w:pStyle w:val="ListParagraph"/>
        <w:numPr>
          <w:ilvl w:val="0"/>
          <w:numId w:val="29"/>
        </w:numPr>
        <w:tabs>
          <w:tab w:val="left" w:pos="1440"/>
        </w:tabs>
        <w:spacing w:after="0" w:line="0" w:lineRule="atLeast"/>
      </w:pPr>
      <w:r>
        <w:t>Draft a prototype for a website which includes the working functions and features.</w:t>
      </w:r>
    </w:p>
    <w:p w14:paraId="05F02CDE" w14:textId="43781EDD" w:rsidR="005E3407" w:rsidRDefault="005E3407" w:rsidP="00A843E4">
      <w:pPr>
        <w:pStyle w:val="ListParagraph"/>
        <w:numPr>
          <w:ilvl w:val="0"/>
          <w:numId w:val="29"/>
        </w:numPr>
        <w:tabs>
          <w:tab w:val="left" w:pos="1440"/>
        </w:tabs>
        <w:spacing w:after="0" w:line="0" w:lineRule="atLeast"/>
      </w:pPr>
      <w:r>
        <w:t xml:space="preserve">Include the Pseudocode, element list and all the supporting documents needed. </w:t>
      </w:r>
    </w:p>
    <w:p w14:paraId="7244E7DD" w14:textId="77777777" w:rsidR="00A843E4" w:rsidRDefault="00A843E4" w:rsidP="00A843E4">
      <w:pPr>
        <w:pStyle w:val="ListParagraph"/>
        <w:tabs>
          <w:tab w:val="left" w:pos="1440"/>
        </w:tabs>
        <w:spacing w:after="0" w:line="0" w:lineRule="atLeast"/>
        <w:ind w:left="1440"/>
      </w:pPr>
    </w:p>
    <w:p w14:paraId="69F602A8" w14:textId="77777777" w:rsidR="005E3407" w:rsidRDefault="005E3407" w:rsidP="005E3407">
      <w:pPr>
        <w:spacing w:line="0" w:lineRule="atLeast"/>
        <w:ind w:left="720"/>
      </w:pPr>
      <w:r>
        <w:t xml:space="preserve">Action Plan: </w:t>
      </w:r>
    </w:p>
    <w:p w14:paraId="1DD0E836" w14:textId="77777777" w:rsidR="005E3407" w:rsidRDefault="005E3407" w:rsidP="005E3407">
      <w:pPr>
        <w:pStyle w:val="ListParagraph"/>
        <w:numPr>
          <w:ilvl w:val="0"/>
          <w:numId w:val="30"/>
        </w:numPr>
        <w:spacing w:after="0" w:line="0" w:lineRule="atLeast"/>
      </w:pPr>
      <w:r>
        <w:t>Firstly, all the features that will be part of the website will be identified before developing the prototype.</w:t>
      </w:r>
    </w:p>
    <w:p w14:paraId="726918C9" w14:textId="77777777" w:rsidR="005E3407" w:rsidRPr="00600EA5" w:rsidRDefault="005E3407" w:rsidP="005E3407">
      <w:pPr>
        <w:pStyle w:val="ListParagraph"/>
        <w:numPr>
          <w:ilvl w:val="0"/>
          <w:numId w:val="30"/>
        </w:numPr>
        <w:spacing w:after="0" w:line="0" w:lineRule="atLeast"/>
      </w:pPr>
      <w:r>
        <w:t>Once the features are decided, our team will draft the first prototype that will include all the functional features in it. Less attention to details will be given to the specs, font, and navigation and more attention will be paid to integrate all the functional features of the website.</w:t>
      </w:r>
    </w:p>
    <w:p w14:paraId="44E8C790" w14:textId="77777777" w:rsidR="005E3407" w:rsidRDefault="005E3407" w:rsidP="005E3407">
      <w:pPr>
        <w:spacing w:line="0" w:lineRule="atLeast"/>
        <w:ind w:left="720"/>
      </w:pPr>
    </w:p>
    <w:p w14:paraId="313CB28F" w14:textId="77777777" w:rsidR="005E3407" w:rsidRDefault="005E3407" w:rsidP="005E3407">
      <w:pPr>
        <w:spacing w:line="0" w:lineRule="atLeast"/>
      </w:pPr>
    </w:p>
    <w:p w14:paraId="5218511E" w14:textId="18699465" w:rsidR="005E3407" w:rsidRDefault="005E3407" w:rsidP="00A843E4">
      <w:pPr>
        <w:numPr>
          <w:ilvl w:val="0"/>
          <w:numId w:val="26"/>
        </w:numPr>
        <w:tabs>
          <w:tab w:val="left" w:pos="720"/>
        </w:tabs>
        <w:spacing w:after="0" w:line="0" w:lineRule="atLeast"/>
        <w:ind w:left="720" w:hanging="360"/>
      </w:pPr>
      <w:r w:rsidRPr="006B071F">
        <w:t>Need:</w:t>
      </w:r>
    </w:p>
    <w:p w14:paraId="09ECBF86" w14:textId="77777777" w:rsidR="005E3407" w:rsidRPr="00600EA5" w:rsidRDefault="005E3407" w:rsidP="005E3407">
      <w:pPr>
        <w:pStyle w:val="ListParagraph"/>
        <w:numPr>
          <w:ilvl w:val="0"/>
          <w:numId w:val="30"/>
        </w:numPr>
        <w:spacing w:after="0" w:line="0" w:lineRule="atLeast"/>
      </w:pPr>
      <w:r>
        <w:t>Develop a second draft prototype for the website</w:t>
      </w:r>
    </w:p>
    <w:p w14:paraId="5A7C2B87" w14:textId="4AB057E0" w:rsidR="005E3407" w:rsidRPr="006B071F" w:rsidRDefault="005E3407" w:rsidP="005E3407">
      <w:pPr>
        <w:rPr>
          <w:rFonts w:ascii="Arial" w:eastAsia="Arial" w:hAnsi="Arial"/>
        </w:rPr>
      </w:pPr>
    </w:p>
    <w:p w14:paraId="689ECE8E" w14:textId="77777777" w:rsidR="005E3407" w:rsidRPr="00A13E35" w:rsidRDefault="005E3407" w:rsidP="005E3407">
      <w:pPr>
        <w:spacing w:line="0" w:lineRule="atLeast"/>
        <w:ind w:left="720"/>
      </w:pPr>
      <w:r>
        <w:t>Deliverable:</w:t>
      </w:r>
    </w:p>
    <w:p w14:paraId="2F6708BC" w14:textId="77777777" w:rsidR="005E3407" w:rsidRDefault="005E3407" w:rsidP="005E3407">
      <w:pPr>
        <w:pStyle w:val="ListParagraph"/>
        <w:numPr>
          <w:ilvl w:val="0"/>
          <w:numId w:val="30"/>
        </w:numPr>
        <w:spacing w:after="0" w:line="0" w:lineRule="atLeast"/>
      </w:pPr>
      <w:r>
        <w:t xml:space="preserve">Develop the second draft prototype, providing the details set of specification for the website.  </w:t>
      </w:r>
    </w:p>
    <w:p w14:paraId="1EC6E466" w14:textId="77777777" w:rsidR="005E3407" w:rsidRPr="00E34AD8" w:rsidRDefault="005E3407" w:rsidP="005E3407">
      <w:pPr>
        <w:tabs>
          <w:tab w:val="left" w:pos="1440"/>
        </w:tabs>
        <w:spacing w:line="0" w:lineRule="atLeast"/>
        <w:ind w:left="1440"/>
      </w:pPr>
      <w:r>
        <w:t xml:space="preserve"> </w:t>
      </w:r>
    </w:p>
    <w:p w14:paraId="4F34D733" w14:textId="77777777" w:rsidR="005E3407" w:rsidRDefault="005E3407" w:rsidP="005E3407">
      <w:pPr>
        <w:spacing w:line="0" w:lineRule="atLeast"/>
        <w:ind w:left="720"/>
      </w:pPr>
      <w:r>
        <w:t>Action Plan:</w:t>
      </w:r>
    </w:p>
    <w:p w14:paraId="39309792" w14:textId="77777777" w:rsidR="005E3407" w:rsidRDefault="005E3407" w:rsidP="005E3407">
      <w:pPr>
        <w:pStyle w:val="ListParagraph"/>
        <w:numPr>
          <w:ilvl w:val="0"/>
          <w:numId w:val="30"/>
        </w:numPr>
        <w:spacing w:after="0" w:line="0" w:lineRule="atLeast"/>
      </w:pPr>
      <w:r>
        <w:t>Once the first prototype version is developed, our team will first test that prototype and find areas of improvement and simplification</w:t>
      </w:r>
    </w:p>
    <w:p w14:paraId="0ABF704E" w14:textId="16DAE4C7" w:rsidR="005E3407" w:rsidRDefault="005E3407" w:rsidP="005E3407">
      <w:pPr>
        <w:pStyle w:val="ListParagraph"/>
        <w:numPr>
          <w:ilvl w:val="0"/>
          <w:numId w:val="30"/>
        </w:numPr>
        <w:spacing w:after="0" w:line="0" w:lineRule="atLeast"/>
      </w:pPr>
      <w:r>
        <w:t>After analyzing the first drafted prototype, our team will move towards the development of the second prototype draft. More focus will be paid towards the Specs and standards.</w:t>
      </w:r>
    </w:p>
    <w:p w14:paraId="6D442591" w14:textId="77777777" w:rsidR="005E3407" w:rsidRDefault="005E3407" w:rsidP="005E3407">
      <w:pPr>
        <w:spacing w:line="83" w:lineRule="exact"/>
        <w:rPr>
          <w:rFonts w:ascii="Times New Roman" w:eastAsia="Times New Roman" w:hAnsi="Times New Roman"/>
        </w:rPr>
      </w:pPr>
    </w:p>
    <w:p w14:paraId="6A622595" w14:textId="77777777" w:rsidR="005E3407" w:rsidRDefault="005E3407" w:rsidP="005E3407"/>
    <w:p w14:paraId="5248B359" w14:textId="77777777" w:rsidR="005E3407" w:rsidRPr="00A13E35" w:rsidRDefault="005E3407" w:rsidP="005E3407">
      <w:pPr>
        <w:numPr>
          <w:ilvl w:val="0"/>
          <w:numId w:val="26"/>
        </w:numPr>
        <w:tabs>
          <w:tab w:val="left" w:pos="720"/>
        </w:tabs>
        <w:spacing w:after="0" w:line="0" w:lineRule="atLeast"/>
        <w:ind w:left="720" w:hanging="360"/>
      </w:pPr>
      <w:r w:rsidRPr="006B071F">
        <w:t>Need:</w:t>
      </w:r>
    </w:p>
    <w:p w14:paraId="4A153E97" w14:textId="77777777" w:rsidR="005E3407" w:rsidRPr="00A13E35" w:rsidRDefault="005E3407" w:rsidP="005E3407">
      <w:pPr>
        <w:pStyle w:val="ListParagraph"/>
        <w:numPr>
          <w:ilvl w:val="0"/>
          <w:numId w:val="30"/>
        </w:numPr>
        <w:spacing w:after="0" w:line="0" w:lineRule="atLeast"/>
      </w:pPr>
      <w:r>
        <w:t>Draft the document for the prototype elements listing.</w:t>
      </w:r>
    </w:p>
    <w:p w14:paraId="2C0EF7DB" w14:textId="77777777" w:rsidR="005E3407" w:rsidRPr="006B071F" w:rsidRDefault="005E3407" w:rsidP="005E3407">
      <w:pPr>
        <w:tabs>
          <w:tab w:val="left" w:pos="1440"/>
        </w:tabs>
        <w:spacing w:line="0" w:lineRule="atLeast"/>
        <w:ind w:left="1440"/>
        <w:rPr>
          <w:rFonts w:ascii="Arial" w:eastAsia="Arial" w:hAnsi="Arial"/>
        </w:rPr>
      </w:pPr>
    </w:p>
    <w:p w14:paraId="2B78B389" w14:textId="256EB6CB" w:rsidR="005E3407" w:rsidRPr="00A843E4" w:rsidRDefault="005E3407" w:rsidP="00A843E4">
      <w:pPr>
        <w:spacing w:line="0" w:lineRule="atLeast"/>
        <w:ind w:left="720"/>
      </w:pPr>
      <w:r>
        <w:lastRenderedPageBreak/>
        <w:t>Deliverable:</w:t>
      </w:r>
    </w:p>
    <w:p w14:paraId="508C5726" w14:textId="77777777" w:rsidR="005E3407" w:rsidRDefault="005E3407" w:rsidP="005E3407">
      <w:pPr>
        <w:pStyle w:val="ListParagraph"/>
        <w:numPr>
          <w:ilvl w:val="0"/>
          <w:numId w:val="30"/>
        </w:numPr>
        <w:spacing w:after="0" w:line="0" w:lineRule="atLeast"/>
      </w:pPr>
      <w:r>
        <w:t xml:space="preserve">Develop an excel workbook, listing all the needed website elements, assigning them unique ID #’s. </w:t>
      </w:r>
    </w:p>
    <w:p w14:paraId="32F8387A" w14:textId="77777777" w:rsidR="005E3407" w:rsidRPr="00A13E35" w:rsidRDefault="005E3407" w:rsidP="005E3407">
      <w:pPr>
        <w:spacing w:line="0" w:lineRule="atLeast"/>
        <w:ind w:left="1080"/>
      </w:pPr>
    </w:p>
    <w:p w14:paraId="779B7AD5" w14:textId="77777777" w:rsidR="005E3407" w:rsidRDefault="005E3407" w:rsidP="005E3407">
      <w:pPr>
        <w:spacing w:line="0" w:lineRule="atLeast"/>
        <w:ind w:left="720"/>
      </w:pPr>
      <w:r>
        <w:t>Action Plan:</w:t>
      </w:r>
    </w:p>
    <w:p w14:paraId="5A287528" w14:textId="3633A165" w:rsidR="005E3407" w:rsidRDefault="005E3407" w:rsidP="00A843E4">
      <w:pPr>
        <w:pStyle w:val="ListParagraph"/>
        <w:numPr>
          <w:ilvl w:val="0"/>
          <w:numId w:val="31"/>
        </w:numPr>
        <w:spacing w:after="0" w:line="0" w:lineRule="atLeast"/>
      </w:pPr>
      <w:r>
        <w:t xml:space="preserve">All the elements will be listed and </w:t>
      </w:r>
      <w:proofErr w:type="gramStart"/>
      <w:r>
        <w:t>each and every</w:t>
      </w:r>
      <w:proofErr w:type="gramEnd"/>
      <w:r>
        <w:t xml:space="preserve"> element will be assigned a unique identification number</w:t>
      </w:r>
    </w:p>
    <w:p w14:paraId="5D235818" w14:textId="77777777" w:rsidR="005E3407" w:rsidRDefault="005E3407" w:rsidP="005E3407">
      <w:pPr>
        <w:spacing w:line="83" w:lineRule="exact"/>
        <w:rPr>
          <w:rFonts w:ascii="Times New Roman" w:eastAsia="Times New Roman" w:hAnsi="Times New Roman"/>
        </w:rPr>
      </w:pPr>
    </w:p>
    <w:p w14:paraId="2FF78562" w14:textId="77777777" w:rsidR="005E3407" w:rsidRDefault="005E3407" w:rsidP="005E3407">
      <w:pPr>
        <w:spacing w:line="83" w:lineRule="exact"/>
        <w:rPr>
          <w:rFonts w:ascii="Times New Roman" w:eastAsia="Times New Roman" w:hAnsi="Times New Roman"/>
        </w:rPr>
      </w:pPr>
    </w:p>
    <w:p w14:paraId="45C4D353" w14:textId="77777777" w:rsidR="005E3407" w:rsidRDefault="005E3407" w:rsidP="005E3407">
      <w:pPr>
        <w:spacing w:line="83" w:lineRule="exact"/>
        <w:rPr>
          <w:rFonts w:ascii="Times New Roman" w:eastAsia="Times New Roman" w:hAnsi="Times New Roman"/>
        </w:rPr>
      </w:pPr>
    </w:p>
    <w:p w14:paraId="35D730FC" w14:textId="72584C8C" w:rsidR="005E3407" w:rsidRDefault="005E3407" w:rsidP="00A843E4">
      <w:pPr>
        <w:numPr>
          <w:ilvl w:val="0"/>
          <w:numId w:val="26"/>
        </w:numPr>
        <w:tabs>
          <w:tab w:val="left" w:pos="720"/>
        </w:tabs>
        <w:spacing w:after="0" w:line="0" w:lineRule="atLeast"/>
        <w:ind w:left="720" w:hanging="360"/>
      </w:pPr>
      <w:r w:rsidRPr="006B071F">
        <w:t>Need:</w:t>
      </w:r>
    </w:p>
    <w:p w14:paraId="1B7F048C" w14:textId="77777777" w:rsidR="005E3407" w:rsidRPr="00A13E35" w:rsidRDefault="005E3407" w:rsidP="005E3407">
      <w:pPr>
        <w:pStyle w:val="ListParagraph"/>
        <w:numPr>
          <w:ilvl w:val="0"/>
          <w:numId w:val="30"/>
        </w:numPr>
        <w:spacing w:after="0" w:line="0" w:lineRule="atLeast"/>
      </w:pPr>
      <w:r>
        <w:t xml:space="preserve">Draft a document that has a list of all the elements of the website. It should contain the estimated time to produce each type of element </w:t>
      </w:r>
    </w:p>
    <w:p w14:paraId="72DE2FE5" w14:textId="77777777" w:rsidR="005E3407" w:rsidRPr="00A13E35" w:rsidRDefault="005E3407" w:rsidP="005E3407">
      <w:pPr>
        <w:tabs>
          <w:tab w:val="left" w:pos="1440"/>
        </w:tabs>
        <w:spacing w:line="0" w:lineRule="atLeast"/>
        <w:ind w:left="1440"/>
      </w:pPr>
    </w:p>
    <w:p w14:paraId="4989DEAF" w14:textId="407D9B1C" w:rsidR="005E3407" w:rsidRPr="00A843E4" w:rsidRDefault="005E3407" w:rsidP="00A843E4">
      <w:pPr>
        <w:spacing w:line="0" w:lineRule="atLeast"/>
        <w:ind w:left="720"/>
      </w:pPr>
      <w:r>
        <w:t>Deliverable:</w:t>
      </w:r>
    </w:p>
    <w:p w14:paraId="4930ABDA" w14:textId="77777777" w:rsidR="005E3407" w:rsidRPr="00A13E35" w:rsidRDefault="005E3407" w:rsidP="005E3407">
      <w:pPr>
        <w:pStyle w:val="ListParagraph"/>
        <w:numPr>
          <w:ilvl w:val="0"/>
          <w:numId w:val="30"/>
        </w:numPr>
        <w:spacing w:after="0" w:line="0" w:lineRule="atLeast"/>
      </w:pPr>
      <w:r>
        <w:t>Draft a document which has the list of all the elements of the website. It should contain the estimated time to produce each type of elements, the labor rate of a developer, and the total estimated cost of website development. This document will be treated as the base for acceptance testing.</w:t>
      </w:r>
    </w:p>
    <w:p w14:paraId="6B3DA096" w14:textId="77777777" w:rsidR="005E3407" w:rsidRPr="006B071F" w:rsidRDefault="005E3407" w:rsidP="005E3407">
      <w:pPr>
        <w:tabs>
          <w:tab w:val="left" w:pos="1440"/>
        </w:tabs>
        <w:spacing w:line="0" w:lineRule="atLeast"/>
        <w:ind w:left="1440"/>
        <w:rPr>
          <w:rFonts w:ascii="Arial" w:eastAsia="Arial" w:hAnsi="Arial"/>
        </w:rPr>
      </w:pPr>
    </w:p>
    <w:p w14:paraId="364684E4" w14:textId="77777777" w:rsidR="005E3407" w:rsidRDefault="005E3407" w:rsidP="005E3407">
      <w:pPr>
        <w:spacing w:line="0" w:lineRule="atLeast"/>
        <w:ind w:left="720"/>
      </w:pPr>
      <w:r>
        <w:t>Action Plan:</w:t>
      </w:r>
    </w:p>
    <w:p w14:paraId="4A64F5F8" w14:textId="46AC8FE4" w:rsidR="005E3407" w:rsidRDefault="005E3407" w:rsidP="005E3407">
      <w:pPr>
        <w:pStyle w:val="ListParagraph"/>
        <w:numPr>
          <w:ilvl w:val="0"/>
          <w:numId w:val="30"/>
        </w:numPr>
        <w:spacing w:after="0" w:line="0" w:lineRule="atLeast"/>
      </w:pPr>
      <w:r>
        <w:t>The time required to deliver each element of the website will be estimated and documented.</w:t>
      </w:r>
    </w:p>
    <w:p w14:paraId="6518EE3A" w14:textId="77777777" w:rsidR="00307B27" w:rsidRPr="00113269" w:rsidRDefault="00307B27" w:rsidP="00307B27">
      <w:pPr>
        <w:pStyle w:val="ListParagraph"/>
        <w:spacing w:after="0" w:line="0" w:lineRule="atLeast"/>
        <w:ind w:left="1440"/>
      </w:pPr>
    </w:p>
    <w:p w14:paraId="2EA167A4" w14:textId="77777777" w:rsidR="005E3407" w:rsidRDefault="005E3407" w:rsidP="005E3407">
      <w:pPr>
        <w:spacing w:line="83" w:lineRule="exact"/>
        <w:rPr>
          <w:rFonts w:ascii="Times New Roman" w:eastAsia="Times New Roman" w:hAnsi="Times New Roman"/>
        </w:rPr>
      </w:pPr>
    </w:p>
    <w:p w14:paraId="244C56AF" w14:textId="6B30FDF2" w:rsidR="005E3407" w:rsidRDefault="005E3407" w:rsidP="00A843E4">
      <w:pPr>
        <w:numPr>
          <w:ilvl w:val="0"/>
          <w:numId w:val="26"/>
        </w:numPr>
        <w:tabs>
          <w:tab w:val="left" w:pos="720"/>
        </w:tabs>
        <w:spacing w:after="0" w:line="0" w:lineRule="atLeast"/>
        <w:ind w:left="720" w:hanging="360"/>
      </w:pPr>
      <w:r w:rsidRPr="006B071F">
        <w:t>Need:</w:t>
      </w:r>
    </w:p>
    <w:p w14:paraId="1FA63B63" w14:textId="77777777" w:rsidR="005E3407" w:rsidRPr="00A13E35" w:rsidRDefault="005E3407" w:rsidP="005E3407">
      <w:pPr>
        <w:pStyle w:val="ListParagraph"/>
        <w:numPr>
          <w:ilvl w:val="0"/>
          <w:numId w:val="30"/>
        </w:numPr>
        <w:spacing w:after="0" w:line="0" w:lineRule="atLeast"/>
      </w:pPr>
      <w:r>
        <w:t>Draft the plan for CDL staff which helps them to provide the content for the new website.</w:t>
      </w:r>
    </w:p>
    <w:p w14:paraId="474112B4" w14:textId="77777777" w:rsidR="005E3407" w:rsidRPr="006B071F" w:rsidRDefault="005E3407" w:rsidP="005E3407">
      <w:pPr>
        <w:tabs>
          <w:tab w:val="left" w:pos="1440"/>
        </w:tabs>
        <w:spacing w:line="0" w:lineRule="atLeast"/>
        <w:ind w:left="1440"/>
        <w:rPr>
          <w:rFonts w:ascii="Arial" w:eastAsia="Arial" w:hAnsi="Arial"/>
        </w:rPr>
      </w:pPr>
    </w:p>
    <w:p w14:paraId="4BFA0550" w14:textId="518B0BEC" w:rsidR="005E3407" w:rsidRPr="00A843E4" w:rsidRDefault="005E3407" w:rsidP="00A843E4">
      <w:pPr>
        <w:spacing w:line="0" w:lineRule="atLeast"/>
        <w:ind w:left="720"/>
      </w:pPr>
      <w:r>
        <w:t>Deliverable:</w:t>
      </w:r>
    </w:p>
    <w:p w14:paraId="51AA9CD0" w14:textId="77777777" w:rsidR="005E3407" w:rsidRPr="00B71226" w:rsidRDefault="005E3407" w:rsidP="005E3407">
      <w:pPr>
        <w:pStyle w:val="ListParagraph"/>
        <w:numPr>
          <w:ilvl w:val="0"/>
          <w:numId w:val="30"/>
        </w:numPr>
      </w:pPr>
      <w:r w:rsidRPr="00B71226">
        <w:t>Draft a project plan to integrate the ideas and content of CDL staff in the website development project. the developing team will be utilizing the document to develop and test the website.</w:t>
      </w:r>
    </w:p>
    <w:p w14:paraId="194EADBC" w14:textId="77777777" w:rsidR="005E3407" w:rsidRDefault="005E3407" w:rsidP="005E3407">
      <w:pPr>
        <w:spacing w:line="0" w:lineRule="atLeast"/>
        <w:ind w:left="720"/>
      </w:pPr>
      <w:r>
        <w:t>Action Plan:</w:t>
      </w:r>
    </w:p>
    <w:p w14:paraId="7A6BB46C" w14:textId="77777777" w:rsidR="005E3407" w:rsidRPr="00A13E35" w:rsidRDefault="005E3407" w:rsidP="005E3407">
      <w:pPr>
        <w:pStyle w:val="ListParagraph"/>
        <w:numPr>
          <w:ilvl w:val="0"/>
          <w:numId w:val="30"/>
        </w:numPr>
        <w:spacing w:after="0" w:line="0" w:lineRule="atLeast"/>
      </w:pPr>
      <w:r>
        <w:t>Our team will identify the way for the CDL staff to contribute their ideas for the website development project. All the ideas will be documented which will be utilized by the website development team to integrate a few of the suggestion in the website development plan.</w:t>
      </w:r>
    </w:p>
    <w:p w14:paraId="3998D0AD" w14:textId="77777777" w:rsidR="005E3407" w:rsidRDefault="005E3407" w:rsidP="005E3407">
      <w:pPr>
        <w:spacing w:line="83" w:lineRule="exact"/>
        <w:rPr>
          <w:rFonts w:ascii="Times New Roman" w:eastAsia="Times New Roman" w:hAnsi="Times New Roman"/>
        </w:rPr>
      </w:pPr>
    </w:p>
    <w:p w14:paraId="368A5BB5" w14:textId="77777777" w:rsidR="005E3407" w:rsidRDefault="005E3407" w:rsidP="005E3407">
      <w:pPr>
        <w:spacing w:line="83" w:lineRule="exact"/>
        <w:rPr>
          <w:rFonts w:ascii="Times New Roman" w:eastAsia="Times New Roman" w:hAnsi="Times New Roman"/>
        </w:rPr>
      </w:pPr>
    </w:p>
    <w:p w14:paraId="74ED06F1" w14:textId="77777777" w:rsidR="005E3407" w:rsidRDefault="005E3407" w:rsidP="005E3407">
      <w:pPr>
        <w:spacing w:line="83" w:lineRule="exact"/>
        <w:rPr>
          <w:rFonts w:ascii="Times New Roman" w:eastAsia="Times New Roman" w:hAnsi="Times New Roman"/>
        </w:rPr>
      </w:pPr>
    </w:p>
    <w:p w14:paraId="0AA36AA0" w14:textId="075B2195" w:rsidR="005E3407" w:rsidRDefault="005E3407" w:rsidP="00A843E4">
      <w:pPr>
        <w:numPr>
          <w:ilvl w:val="0"/>
          <w:numId w:val="26"/>
        </w:numPr>
        <w:tabs>
          <w:tab w:val="left" w:pos="720"/>
        </w:tabs>
        <w:spacing w:after="0" w:line="0" w:lineRule="atLeast"/>
        <w:ind w:left="720" w:hanging="360"/>
      </w:pPr>
      <w:r w:rsidRPr="006B071F">
        <w:lastRenderedPageBreak/>
        <w:t>Need:</w:t>
      </w:r>
    </w:p>
    <w:p w14:paraId="017AF8AE" w14:textId="7626E5EE" w:rsidR="005E3407" w:rsidRDefault="005E3407" w:rsidP="00A843E4">
      <w:pPr>
        <w:pStyle w:val="ListParagraph"/>
        <w:numPr>
          <w:ilvl w:val="0"/>
          <w:numId w:val="30"/>
        </w:numPr>
        <w:spacing w:after="0" w:line="0" w:lineRule="atLeast"/>
      </w:pPr>
      <w:r>
        <w:t>Provide the details about different web hosting options, that are Canadian.</w:t>
      </w:r>
    </w:p>
    <w:p w14:paraId="4D4FCBDA" w14:textId="77777777" w:rsidR="00A843E4" w:rsidRPr="00A843E4" w:rsidRDefault="00A843E4" w:rsidP="00A843E4">
      <w:pPr>
        <w:pStyle w:val="ListParagraph"/>
        <w:spacing w:after="0" w:line="0" w:lineRule="atLeast"/>
        <w:ind w:left="1440"/>
      </w:pPr>
    </w:p>
    <w:p w14:paraId="3123DBB2" w14:textId="094C55B9" w:rsidR="005E3407" w:rsidRPr="00A843E4" w:rsidRDefault="005E3407" w:rsidP="00A843E4">
      <w:pPr>
        <w:spacing w:line="0" w:lineRule="atLeast"/>
        <w:ind w:left="720"/>
      </w:pPr>
      <w:r>
        <w:t>Deliverable:</w:t>
      </w:r>
    </w:p>
    <w:p w14:paraId="47AFF908" w14:textId="77777777" w:rsidR="005E3407" w:rsidRDefault="005E3407" w:rsidP="005E3407">
      <w:pPr>
        <w:pStyle w:val="ListParagraph"/>
        <w:numPr>
          <w:ilvl w:val="0"/>
          <w:numId w:val="30"/>
        </w:numPr>
        <w:spacing w:after="0" w:line="0" w:lineRule="atLeast"/>
      </w:pPr>
      <w:r>
        <w:t xml:space="preserve">Draft a document advising CDL, in details, the different hosting option available. The document should be in the form of a survey and comparison of three potential Canadian website hosts. Also, provide the projected cost for two years to host the website. </w:t>
      </w:r>
    </w:p>
    <w:p w14:paraId="44F178AE" w14:textId="77777777" w:rsidR="005E3407" w:rsidRPr="00E34AD8" w:rsidRDefault="005E3407" w:rsidP="005E3407">
      <w:pPr>
        <w:tabs>
          <w:tab w:val="left" w:pos="1440"/>
        </w:tabs>
        <w:spacing w:line="0" w:lineRule="atLeast"/>
        <w:ind w:left="1440"/>
      </w:pPr>
      <w:r>
        <w:t xml:space="preserve"> </w:t>
      </w:r>
    </w:p>
    <w:p w14:paraId="7EAF7DB4" w14:textId="77777777" w:rsidR="005E3407" w:rsidRDefault="005E3407" w:rsidP="005E3407">
      <w:pPr>
        <w:spacing w:line="0" w:lineRule="atLeast"/>
        <w:ind w:left="720"/>
      </w:pPr>
      <w:r>
        <w:t>Action Plan:</w:t>
      </w:r>
    </w:p>
    <w:p w14:paraId="2D766212" w14:textId="77777777" w:rsidR="005E3407" w:rsidRDefault="005E3407" w:rsidP="005E3407">
      <w:pPr>
        <w:pStyle w:val="ListParagraph"/>
        <w:numPr>
          <w:ilvl w:val="0"/>
          <w:numId w:val="30"/>
        </w:numPr>
        <w:spacing w:after="0" w:line="0" w:lineRule="atLeast"/>
      </w:pPr>
      <w:r>
        <w:t>In order to meet this requirement, our team will research on the different website hosting options available.</w:t>
      </w:r>
    </w:p>
    <w:p w14:paraId="319D13CC" w14:textId="77777777" w:rsidR="005E3407" w:rsidRPr="008837AF" w:rsidRDefault="005E3407" w:rsidP="005E3407">
      <w:pPr>
        <w:pStyle w:val="ListParagraph"/>
        <w:numPr>
          <w:ilvl w:val="0"/>
          <w:numId w:val="30"/>
        </w:numPr>
        <w:spacing w:after="0" w:line="0" w:lineRule="atLeast"/>
      </w:pPr>
      <w:r>
        <w:t xml:space="preserve">A survey will be conducted to gather opinion and for comparison of different hosting option. Few criteria’s will be </w:t>
      </w:r>
      <w:proofErr w:type="gramStart"/>
      <w:r>
        <w:t>defined</w:t>
      </w:r>
      <w:proofErr w:type="gramEnd"/>
      <w:r>
        <w:t xml:space="preserve"> and 3 best website hosting option will be evaluated. The document will also include the estimated hosting cost for two years.</w:t>
      </w:r>
    </w:p>
    <w:p w14:paraId="720D48FB" w14:textId="77777777" w:rsidR="005E3407" w:rsidRDefault="005E3407" w:rsidP="005E3407">
      <w:pPr>
        <w:spacing w:line="0" w:lineRule="atLeast"/>
        <w:ind w:left="720"/>
      </w:pPr>
    </w:p>
    <w:p w14:paraId="02B5B727" w14:textId="77777777" w:rsidR="005E3407" w:rsidRPr="00A13E35" w:rsidRDefault="005E3407" w:rsidP="005E3407">
      <w:pPr>
        <w:tabs>
          <w:tab w:val="left" w:pos="720"/>
        </w:tabs>
        <w:spacing w:line="0" w:lineRule="atLeast"/>
      </w:pPr>
    </w:p>
    <w:p w14:paraId="04E3E741" w14:textId="2E90A17D" w:rsidR="005E3407" w:rsidRDefault="005E3407" w:rsidP="00A843E4">
      <w:pPr>
        <w:numPr>
          <w:ilvl w:val="0"/>
          <w:numId w:val="26"/>
        </w:numPr>
        <w:tabs>
          <w:tab w:val="left" w:pos="720"/>
        </w:tabs>
        <w:spacing w:after="0" w:line="0" w:lineRule="atLeast"/>
        <w:ind w:left="720" w:hanging="360"/>
      </w:pPr>
      <w:r w:rsidRPr="006B071F">
        <w:t>Need:</w:t>
      </w:r>
    </w:p>
    <w:p w14:paraId="3A6439EA" w14:textId="5C88B0B8" w:rsidR="005E3407" w:rsidRDefault="005E3407" w:rsidP="00A843E4">
      <w:pPr>
        <w:numPr>
          <w:ilvl w:val="1"/>
          <w:numId w:val="28"/>
        </w:numPr>
        <w:tabs>
          <w:tab w:val="left" w:pos="1440"/>
        </w:tabs>
        <w:spacing w:after="0" w:line="0" w:lineRule="atLeast"/>
        <w:ind w:left="1440" w:hanging="360"/>
      </w:pPr>
      <w:r>
        <w:t>Provide a solution for Tech support.</w:t>
      </w:r>
    </w:p>
    <w:p w14:paraId="02F07410" w14:textId="77777777" w:rsidR="00A843E4" w:rsidRPr="00A843E4" w:rsidRDefault="00A843E4" w:rsidP="00A843E4">
      <w:pPr>
        <w:tabs>
          <w:tab w:val="left" w:pos="1440"/>
        </w:tabs>
        <w:spacing w:after="0" w:line="0" w:lineRule="atLeast"/>
        <w:ind w:left="1440"/>
      </w:pPr>
    </w:p>
    <w:p w14:paraId="73E692B8" w14:textId="5DA14EE5" w:rsidR="005E3407" w:rsidRPr="00A843E4" w:rsidRDefault="005E3407" w:rsidP="00A843E4">
      <w:pPr>
        <w:spacing w:line="0" w:lineRule="atLeast"/>
        <w:ind w:left="720"/>
      </w:pPr>
      <w:r>
        <w:t>Deliverable:</w:t>
      </w:r>
    </w:p>
    <w:p w14:paraId="6F979A92" w14:textId="77777777" w:rsidR="005E3407" w:rsidRDefault="005E3407" w:rsidP="005E3407">
      <w:pPr>
        <w:numPr>
          <w:ilvl w:val="1"/>
          <w:numId w:val="28"/>
        </w:numPr>
        <w:tabs>
          <w:tab w:val="left" w:pos="1440"/>
        </w:tabs>
        <w:spacing w:after="0" w:line="0" w:lineRule="atLeast"/>
        <w:ind w:left="1440" w:hanging="360"/>
      </w:pPr>
      <w:r>
        <w:t xml:space="preserve">Draft a document suggesting the way in which the tech support will be provided after the implementation of the website. Suggest the solution for long term maintenance and updates of the website.  </w:t>
      </w:r>
    </w:p>
    <w:p w14:paraId="4A869949" w14:textId="73F8904D" w:rsidR="00A843E4" w:rsidRDefault="005E3407" w:rsidP="00EC099C">
      <w:pPr>
        <w:tabs>
          <w:tab w:val="left" w:pos="1440"/>
        </w:tabs>
        <w:spacing w:line="0" w:lineRule="atLeast"/>
        <w:ind w:left="1440"/>
      </w:pPr>
      <w:r>
        <w:t xml:space="preserve"> </w:t>
      </w:r>
    </w:p>
    <w:p w14:paraId="13B6D0B9" w14:textId="105C932B" w:rsidR="005E3407" w:rsidRDefault="005E3407" w:rsidP="005E3407">
      <w:pPr>
        <w:spacing w:line="0" w:lineRule="atLeast"/>
        <w:ind w:left="720"/>
      </w:pPr>
      <w:r>
        <w:t>Action Plan:</w:t>
      </w:r>
    </w:p>
    <w:p w14:paraId="677209CB" w14:textId="77777777" w:rsidR="005E3407" w:rsidRPr="00492326" w:rsidRDefault="005E3407" w:rsidP="005E3407">
      <w:pPr>
        <w:pStyle w:val="ListParagraph"/>
        <w:numPr>
          <w:ilvl w:val="0"/>
          <w:numId w:val="32"/>
        </w:numPr>
        <w:spacing w:after="0" w:line="0" w:lineRule="atLeast"/>
      </w:pPr>
      <w:r>
        <w:t>Our team will prepare a document identifying a way to provide tech support and up-gradation of the website on timely bases so ensure the maintenance of the website.</w:t>
      </w:r>
    </w:p>
    <w:p w14:paraId="1CEEA09E" w14:textId="77777777" w:rsidR="005E3407" w:rsidRDefault="005E3407" w:rsidP="005E3407">
      <w:pPr>
        <w:spacing w:line="0" w:lineRule="atLeast"/>
        <w:ind w:left="720"/>
      </w:pPr>
    </w:p>
    <w:p w14:paraId="09948825" w14:textId="77777777" w:rsidR="005E3407" w:rsidRDefault="005E3407" w:rsidP="005E3407">
      <w:pPr>
        <w:spacing w:line="0" w:lineRule="atLeast"/>
        <w:ind w:left="720"/>
      </w:pPr>
    </w:p>
    <w:p w14:paraId="4E613C25" w14:textId="1B7E9A2C" w:rsidR="005E3407" w:rsidRDefault="005E3407" w:rsidP="00A843E4">
      <w:pPr>
        <w:numPr>
          <w:ilvl w:val="0"/>
          <w:numId w:val="26"/>
        </w:numPr>
        <w:tabs>
          <w:tab w:val="left" w:pos="720"/>
        </w:tabs>
        <w:spacing w:after="0" w:line="0" w:lineRule="atLeast"/>
        <w:ind w:left="720" w:hanging="360"/>
      </w:pPr>
      <w:r w:rsidRPr="006B071F">
        <w:t>Need:</w:t>
      </w:r>
    </w:p>
    <w:p w14:paraId="415D405E" w14:textId="60152D14" w:rsidR="005E3407" w:rsidRDefault="005E3407" w:rsidP="00A843E4">
      <w:pPr>
        <w:pStyle w:val="ListParagraph"/>
        <w:numPr>
          <w:ilvl w:val="0"/>
          <w:numId w:val="32"/>
        </w:numPr>
        <w:spacing w:after="0" w:line="0" w:lineRule="atLeast"/>
      </w:pPr>
      <w:r>
        <w:t>Possible future analysis and development plan.</w:t>
      </w:r>
    </w:p>
    <w:p w14:paraId="276F3182" w14:textId="77777777" w:rsidR="00A843E4" w:rsidRPr="00A843E4" w:rsidRDefault="00A843E4" w:rsidP="00A843E4">
      <w:pPr>
        <w:pStyle w:val="ListParagraph"/>
        <w:spacing w:after="0" w:line="0" w:lineRule="atLeast"/>
        <w:ind w:left="1440"/>
      </w:pPr>
    </w:p>
    <w:p w14:paraId="5B46841B" w14:textId="6FCB0883" w:rsidR="005E3407" w:rsidRPr="00A843E4" w:rsidRDefault="005E3407" w:rsidP="00A843E4">
      <w:pPr>
        <w:spacing w:line="0" w:lineRule="atLeast"/>
        <w:ind w:left="720"/>
      </w:pPr>
      <w:r>
        <w:t>Deliverable:</w:t>
      </w:r>
    </w:p>
    <w:p w14:paraId="3B46DD9F" w14:textId="77777777" w:rsidR="005E3407" w:rsidRDefault="005E3407" w:rsidP="005E3407">
      <w:pPr>
        <w:pStyle w:val="ListParagraph"/>
        <w:numPr>
          <w:ilvl w:val="0"/>
          <w:numId w:val="32"/>
        </w:numPr>
        <w:spacing w:after="0" w:line="0" w:lineRule="atLeast"/>
      </w:pPr>
      <w:r>
        <w:t xml:space="preserve">Draft a document identifying the possible future improvement that could be made to future improve the prospect of CDL.  </w:t>
      </w:r>
    </w:p>
    <w:p w14:paraId="28B0E020" w14:textId="77777777" w:rsidR="005E3407" w:rsidRPr="00E34AD8" w:rsidRDefault="005E3407" w:rsidP="005E3407">
      <w:pPr>
        <w:tabs>
          <w:tab w:val="left" w:pos="1440"/>
        </w:tabs>
        <w:spacing w:line="0" w:lineRule="atLeast"/>
        <w:ind w:left="1440"/>
      </w:pPr>
      <w:r>
        <w:t xml:space="preserve"> </w:t>
      </w:r>
    </w:p>
    <w:p w14:paraId="2492EA6B" w14:textId="77777777" w:rsidR="005E3407" w:rsidRDefault="005E3407" w:rsidP="005E3407">
      <w:pPr>
        <w:spacing w:line="0" w:lineRule="atLeast"/>
        <w:ind w:left="720"/>
      </w:pPr>
      <w:r>
        <w:t>Action Plan:</w:t>
      </w:r>
    </w:p>
    <w:p w14:paraId="63E52036" w14:textId="77777777" w:rsidR="00276E71" w:rsidRDefault="005E3407" w:rsidP="005E3407">
      <w:pPr>
        <w:pStyle w:val="ListParagraph"/>
        <w:numPr>
          <w:ilvl w:val="0"/>
          <w:numId w:val="32"/>
        </w:numPr>
        <w:spacing w:after="0" w:line="0" w:lineRule="atLeast"/>
      </w:pPr>
      <w:r>
        <w:t xml:space="preserve">Our team will research and analyze the ways in which the website might further be </w:t>
      </w:r>
    </w:p>
    <w:p w14:paraId="3337C697" w14:textId="34EF8599" w:rsidR="005E3407" w:rsidRDefault="005E3407" w:rsidP="005E3407">
      <w:pPr>
        <w:pStyle w:val="ListParagraph"/>
        <w:numPr>
          <w:ilvl w:val="0"/>
          <w:numId w:val="32"/>
        </w:numPr>
        <w:spacing w:after="0" w:line="0" w:lineRule="atLeast"/>
      </w:pPr>
      <w:r>
        <w:t>improved. All the ideas will be documented for future reference.</w:t>
      </w:r>
    </w:p>
    <w:p w14:paraId="191FA992" w14:textId="35A81AB6" w:rsidR="00796321" w:rsidRDefault="00796321" w:rsidP="005E3407">
      <w:r>
        <w:br w:type="page"/>
      </w:r>
    </w:p>
    <w:p w14:paraId="10E816F8" w14:textId="77777777" w:rsidR="00DD751C" w:rsidRDefault="00DD751C" w:rsidP="00DD751C">
      <w:pPr>
        <w:pStyle w:val="Heading1"/>
      </w:pPr>
      <w:bookmarkStart w:id="25" w:name="_Toc14256023"/>
      <w:r>
        <w:lastRenderedPageBreak/>
        <w:t>Website Features Benefits</w:t>
      </w:r>
      <w:bookmarkEnd w:id="25"/>
    </w:p>
    <w:p w14:paraId="32C5E829" w14:textId="77777777" w:rsidR="00DD751C" w:rsidRDefault="00DD751C" w:rsidP="00DD751C">
      <w:bookmarkStart w:id="26" w:name="_Toc14256024"/>
      <w:r w:rsidRPr="00A843E4">
        <w:rPr>
          <w:rStyle w:val="Heading2Char"/>
        </w:rPr>
        <w:t>Sign In option:</w:t>
      </w:r>
      <w:bookmarkEnd w:id="26"/>
      <w:r>
        <w:br/>
        <w:t xml:space="preserve">Sign in option, usually located at the upper right corner of the webpage allows the user to store their data such as an address, preferred credit card details and many more. User can save the product that they like on their wish-list and purchase later. Sign In option saves a lot of time for the users as they don’t have to enter their address and other details when they purchase any product. </w:t>
      </w:r>
    </w:p>
    <w:p w14:paraId="6D682BFB" w14:textId="77777777" w:rsidR="00DD751C" w:rsidRDefault="00DD751C" w:rsidP="00DD751C">
      <w:r>
        <w:t xml:space="preserve">Moreover, from the business point of view, Company can identify the loyal customers, providing them some special discounts, share newsletters, view their wish-list, customize their needs, add them to the loyalty program and much more. Registered users </w:t>
      </w:r>
      <w:proofErr w:type="gramStart"/>
      <w:r>
        <w:t>are allowed to</w:t>
      </w:r>
      <w:proofErr w:type="gramEnd"/>
      <w:r>
        <w:t xml:space="preserve"> post reviews and rate the product they purchased, thereby building a strong connection with the company. User’s feedback helps the company to get an insight into its service and find areas of improvement.</w:t>
      </w:r>
    </w:p>
    <w:p w14:paraId="62FF3797" w14:textId="0E01F94C" w:rsidR="00DD751C" w:rsidRDefault="00DD751C" w:rsidP="00DD751C">
      <w:r>
        <w:t>Projected impact of these features is unknown, but our team is convinced that adding this feature to the website will help the company improve its service and provide better customer service.</w:t>
      </w:r>
    </w:p>
    <w:p w14:paraId="740484C1" w14:textId="77777777" w:rsidR="00DD751C" w:rsidRDefault="00DD751C" w:rsidP="00DD751C">
      <w:bookmarkStart w:id="27" w:name="_Toc14256025"/>
      <w:r w:rsidRPr="00A843E4">
        <w:rPr>
          <w:rStyle w:val="Heading2Char"/>
        </w:rPr>
        <w:t>Store Finder:</w:t>
      </w:r>
      <w:bookmarkEnd w:id="27"/>
      <w:r>
        <w:br/>
        <w:t xml:space="preserve">CDL sells its products to all the major big box retailers. Many customers prefer to observe and test the product before they buy. This </w:t>
      </w:r>
      <w:proofErr w:type="gramStart"/>
      <w:r>
        <w:t>particular feature</w:t>
      </w:r>
      <w:proofErr w:type="gramEnd"/>
      <w:r>
        <w:t xml:space="preserve"> helps the customer to locate the store nearby, where he/she can go and physical test the product before placing the order.</w:t>
      </w:r>
    </w:p>
    <w:p w14:paraId="175083BC" w14:textId="7CC58424" w:rsidR="00DD751C" w:rsidRDefault="00DD751C" w:rsidP="00DD751C">
      <w:r>
        <w:t>Sales of the products are likely to increase up to 10%-12%.</w:t>
      </w:r>
    </w:p>
    <w:p w14:paraId="06DA70C8" w14:textId="77777777" w:rsidR="00DD751C" w:rsidRDefault="00DD751C" w:rsidP="00DD751C">
      <w:bookmarkStart w:id="28" w:name="_Toc14256026"/>
      <w:r w:rsidRPr="00A843E4">
        <w:rPr>
          <w:rStyle w:val="Heading2Char"/>
        </w:rPr>
        <w:t>Contact Information:</w:t>
      </w:r>
      <w:bookmarkEnd w:id="28"/>
      <w:r>
        <w:br/>
      </w:r>
      <w:r w:rsidRPr="004C7C4E">
        <w:t xml:space="preserve">Whether it be enquiring about a particular product or clarifying business hours, customers may need to </w:t>
      </w:r>
      <w:r>
        <w:t xml:space="preserve">contact the company </w:t>
      </w:r>
      <w:r w:rsidRPr="004C7C4E">
        <w:t>for various reasons.</w:t>
      </w:r>
      <w:r>
        <w:t xml:space="preserve"> Customers get irritated when they can’t find any contact details of the company when they have any queries or concerns.</w:t>
      </w:r>
      <w:r w:rsidRPr="004C7C4E">
        <w:t xml:space="preserve"> Mentioning the contact number at the top makes this easy for them</w:t>
      </w:r>
      <w:r>
        <w:t xml:space="preserve"> to contact the company and solve the doubt.</w:t>
      </w:r>
    </w:p>
    <w:p w14:paraId="06C4E516" w14:textId="406B475F" w:rsidR="00DD751C" w:rsidRDefault="00DD751C" w:rsidP="00DD751C">
      <w:r>
        <w:t>Sales likely to increase up to 5% and an increase in customer service and customer satisfaction up to 8%</w:t>
      </w:r>
    </w:p>
    <w:p w14:paraId="4A952D3F" w14:textId="77777777" w:rsidR="00DD751C" w:rsidRDefault="00DD751C" w:rsidP="00DD751C">
      <w:bookmarkStart w:id="29" w:name="_Toc14256027"/>
      <w:r w:rsidRPr="00A843E4">
        <w:rPr>
          <w:rStyle w:val="Heading2Char"/>
        </w:rPr>
        <w:t>Social media link:</w:t>
      </w:r>
      <w:bookmarkEnd w:id="29"/>
      <w:r>
        <w:br/>
        <w:t>Customer can follow the company on social media and be aware and updated about the latest offers, products, and trends. Integrating social media icons on the company’s website is a great way to market your product and to encourage any potential increase in sales. Presence of S</w:t>
      </w:r>
      <w:r w:rsidRPr="002C3275">
        <w:t>ocial media accounts</w:t>
      </w:r>
      <w:r>
        <w:t xml:space="preserve"> is an effective way to set up</w:t>
      </w:r>
      <w:r w:rsidRPr="002C3275">
        <w:t xml:space="preserve"> more interaction with customers and potential customers, in turn increasing the interest in any products and services and potentially leading to increased sales.</w:t>
      </w:r>
    </w:p>
    <w:p w14:paraId="057469CC" w14:textId="6E9DEFBC" w:rsidR="00DD751C" w:rsidRDefault="00DD751C" w:rsidP="00DD751C">
      <w:r>
        <w:t xml:space="preserve">Boost to Brand Image, </w:t>
      </w:r>
      <w:proofErr w:type="gramStart"/>
      <w:r>
        <w:t>Increase</w:t>
      </w:r>
      <w:proofErr w:type="gramEnd"/>
      <w:r>
        <w:t xml:space="preserve"> in web traffic up to 15%, Increase of sales up to 7%.</w:t>
      </w:r>
    </w:p>
    <w:p w14:paraId="5E0B7539" w14:textId="77777777" w:rsidR="00DD751C" w:rsidRDefault="00DD751C" w:rsidP="00DD751C">
      <w:bookmarkStart w:id="30" w:name="_Toc14256028"/>
      <w:r w:rsidRPr="00A843E4">
        <w:rPr>
          <w:rStyle w:val="Heading2Char"/>
        </w:rPr>
        <w:t>Product Filtering:</w:t>
      </w:r>
      <w:bookmarkEnd w:id="30"/>
      <w:r w:rsidRPr="00A843E4">
        <w:rPr>
          <w:rStyle w:val="Heading2Char"/>
        </w:rPr>
        <w:br/>
      </w:r>
      <w:r w:rsidRPr="00030431">
        <w:t>Product filtering allows customers to filter products based on different attributes. For example, a clothing store may use gender, size, colo</w:t>
      </w:r>
      <w:r>
        <w:t>r,</w:t>
      </w:r>
      <w:r w:rsidRPr="00030431">
        <w:t xml:space="preserve"> etc. as its filtering options. </w:t>
      </w:r>
      <w:r>
        <w:t xml:space="preserve">Customer’s or users can sort the list based on different attributes such as price, arrival or discounts. This feature allows the customer to search for the desired product without wasting much of the time. Users and customers get very frustrated when they had to go through a long list of products. </w:t>
      </w:r>
    </w:p>
    <w:p w14:paraId="3974B71F" w14:textId="3C02F28A" w:rsidR="00DD751C" w:rsidRDefault="00DD751C" w:rsidP="00DD751C">
      <w:r>
        <w:lastRenderedPageBreak/>
        <w:t>Customer satisfaction is likely to increase by up to 10%.</w:t>
      </w:r>
    </w:p>
    <w:p w14:paraId="4DA1FD66" w14:textId="77777777" w:rsidR="00DD751C" w:rsidRDefault="00DD751C" w:rsidP="00DD751C">
      <w:bookmarkStart w:id="31" w:name="_Toc14256029"/>
      <w:r w:rsidRPr="00A843E4">
        <w:rPr>
          <w:rStyle w:val="Heading2Char"/>
        </w:rPr>
        <w:t>Chatbot</w:t>
      </w:r>
      <w:bookmarkEnd w:id="31"/>
      <w:r>
        <w:t xml:space="preserve"> </w:t>
      </w:r>
      <w:r w:rsidRPr="00A843E4">
        <w:rPr>
          <w:rStyle w:val="Heading2Char"/>
        </w:rPr>
        <w:t>Assistance:</w:t>
      </w:r>
      <w:r>
        <w:br/>
        <w:t>Chatbots are simply computer programs designed to mimic a normal human conversation. This chatbots are simple to design and can be integrated with websites or Apps. Simple Chatbot assistance can help a business achieve better customer service, reduces time, and saves money. Simple Chatbot assistance can be developed in which all the commonly asked questions along with the response will be stored. The chatbot will identify keywords from the visitor and provided an appropriate response to the query.</w:t>
      </w:r>
    </w:p>
    <w:p w14:paraId="5A83036D" w14:textId="77777777" w:rsidR="00DD751C" w:rsidRDefault="00DD751C" w:rsidP="00DD751C">
      <w:r>
        <w:t>Reduces Customer wait time by up to 25%, up to 15% cost saving as CDL can reduce the employees working as customer service representatives, Boost in brand image.</w:t>
      </w:r>
      <w:r>
        <w:br w:type="page"/>
      </w:r>
    </w:p>
    <w:p w14:paraId="55FB4111" w14:textId="6D8332A9" w:rsidR="00DD751C" w:rsidRPr="0043788A" w:rsidRDefault="00DD751C" w:rsidP="00DD751C">
      <w:pPr>
        <w:pStyle w:val="Heading1"/>
      </w:pPr>
      <w:bookmarkStart w:id="32" w:name="_Toc14256030"/>
      <w:r>
        <w:lastRenderedPageBreak/>
        <w:t>Application Team and Marketing Team Suggestions and it’s integration</w:t>
      </w:r>
      <w:bookmarkEnd w:id="32"/>
    </w:p>
    <w:p w14:paraId="06FF0D5F" w14:textId="77777777" w:rsidR="005E2208" w:rsidRDefault="005E2208">
      <w:proofErr w:type="spellStart"/>
      <w:r>
        <w:t>TrackR</w:t>
      </w:r>
      <w:proofErr w:type="spellEnd"/>
      <w:r>
        <w:t xml:space="preserve"> application team suggested to develop two FAQ’s document; first FAQ’s will be very detailed one which will not be published on the website while other FAQ’s will be just commonly encountered questions with the stepwise solution which can accessed by end user through the webpage. </w:t>
      </w:r>
      <w:proofErr w:type="gramStart"/>
      <w:r>
        <w:t>Both of the document</w:t>
      </w:r>
      <w:proofErr w:type="gramEnd"/>
      <w:r>
        <w:t xml:space="preserve"> will be updated from time to time as new and additional information emerges.</w:t>
      </w:r>
    </w:p>
    <w:p w14:paraId="0515F7F7" w14:textId="77777777" w:rsidR="005E2208" w:rsidRDefault="005E2208">
      <w:proofErr w:type="spellStart"/>
      <w:r>
        <w:t>TrackR</w:t>
      </w:r>
      <w:proofErr w:type="spellEnd"/>
      <w:r>
        <w:t xml:space="preserve"> team request turned out to be perfect for the solution of the webpage. We integrated the idea and created a separate page where end user can access the commonly asked question along with its solution. This feature will improve customer service, reduce traffic on the customer support line and provide quick effective solution.</w:t>
      </w:r>
    </w:p>
    <w:p w14:paraId="3BD5620D" w14:textId="405B6187" w:rsidR="00DD751C" w:rsidRDefault="005E2208">
      <w:r>
        <w:t xml:space="preserve">While we honored the </w:t>
      </w:r>
      <w:proofErr w:type="spellStart"/>
      <w:r>
        <w:t>TrackR</w:t>
      </w:r>
      <w:proofErr w:type="spellEnd"/>
      <w:r>
        <w:t xml:space="preserve"> Upgrade team idea as it perfectly suits the design, the marketing team idea was outdated and was discarded.</w:t>
      </w:r>
      <w:r w:rsidR="00DD751C">
        <w:br w:type="page"/>
      </w:r>
    </w:p>
    <w:p w14:paraId="5154CBD7" w14:textId="22FC1599" w:rsidR="0001250F" w:rsidRDefault="0001250F" w:rsidP="0001250F">
      <w:pPr>
        <w:pStyle w:val="Heading1"/>
      </w:pPr>
      <w:bookmarkStart w:id="33" w:name="_Toc14256031"/>
      <w:r>
        <w:lastRenderedPageBreak/>
        <w:t>Future States Process</w:t>
      </w:r>
      <w:bookmarkEnd w:id="33"/>
    </w:p>
    <w:p w14:paraId="3D1CD3DE" w14:textId="77777777" w:rsidR="0001250F" w:rsidRDefault="0001250F" w:rsidP="0001250F">
      <w:pPr>
        <w:pStyle w:val="Heading2"/>
      </w:pPr>
      <w:bookmarkStart w:id="34" w:name="_Toc14256032"/>
      <w:r>
        <w:t>CDL To-Be Process</w:t>
      </w:r>
      <w:bookmarkEnd w:id="34"/>
    </w:p>
    <w:p w14:paraId="15F8C08C" w14:textId="77777777" w:rsidR="0001250F" w:rsidRDefault="0001250F" w:rsidP="0001250F">
      <w:r>
        <w:t xml:space="preserve">Our team will streamline and simplify the operations process by making use of website Technologies and strategies. The order processing will be simplified by developing an E-commerce website. The tech support for medical as well as </w:t>
      </w:r>
      <w:proofErr w:type="spellStart"/>
      <w:r>
        <w:t>TrackR</w:t>
      </w:r>
      <w:proofErr w:type="spellEnd"/>
      <w:r>
        <w:t xml:space="preserve"> will be simplified by publishing FAQs and utilizing an assistance bot which will have the answers of common queries and questions of end users and customers. Website Technology and its features will simplify CDL operations, resulting in less workload, fewer errors and better customer service.</w:t>
      </w:r>
    </w:p>
    <w:p w14:paraId="02FF669F" w14:textId="77777777" w:rsidR="0001250F" w:rsidRDefault="0001250F" w:rsidP="0001250F">
      <w:pPr>
        <w:pStyle w:val="Heading2"/>
      </w:pPr>
      <w:bookmarkStart w:id="35" w:name="_Toc14256033"/>
      <w:r>
        <w:t>Use Case</w:t>
      </w:r>
      <w:bookmarkEnd w:id="35"/>
    </w:p>
    <w:p w14:paraId="1B10983D" w14:textId="77777777" w:rsidR="0001250F" w:rsidRPr="000044DE" w:rsidRDefault="0001250F" w:rsidP="0001250F">
      <w:r>
        <w:object w:dxaOrig="14317" w:dyaOrig="15600" w14:anchorId="1503E42A">
          <v:shape id="_x0000_i1027" type="#_x0000_t75" style="width:467.4pt;height:462pt" o:ole="">
            <v:imagedata r:id="rId25" o:title=""/>
          </v:shape>
          <o:OLEObject Type="Embed" ProgID="Visio.Drawing.15" ShapeID="_x0000_i1027" DrawAspect="Content" ObjectID="_1661356985" r:id="rId26"/>
        </w:object>
      </w:r>
    </w:p>
    <w:p w14:paraId="66AD11A9" w14:textId="77777777" w:rsidR="0001250F" w:rsidRDefault="0001250F" w:rsidP="0001250F">
      <w:r>
        <w:br w:type="page"/>
      </w:r>
    </w:p>
    <w:p w14:paraId="7C052290" w14:textId="77777777" w:rsidR="0001250F" w:rsidRDefault="0001250F" w:rsidP="0001250F">
      <w:pPr>
        <w:pStyle w:val="Heading2"/>
      </w:pPr>
      <w:bookmarkStart w:id="36" w:name="_Toc14256035"/>
      <w:r>
        <w:lastRenderedPageBreak/>
        <w:t>Process Flow</w:t>
      </w:r>
      <w:bookmarkEnd w:id="36"/>
    </w:p>
    <w:p w14:paraId="6C0BED77" w14:textId="77777777" w:rsidR="0001250F" w:rsidRPr="000044DE" w:rsidRDefault="0001250F" w:rsidP="0001250F">
      <w:r w:rsidRPr="000044DE">
        <w:rPr>
          <w:noProof/>
        </w:rPr>
        <w:drawing>
          <wp:inline distT="0" distB="0" distL="0" distR="0" wp14:anchorId="7AEF5BFD" wp14:editId="4BA8EB1A">
            <wp:extent cx="4170947" cy="7459345"/>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6973" cy="7470123"/>
                    </a:xfrm>
                    <a:prstGeom prst="rect">
                      <a:avLst/>
                    </a:prstGeom>
                    <a:noFill/>
                    <a:ln>
                      <a:noFill/>
                    </a:ln>
                  </pic:spPr>
                </pic:pic>
              </a:graphicData>
            </a:graphic>
          </wp:inline>
        </w:drawing>
      </w:r>
    </w:p>
    <w:p w14:paraId="78A7C742" w14:textId="77777777" w:rsidR="00D678B1" w:rsidRDefault="0001250F" w:rsidP="00D678B1">
      <w:pPr>
        <w:pStyle w:val="Heading2"/>
      </w:pPr>
      <w:r>
        <w:br w:type="page"/>
      </w:r>
      <w:bookmarkStart w:id="37" w:name="_Toc14256036"/>
      <w:r w:rsidR="00D678B1">
        <w:lastRenderedPageBreak/>
        <w:t>Site Map</w:t>
      </w:r>
      <w:bookmarkEnd w:id="37"/>
    </w:p>
    <w:p w14:paraId="2090CE60" w14:textId="62A257BA" w:rsidR="00D678B1" w:rsidRDefault="00D678B1" w:rsidP="00D678B1">
      <w:pPr>
        <w:rPr>
          <w:sz w:val="32"/>
          <w:szCs w:val="32"/>
        </w:rPr>
      </w:pPr>
      <w:r>
        <w:object w:dxaOrig="16848" w:dyaOrig="5874" w14:anchorId="4030A6B4">
          <v:shape id="_x0000_i1028" type="#_x0000_t75" style="width:509.4pt;height:400.8pt" o:ole="">
            <v:imagedata r:id="rId28" o:title=""/>
          </v:shape>
          <o:OLEObject Type="Embed" ProgID="Visio.Drawing.15" ShapeID="_x0000_i1028" DrawAspect="Content" ObjectID="_1661356986" r:id="rId29"/>
        </w:object>
      </w:r>
      <w:r>
        <w:br w:type="page"/>
      </w:r>
    </w:p>
    <w:p w14:paraId="4DB62D80" w14:textId="77777777" w:rsidR="00D678B1" w:rsidRDefault="00D678B1" w:rsidP="00D678B1">
      <w:pPr>
        <w:pStyle w:val="Heading2"/>
      </w:pPr>
      <w:bookmarkStart w:id="38" w:name="_Toc14256037"/>
      <w:proofErr w:type="spellStart"/>
      <w:r>
        <w:lastRenderedPageBreak/>
        <w:t>Psuedo</w:t>
      </w:r>
      <w:proofErr w:type="spellEnd"/>
      <w:r>
        <w:t xml:space="preserve"> Code</w:t>
      </w:r>
      <w:bookmarkEnd w:id="38"/>
    </w:p>
    <w:p w14:paraId="5006578F" w14:textId="77777777" w:rsidR="00D678B1" w:rsidRDefault="00D678B1" w:rsidP="00D678B1">
      <w:r>
        <w:t>Onclick Home Button</w:t>
      </w:r>
    </w:p>
    <w:p w14:paraId="1E59DB86" w14:textId="77777777" w:rsidR="00D678B1" w:rsidRDefault="00D678B1" w:rsidP="00D678B1">
      <w:pPr>
        <w:ind w:firstLine="720"/>
      </w:pPr>
      <w:r>
        <w:t>Then Load Page</w:t>
      </w:r>
    </w:p>
    <w:p w14:paraId="78475D99" w14:textId="77777777" w:rsidR="00D678B1" w:rsidRDefault="00D678B1" w:rsidP="00D678B1">
      <w:pPr>
        <w:ind w:left="720" w:firstLine="720"/>
      </w:pPr>
      <w:r>
        <w:t>Do Get Promocode for TRACKR</w:t>
      </w:r>
    </w:p>
    <w:p w14:paraId="64DEA014" w14:textId="77777777" w:rsidR="00D678B1" w:rsidRDefault="00D678B1" w:rsidP="00D678B1"/>
    <w:p w14:paraId="4BB015E0" w14:textId="77777777" w:rsidR="00D678B1" w:rsidRDefault="00D678B1" w:rsidP="00D678B1">
      <w:r>
        <w:t>else</w:t>
      </w:r>
    </w:p>
    <w:p w14:paraId="3D4420D2" w14:textId="77777777" w:rsidR="00D678B1" w:rsidRDefault="00D678B1" w:rsidP="00D678B1"/>
    <w:p w14:paraId="79ABE816" w14:textId="77777777" w:rsidR="00D678B1" w:rsidRDefault="00D678B1" w:rsidP="00D678B1">
      <w:r>
        <w:t xml:space="preserve">If </w:t>
      </w:r>
      <w:proofErr w:type="spellStart"/>
      <w:r>
        <w:t>OnClick</w:t>
      </w:r>
      <w:proofErr w:type="spellEnd"/>
      <w:r>
        <w:t xml:space="preserve"> Shop Online</w:t>
      </w:r>
    </w:p>
    <w:p w14:paraId="52F37EFD" w14:textId="77777777" w:rsidR="00D678B1" w:rsidRDefault="00D678B1" w:rsidP="00D678B1">
      <w:pPr>
        <w:ind w:firstLine="720"/>
      </w:pPr>
      <w:r>
        <w:t xml:space="preserve">Do Onclick medical </w:t>
      </w:r>
      <w:proofErr w:type="spellStart"/>
      <w:r>
        <w:t>Equipments</w:t>
      </w:r>
      <w:proofErr w:type="spellEnd"/>
      <w:r>
        <w:t xml:space="preserve"> then</w:t>
      </w:r>
    </w:p>
    <w:p w14:paraId="625B986F" w14:textId="77777777" w:rsidR="00D678B1" w:rsidRDefault="00D678B1" w:rsidP="00D678B1">
      <w:pPr>
        <w:spacing w:before="120" w:after="120" w:line="360" w:lineRule="auto"/>
      </w:pPr>
      <w:r>
        <w:t xml:space="preserve">   </w:t>
      </w:r>
      <w:r>
        <w:tab/>
      </w:r>
      <w:proofErr w:type="spellStart"/>
      <w:r>
        <w:t>OnLoad</w:t>
      </w:r>
      <w:proofErr w:type="spellEnd"/>
      <w:r>
        <w:t xml:space="preserve"> medical </w:t>
      </w:r>
      <w:proofErr w:type="spellStart"/>
      <w:r>
        <w:t>equipments</w:t>
      </w:r>
      <w:proofErr w:type="spellEnd"/>
      <w:r>
        <w:t xml:space="preserve"> screen</w:t>
      </w:r>
    </w:p>
    <w:p w14:paraId="6EF3C312" w14:textId="77777777" w:rsidR="00D678B1" w:rsidRDefault="00D678B1" w:rsidP="00D678B1">
      <w:pPr>
        <w:spacing w:before="120" w:after="120" w:line="360" w:lineRule="auto"/>
      </w:pPr>
      <w:r>
        <w:tab/>
        <w:t xml:space="preserve">                   </w:t>
      </w:r>
      <w:proofErr w:type="spellStart"/>
      <w:r>
        <w:t>OnSelect</w:t>
      </w:r>
      <w:proofErr w:type="spellEnd"/>
      <w:r>
        <w:t xml:space="preserve"> IconOn product 1</w:t>
      </w:r>
    </w:p>
    <w:p w14:paraId="188F8732" w14:textId="77777777" w:rsidR="00D678B1" w:rsidRDefault="00D678B1" w:rsidP="00D678B1">
      <w:pPr>
        <w:spacing w:before="120" w:after="120" w:line="360" w:lineRule="auto"/>
      </w:pPr>
      <w:r>
        <w:tab/>
        <w:t xml:space="preserve">                                 WHEN product 1 EQUAL your requirement</w:t>
      </w:r>
    </w:p>
    <w:p w14:paraId="5542542B" w14:textId="77777777" w:rsidR="00D678B1" w:rsidRDefault="00D678B1" w:rsidP="00D678B1">
      <w:pPr>
        <w:spacing w:before="120" w:after="120" w:line="360" w:lineRule="auto"/>
        <w:ind w:left="720" w:firstLine="720"/>
      </w:pPr>
      <w:r>
        <w:t xml:space="preserve">             THEN </w:t>
      </w:r>
      <w:proofErr w:type="spellStart"/>
      <w:r>
        <w:t>OnSelect</w:t>
      </w:r>
      <w:proofErr w:type="spellEnd"/>
      <w:r>
        <w:t xml:space="preserve"> Product 1</w:t>
      </w:r>
    </w:p>
    <w:p w14:paraId="6CA3C8A4" w14:textId="77777777" w:rsidR="00D678B1" w:rsidRDefault="00D678B1" w:rsidP="00D678B1">
      <w:pPr>
        <w:spacing w:before="120" w:after="120" w:line="360" w:lineRule="auto"/>
      </w:pPr>
      <w:r>
        <w:t xml:space="preserve">                </w:t>
      </w:r>
      <w:r>
        <w:tab/>
      </w:r>
      <w:r>
        <w:tab/>
        <w:t xml:space="preserve">   WHEN product 2 EQUAL your requirement</w:t>
      </w:r>
    </w:p>
    <w:p w14:paraId="62551F4E" w14:textId="77777777" w:rsidR="00D678B1" w:rsidRDefault="00D678B1" w:rsidP="00D678B1">
      <w:pPr>
        <w:spacing w:before="120" w:after="120" w:line="360" w:lineRule="auto"/>
        <w:ind w:left="720" w:firstLine="720"/>
      </w:pPr>
      <w:r>
        <w:t xml:space="preserve">                     THEN </w:t>
      </w:r>
      <w:proofErr w:type="spellStart"/>
      <w:r>
        <w:t>OnSelect</w:t>
      </w:r>
      <w:proofErr w:type="spellEnd"/>
      <w:r>
        <w:t xml:space="preserve"> Product 2</w:t>
      </w:r>
    </w:p>
    <w:p w14:paraId="769EEA8B" w14:textId="77777777" w:rsidR="00D678B1" w:rsidRDefault="00D678B1" w:rsidP="00D678B1">
      <w:pPr>
        <w:spacing w:before="120" w:after="120" w:line="360" w:lineRule="auto"/>
      </w:pPr>
      <w:r>
        <w:t xml:space="preserve">                     WHEN product 3 EQUAL your requirement</w:t>
      </w:r>
    </w:p>
    <w:p w14:paraId="4998D653" w14:textId="77777777" w:rsidR="00D678B1" w:rsidRDefault="00D678B1" w:rsidP="00D678B1">
      <w:pPr>
        <w:spacing w:before="120" w:after="120" w:line="360" w:lineRule="auto"/>
        <w:ind w:left="720" w:firstLine="720"/>
      </w:pPr>
      <w:r>
        <w:t xml:space="preserve">             THEN </w:t>
      </w:r>
      <w:proofErr w:type="spellStart"/>
      <w:r>
        <w:t>OnSelect</w:t>
      </w:r>
      <w:proofErr w:type="spellEnd"/>
      <w:r>
        <w:t xml:space="preserve"> Product 3</w:t>
      </w:r>
    </w:p>
    <w:p w14:paraId="07630380" w14:textId="77777777" w:rsidR="00D678B1" w:rsidRDefault="00D678B1" w:rsidP="00D678B1">
      <w:pPr>
        <w:spacing w:before="120" w:after="120" w:line="360" w:lineRule="auto"/>
      </w:pPr>
      <w:r>
        <w:t xml:space="preserve">                           WHEN product 4 EQUAL your requirement</w:t>
      </w:r>
    </w:p>
    <w:p w14:paraId="7C89F4B4" w14:textId="77777777" w:rsidR="00D678B1" w:rsidRDefault="00D678B1" w:rsidP="00D678B1">
      <w:pPr>
        <w:spacing w:before="120" w:after="120" w:line="360" w:lineRule="auto"/>
        <w:ind w:left="720" w:firstLine="720"/>
      </w:pPr>
      <w:r>
        <w:t xml:space="preserve">             THEN </w:t>
      </w:r>
      <w:proofErr w:type="spellStart"/>
      <w:r>
        <w:t>OnSelect</w:t>
      </w:r>
      <w:proofErr w:type="spellEnd"/>
      <w:r>
        <w:t xml:space="preserve"> Product 4</w:t>
      </w:r>
    </w:p>
    <w:p w14:paraId="537D87DD" w14:textId="77777777" w:rsidR="00D678B1" w:rsidRDefault="00D678B1" w:rsidP="00D678B1">
      <w:pPr>
        <w:spacing w:before="120" w:after="120" w:line="360" w:lineRule="auto"/>
      </w:pPr>
    </w:p>
    <w:p w14:paraId="11D20779" w14:textId="77777777" w:rsidR="00D678B1" w:rsidRDefault="00D678B1" w:rsidP="00D678B1">
      <w:pPr>
        <w:spacing w:before="120" w:after="120" w:line="360" w:lineRule="auto"/>
      </w:pPr>
      <w:r>
        <w:t xml:space="preserve">  Do </w:t>
      </w:r>
      <w:proofErr w:type="spellStart"/>
      <w:r>
        <w:t>ONclick</w:t>
      </w:r>
      <w:proofErr w:type="spellEnd"/>
      <w:r>
        <w:t xml:space="preserve"> Shop online</w:t>
      </w:r>
    </w:p>
    <w:p w14:paraId="41756CCC" w14:textId="77777777" w:rsidR="00D678B1" w:rsidRDefault="00D678B1" w:rsidP="00D678B1">
      <w:r>
        <w:t xml:space="preserve">     </w:t>
      </w:r>
      <w:r>
        <w:tab/>
        <w:t xml:space="preserve">    Do </w:t>
      </w:r>
      <w:proofErr w:type="spellStart"/>
      <w:r>
        <w:t>onselect</w:t>
      </w:r>
      <w:proofErr w:type="spellEnd"/>
      <w:r>
        <w:t xml:space="preserve"> product</w:t>
      </w:r>
    </w:p>
    <w:p w14:paraId="50DB9EA8" w14:textId="77777777" w:rsidR="00D678B1" w:rsidRDefault="00D678B1" w:rsidP="00D678B1">
      <w:r>
        <w:t xml:space="preserve">        </w:t>
      </w:r>
      <w:r>
        <w:tab/>
        <w:t xml:space="preserve">     Do Enter quantity</w:t>
      </w:r>
    </w:p>
    <w:p w14:paraId="146276FD" w14:textId="77777777" w:rsidR="00D678B1" w:rsidRDefault="00D678B1" w:rsidP="00D678B1">
      <w:r>
        <w:t xml:space="preserve">            </w:t>
      </w:r>
      <w:r>
        <w:tab/>
        <w:t xml:space="preserve">       Do </w:t>
      </w:r>
      <w:proofErr w:type="spellStart"/>
      <w:r>
        <w:t>Onselect</w:t>
      </w:r>
      <w:proofErr w:type="spellEnd"/>
      <w:r>
        <w:t xml:space="preserve"> Add to Cart</w:t>
      </w:r>
    </w:p>
    <w:p w14:paraId="207B873A" w14:textId="77777777" w:rsidR="00D678B1" w:rsidRDefault="00D678B1" w:rsidP="00D678B1"/>
    <w:p w14:paraId="3DFF8234" w14:textId="77777777" w:rsidR="00D678B1" w:rsidRDefault="00D678B1" w:rsidP="00D678B1"/>
    <w:p w14:paraId="0E32DF55" w14:textId="77777777" w:rsidR="00D678B1" w:rsidRDefault="00D678B1" w:rsidP="00D678B1">
      <w:r>
        <w:t xml:space="preserve">Elseif </w:t>
      </w:r>
    </w:p>
    <w:p w14:paraId="50AE7C92" w14:textId="77777777" w:rsidR="00D678B1" w:rsidRDefault="00D678B1" w:rsidP="00D678B1"/>
    <w:p w14:paraId="50EDCBD3" w14:textId="77777777" w:rsidR="00D678B1" w:rsidRDefault="00D678B1" w:rsidP="00D678B1">
      <w:r>
        <w:t>Then Customize</w:t>
      </w:r>
    </w:p>
    <w:p w14:paraId="4DB12EE0" w14:textId="77777777" w:rsidR="00D678B1" w:rsidRDefault="00D678B1" w:rsidP="00D678B1">
      <w:r>
        <w:t xml:space="preserve">         Do </w:t>
      </w:r>
      <w:proofErr w:type="spellStart"/>
      <w:r>
        <w:t>OnSelect</w:t>
      </w:r>
      <w:proofErr w:type="spellEnd"/>
      <w:r>
        <w:t xml:space="preserve"> Microsoft outlook</w:t>
      </w:r>
    </w:p>
    <w:p w14:paraId="21601D52" w14:textId="77777777" w:rsidR="00D678B1" w:rsidRDefault="00D678B1" w:rsidP="00D678B1">
      <w:r>
        <w:t xml:space="preserve">              Do Send Email customization</w:t>
      </w:r>
    </w:p>
    <w:p w14:paraId="7F519360" w14:textId="77777777" w:rsidR="00D678B1" w:rsidRDefault="00D678B1" w:rsidP="00D678B1">
      <w:r>
        <w:tab/>
        <w:t xml:space="preserve">    Do Enter Quantity</w:t>
      </w:r>
    </w:p>
    <w:p w14:paraId="778FB9BD" w14:textId="77777777" w:rsidR="00D678B1" w:rsidRDefault="00D678B1" w:rsidP="00D678B1">
      <w:r>
        <w:tab/>
        <w:t xml:space="preserve">        Then </w:t>
      </w:r>
      <w:proofErr w:type="spellStart"/>
      <w:r>
        <w:t>OnSelect</w:t>
      </w:r>
      <w:proofErr w:type="spellEnd"/>
      <w:r>
        <w:t xml:space="preserve"> Add to Cart</w:t>
      </w:r>
    </w:p>
    <w:p w14:paraId="5FD58F34" w14:textId="77777777" w:rsidR="00D678B1" w:rsidRDefault="00D678B1" w:rsidP="00D678B1">
      <w:r>
        <w:tab/>
      </w:r>
      <w:r>
        <w:tab/>
        <w:t>Then View Cart to confirm</w:t>
      </w:r>
    </w:p>
    <w:p w14:paraId="1EE3AE5C" w14:textId="77777777" w:rsidR="00D678B1" w:rsidRDefault="00D678B1" w:rsidP="00D678B1">
      <w:r>
        <w:tab/>
      </w:r>
      <w:r>
        <w:tab/>
        <w:t xml:space="preserve">  Then Load Checkout page </w:t>
      </w:r>
    </w:p>
    <w:p w14:paraId="1FA4CB8D" w14:textId="77777777" w:rsidR="00D678B1" w:rsidRDefault="00D678B1" w:rsidP="00D678B1">
      <w:pPr>
        <w:ind w:left="1440"/>
      </w:pPr>
      <w:r>
        <w:t xml:space="preserve">       </w:t>
      </w:r>
      <w:proofErr w:type="gramStart"/>
      <w:r>
        <w:t>Do  checkout</w:t>
      </w:r>
      <w:proofErr w:type="gramEnd"/>
      <w:r>
        <w:t xml:space="preserve"> with </w:t>
      </w:r>
      <w:proofErr w:type="spellStart"/>
      <w:r>
        <w:t>paypal</w:t>
      </w:r>
      <w:proofErr w:type="spellEnd"/>
    </w:p>
    <w:p w14:paraId="1021A8AE" w14:textId="77777777" w:rsidR="00D678B1" w:rsidRDefault="00D678B1" w:rsidP="00D678B1"/>
    <w:p w14:paraId="7650E77C" w14:textId="77777777" w:rsidR="00D678B1" w:rsidRDefault="00D678B1" w:rsidP="00D678B1">
      <w:r>
        <w:t>Else</w:t>
      </w:r>
    </w:p>
    <w:p w14:paraId="18CD7CCE" w14:textId="77777777" w:rsidR="00D678B1" w:rsidRDefault="00D678B1" w:rsidP="00D678B1">
      <w:r>
        <w:tab/>
        <w:t>Do Load Continue Shopping</w:t>
      </w:r>
    </w:p>
    <w:p w14:paraId="1E39AEF3" w14:textId="77777777" w:rsidR="00D678B1" w:rsidRDefault="00D678B1" w:rsidP="00D678B1">
      <w:r>
        <w:tab/>
        <w:t xml:space="preserve">     Do </w:t>
      </w:r>
      <w:proofErr w:type="spellStart"/>
      <w:r>
        <w:t>ONclick</w:t>
      </w:r>
      <w:proofErr w:type="spellEnd"/>
      <w:r>
        <w:t xml:space="preserve"> Shop online</w:t>
      </w:r>
    </w:p>
    <w:p w14:paraId="25F95807" w14:textId="77777777" w:rsidR="00D678B1" w:rsidRDefault="00D678B1" w:rsidP="00D678B1">
      <w:r>
        <w:t xml:space="preserve">       </w:t>
      </w:r>
      <w:r>
        <w:tab/>
        <w:t xml:space="preserve">           Do </w:t>
      </w:r>
      <w:proofErr w:type="spellStart"/>
      <w:r>
        <w:t>onselect</w:t>
      </w:r>
      <w:proofErr w:type="spellEnd"/>
      <w:r>
        <w:t xml:space="preserve"> product</w:t>
      </w:r>
    </w:p>
    <w:p w14:paraId="69B2BD69" w14:textId="77777777" w:rsidR="00D678B1" w:rsidRDefault="00D678B1" w:rsidP="00D678B1">
      <w:r>
        <w:t xml:space="preserve">          </w:t>
      </w:r>
      <w:r>
        <w:tab/>
      </w:r>
      <w:r>
        <w:tab/>
        <w:t xml:space="preserve"> Do Enter quantity</w:t>
      </w:r>
    </w:p>
    <w:p w14:paraId="0919602E" w14:textId="77777777" w:rsidR="00D678B1" w:rsidRDefault="00D678B1" w:rsidP="00D678B1">
      <w:r>
        <w:t xml:space="preserve">            </w:t>
      </w:r>
      <w:r>
        <w:tab/>
      </w:r>
      <w:r>
        <w:tab/>
        <w:t xml:space="preserve">  Do </w:t>
      </w:r>
      <w:proofErr w:type="spellStart"/>
      <w:r>
        <w:t>Onselect</w:t>
      </w:r>
      <w:proofErr w:type="spellEnd"/>
      <w:r>
        <w:t xml:space="preserve"> Add to Cart</w:t>
      </w:r>
    </w:p>
    <w:p w14:paraId="2D8B81EE" w14:textId="77777777" w:rsidR="00D678B1" w:rsidRDefault="00D678B1" w:rsidP="00D678B1"/>
    <w:p w14:paraId="5C044A4C" w14:textId="77777777" w:rsidR="00D678B1" w:rsidRDefault="00D678B1" w:rsidP="00D678B1">
      <w:r>
        <w:t xml:space="preserve">Else </w:t>
      </w:r>
    </w:p>
    <w:p w14:paraId="2BA32059" w14:textId="77777777" w:rsidR="00D678B1" w:rsidRDefault="00D678B1" w:rsidP="00D678B1">
      <w:r>
        <w:tab/>
        <w:t xml:space="preserve">Do </w:t>
      </w:r>
      <w:proofErr w:type="spellStart"/>
      <w:r>
        <w:t>OnSelect</w:t>
      </w:r>
      <w:proofErr w:type="spellEnd"/>
      <w:r>
        <w:t xml:space="preserve"> TRACKR</w:t>
      </w:r>
    </w:p>
    <w:p w14:paraId="2C1CCEE6" w14:textId="77777777" w:rsidR="00D678B1" w:rsidRDefault="00D678B1" w:rsidP="00D678B1">
      <w:r>
        <w:tab/>
        <w:t xml:space="preserve">    Then </w:t>
      </w:r>
      <w:proofErr w:type="spellStart"/>
      <w:r>
        <w:t>OnClick</w:t>
      </w:r>
      <w:proofErr w:type="spellEnd"/>
      <w:r>
        <w:t xml:space="preserve"> Buy</w:t>
      </w:r>
    </w:p>
    <w:p w14:paraId="683A1BDA" w14:textId="77777777" w:rsidR="00D678B1" w:rsidRDefault="00D678B1" w:rsidP="00D678B1">
      <w:r>
        <w:tab/>
      </w:r>
      <w:r>
        <w:tab/>
        <w:t>Then View Cart to confirm</w:t>
      </w:r>
    </w:p>
    <w:p w14:paraId="184B7348" w14:textId="77777777" w:rsidR="00D678B1" w:rsidRDefault="00D678B1" w:rsidP="00D678B1">
      <w:r>
        <w:tab/>
      </w:r>
      <w:r>
        <w:tab/>
        <w:t xml:space="preserve">  Then Load Checkout page </w:t>
      </w:r>
    </w:p>
    <w:p w14:paraId="21925904" w14:textId="77777777" w:rsidR="00D678B1" w:rsidRDefault="00D678B1" w:rsidP="00D678B1">
      <w:pPr>
        <w:ind w:left="1440"/>
      </w:pPr>
      <w:r>
        <w:t xml:space="preserve">       </w:t>
      </w:r>
      <w:proofErr w:type="gramStart"/>
      <w:r>
        <w:t>Do  checkout</w:t>
      </w:r>
      <w:proofErr w:type="gramEnd"/>
      <w:r>
        <w:t xml:space="preserve"> with </w:t>
      </w:r>
      <w:proofErr w:type="spellStart"/>
      <w:r>
        <w:t>paypal</w:t>
      </w:r>
      <w:proofErr w:type="spellEnd"/>
    </w:p>
    <w:p w14:paraId="066DA95A" w14:textId="77777777" w:rsidR="00D678B1" w:rsidRDefault="00D678B1" w:rsidP="00D678B1">
      <w:pPr>
        <w:ind w:left="1440" w:firstLine="720"/>
      </w:pPr>
      <w:r>
        <w:t xml:space="preserve"> Do get 20% off</w:t>
      </w:r>
    </w:p>
    <w:p w14:paraId="38068C55" w14:textId="77777777" w:rsidR="00D678B1" w:rsidRDefault="00D678B1" w:rsidP="00D678B1">
      <w:pPr>
        <w:ind w:left="2160"/>
      </w:pPr>
      <w:r>
        <w:t xml:space="preserve">   Do use PROMOCODE 1SAD2</w:t>
      </w:r>
    </w:p>
    <w:p w14:paraId="6E4259EA" w14:textId="77777777" w:rsidR="00D678B1" w:rsidRDefault="00D678B1" w:rsidP="00D678B1"/>
    <w:p w14:paraId="02805954" w14:textId="77777777" w:rsidR="00D678B1" w:rsidRDefault="00D678B1" w:rsidP="00D678B1"/>
    <w:p w14:paraId="10EF8D9C" w14:textId="77777777" w:rsidR="00D678B1" w:rsidRDefault="00D678B1" w:rsidP="00D678B1"/>
    <w:p w14:paraId="511865F3" w14:textId="77777777" w:rsidR="00D678B1" w:rsidRDefault="00D678B1" w:rsidP="00D678B1">
      <w:r>
        <w:t>Endif</w:t>
      </w:r>
    </w:p>
    <w:p w14:paraId="300C08AD" w14:textId="77777777" w:rsidR="00D678B1" w:rsidRDefault="00D678B1" w:rsidP="00D678B1">
      <w:r>
        <w:lastRenderedPageBreak/>
        <w:tab/>
      </w:r>
      <w:proofErr w:type="spellStart"/>
      <w:r>
        <w:t>OnLoad</w:t>
      </w:r>
      <w:proofErr w:type="spellEnd"/>
      <w:r>
        <w:t xml:space="preserve"> Store Locater</w:t>
      </w:r>
    </w:p>
    <w:p w14:paraId="58B58FD1" w14:textId="77777777" w:rsidR="00D678B1" w:rsidRDefault="00D678B1" w:rsidP="00D678B1">
      <w:r>
        <w:tab/>
        <w:t xml:space="preserve">   View Map</w:t>
      </w:r>
    </w:p>
    <w:p w14:paraId="485B1CE4" w14:textId="77777777" w:rsidR="00D678B1" w:rsidRDefault="00D678B1" w:rsidP="00D678B1">
      <w:r>
        <w:tab/>
        <w:t xml:space="preserve">     Locate Store nearby</w:t>
      </w:r>
    </w:p>
    <w:p w14:paraId="6A703A1B" w14:textId="77777777" w:rsidR="00D678B1" w:rsidRDefault="00D678B1" w:rsidP="00D678B1">
      <w:r>
        <w:t xml:space="preserve">                      IF </w:t>
      </w:r>
      <w:proofErr w:type="spellStart"/>
      <w:r>
        <w:t>onselect</w:t>
      </w:r>
      <w:proofErr w:type="spellEnd"/>
      <w:r>
        <w:t xml:space="preserve"> </w:t>
      </w:r>
      <w:proofErr w:type="spellStart"/>
      <w:r>
        <w:t>BackButton</w:t>
      </w:r>
      <w:proofErr w:type="spellEnd"/>
    </w:p>
    <w:p w14:paraId="6E72117F" w14:textId="77777777" w:rsidR="00D678B1" w:rsidRDefault="00D678B1" w:rsidP="00D678B1">
      <w:r>
        <w:tab/>
      </w:r>
      <w:r>
        <w:tab/>
        <w:t>Then Load Homepage</w:t>
      </w:r>
    </w:p>
    <w:p w14:paraId="2916205C" w14:textId="77777777" w:rsidR="00D678B1" w:rsidRDefault="00D678B1" w:rsidP="00D678B1"/>
    <w:p w14:paraId="50E44090" w14:textId="77777777" w:rsidR="00D678B1" w:rsidRDefault="00D678B1" w:rsidP="00D678B1">
      <w:r>
        <w:t>Else if</w:t>
      </w:r>
    </w:p>
    <w:p w14:paraId="5F8DB7AA" w14:textId="77777777" w:rsidR="00D678B1" w:rsidRDefault="00D678B1" w:rsidP="00D678B1">
      <w:pPr>
        <w:ind w:left="720" w:firstLine="720"/>
      </w:pPr>
      <w:r>
        <w:t xml:space="preserve"> </w:t>
      </w:r>
      <w:proofErr w:type="spellStart"/>
      <w:r>
        <w:t>OnSelect</w:t>
      </w:r>
      <w:proofErr w:type="spellEnd"/>
      <w:r>
        <w:t xml:space="preserve"> FAQ</w:t>
      </w:r>
    </w:p>
    <w:p w14:paraId="5ACBEF6A" w14:textId="77777777" w:rsidR="00D678B1" w:rsidRDefault="00D678B1" w:rsidP="00D678B1">
      <w:r>
        <w:tab/>
      </w:r>
      <w:r>
        <w:tab/>
      </w:r>
      <w:r>
        <w:tab/>
        <w:t>View Frequently asked Questions</w:t>
      </w:r>
    </w:p>
    <w:p w14:paraId="5CAC9C9C" w14:textId="77777777" w:rsidR="00D678B1" w:rsidRDefault="00D678B1" w:rsidP="00D678B1">
      <w:r>
        <w:tab/>
        <w:t xml:space="preserve"> </w:t>
      </w:r>
      <w:r>
        <w:tab/>
      </w:r>
      <w:r>
        <w:tab/>
        <w:t xml:space="preserve">   </w:t>
      </w:r>
      <w:proofErr w:type="spellStart"/>
      <w:r>
        <w:t>Onselect</w:t>
      </w:r>
      <w:proofErr w:type="spellEnd"/>
      <w:r>
        <w:t xml:space="preserve"> questions</w:t>
      </w:r>
    </w:p>
    <w:p w14:paraId="6500E41C" w14:textId="77777777" w:rsidR="00D678B1" w:rsidRDefault="00D678B1" w:rsidP="00D678B1">
      <w:r>
        <w:tab/>
        <w:t xml:space="preserve">        </w:t>
      </w:r>
      <w:r>
        <w:tab/>
      </w:r>
      <w:r>
        <w:tab/>
      </w:r>
      <w:r>
        <w:tab/>
        <w:t>View Answers</w:t>
      </w:r>
    </w:p>
    <w:p w14:paraId="6E3C0566" w14:textId="77777777" w:rsidR="00D678B1" w:rsidRDefault="00D678B1" w:rsidP="00D678B1">
      <w:r>
        <w:tab/>
        <w:t xml:space="preserve">     </w:t>
      </w:r>
    </w:p>
    <w:p w14:paraId="0FA8043B" w14:textId="77777777" w:rsidR="00D678B1" w:rsidRDefault="00D678B1" w:rsidP="00D678B1">
      <w:r>
        <w:t xml:space="preserve">  </w:t>
      </w:r>
      <w:proofErr w:type="spellStart"/>
      <w:proofErr w:type="gramStart"/>
      <w:r>
        <w:t>OnClick</w:t>
      </w:r>
      <w:proofErr w:type="spellEnd"/>
      <w:r>
        <w:t xml:space="preserve">  next</w:t>
      </w:r>
      <w:proofErr w:type="gramEnd"/>
      <w:r>
        <w:t xml:space="preserve"> questions</w:t>
      </w:r>
    </w:p>
    <w:p w14:paraId="3BB70DBF" w14:textId="77777777" w:rsidR="00D678B1" w:rsidRDefault="00D678B1" w:rsidP="00D678B1">
      <w:r>
        <w:tab/>
        <w:t xml:space="preserve">          View answers</w:t>
      </w:r>
    </w:p>
    <w:p w14:paraId="789728B5" w14:textId="77777777" w:rsidR="00D678B1" w:rsidRDefault="00D678B1" w:rsidP="00D678B1">
      <w:r>
        <w:tab/>
      </w:r>
      <w:r>
        <w:tab/>
        <w:t xml:space="preserve">IF </w:t>
      </w:r>
      <w:proofErr w:type="spellStart"/>
      <w:r>
        <w:t>onselect</w:t>
      </w:r>
      <w:proofErr w:type="spellEnd"/>
      <w:r>
        <w:t xml:space="preserve"> </w:t>
      </w:r>
      <w:proofErr w:type="spellStart"/>
      <w:r>
        <w:t>BackButton</w:t>
      </w:r>
      <w:proofErr w:type="spellEnd"/>
    </w:p>
    <w:p w14:paraId="5A019D2A" w14:textId="77777777" w:rsidR="00D678B1" w:rsidRDefault="00D678B1" w:rsidP="00D678B1">
      <w:r>
        <w:tab/>
      </w:r>
      <w:r>
        <w:tab/>
        <w:t>Then Load Homepage</w:t>
      </w:r>
    </w:p>
    <w:p w14:paraId="0AF74661" w14:textId="77777777" w:rsidR="00D678B1" w:rsidRDefault="00D678B1" w:rsidP="00D678B1"/>
    <w:p w14:paraId="4B539CDA" w14:textId="77777777" w:rsidR="00D678B1" w:rsidRDefault="00D678B1" w:rsidP="00D678B1">
      <w:r>
        <w:t>Endif</w:t>
      </w:r>
    </w:p>
    <w:p w14:paraId="61B53813" w14:textId="77777777" w:rsidR="00D678B1" w:rsidRDefault="00D678B1" w:rsidP="00D678B1">
      <w:r>
        <w:tab/>
        <w:t>Onload Contact page</w:t>
      </w:r>
    </w:p>
    <w:p w14:paraId="00352BCA" w14:textId="77777777" w:rsidR="00D678B1" w:rsidRDefault="00D678B1" w:rsidP="00D678B1">
      <w:pPr>
        <w:spacing w:before="120" w:after="120" w:line="360" w:lineRule="auto"/>
        <w:ind w:left="720" w:firstLine="720"/>
      </w:pPr>
      <w:r>
        <w:t>VIEW Customer Support</w:t>
      </w:r>
    </w:p>
    <w:p w14:paraId="12DD93AA" w14:textId="77777777" w:rsidR="00D678B1" w:rsidRDefault="00D678B1" w:rsidP="00D678B1">
      <w:pPr>
        <w:spacing w:before="120" w:after="120" w:line="360" w:lineRule="auto"/>
        <w:ind w:left="720" w:firstLine="720"/>
      </w:pPr>
      <w:r>
        <w:t xml:space="preserve">     If </w:t>
      </w:r>
      <w:proofErr w:type="spellStart"/>
      <w:r>
        <w:t>OnSelect</w:t>
      </w:r>
      <w:proofErr w:type="spellEnd"/>
      <w:r>
        <w:t xml:space="preserve"> Lets Chat bar</w:t>
      </w:r>
    </w:p>
    <w:p w14:paraId="5976ABD6" w14:textId="77777777" w:rsidR="00D678B1" w:rsidRDefault="00D678B1" w:rsidP="00D678B1">
      <w:pPr>
        <w:spacing w:before="120" w:after="120" w:line="360" w:lineRule="auto"/>
        <w:ind w:left="720" w:firstLine="720"/>
      </w:pPr>
      <w:r>
        <w:t>View Chat window</w:t>
      </w:r>
    </w:p>
    <w:p w14:paraId="38AB1919" w14:textId="77777777" w:rsidR="00D678B1" w:rsidRDefault="00D678B1" w:rsidP="00D678B1">
      <w:pPr>
        <w:spacing w:before="120" w:after="120" w:line="360" w:lineRule="auto"/>
      </w:pPr>
    </w:p>
    <w:p w14:paraId="16EEB6C4" w14:textId="77777777" w:rsidR="00D678B1" w:rsidRDefault="00D678B1" w:rsidP="00D678B1">
      <w:pPr>
        <w:spacing w:before="120" w:after="120" w:line="360" w:lineRule="auto"/>
      </w:pPr>
    </w:p>
    <w:p w14:paraId="5EE63925" w14:textId="77777777" w:rsidR="00D678B1" w:rsidRDefault="00D678B1" w:rsidP="00D678B1">
      <w:pPr>
        <w:spacing w:before="120" w:after="120" w:line="360" w:lineRule="auto"/>
      </w:pPr>
    </w:p>
    <w:p w14:paraId="412B2645" w14:textId="77777777" w:rsidR="00D678B1" w:rsidRDefault="00D678B1" w:rsidP="00D678B1">
      <w:pPr>
        <w:spacing w:before="120" w:after="120" w:line="360" w:lineRule="auto"/>
      </w:pPr>
    </w:p>
    <w:p w14:paraId="2F67F923" w14:textId="77777777" w:rsidR="00D678B1" w:rsidRDefault="00D678B1" w:rsidP="00D678B1">
      <w:pPr>
        <w:spacing w:before="120" w:after="120" w:line="360" w:lineRule="auto"/>
      </w:pPr>
    </w:p>
    <w:p w14:paraId="42CD85E9" w14:textId="77777777" w:rsidR="00D678B1" w:rsidRDefault="00D678B1" w:rsidP="00D678B1">
      <w:pPr>
        <w:spacing w:before="120" w:after="120" w:line="360" w:lineRule="auto"/>
      </w:pPr>
      <w:r>
        <w:lastRenderedPageBreak/>
        <w:t>Else</w:t>
      </w:r>
    </w:p>
    <w:p w14:paraId="61971F73" w14:textId="77777777" w:rsidR="00D678B1" w:rsidRDefault="00D678B1" w:rsidP="00D678B1">
      <w:pPr>
        <w:spacing w:before="120" w:after="120" w:line="360" w:lineRule="auto"/>
      </w:pPr>
      <w:r>
        <w:t xml:space="preserve">  </w:t>
      </w:r>
      <w:r>
        <w:tab/>
        <w:t>Do Direct Message or Email us</w:t>
      </w:r>
    </w:p>
    <w:p w14:paraId="7D9E5684" w14:textId="77777777" w:rsidR="00D678B1" w:rsidRDefault="00D678B1" w:rsidP="00D678B1">
      <w:pPr>
        <w:spacing w:before="120" w:after="120" w:line="360" w:lineRule="auto"/>
        <w:ind w:firstLine="720"/>
      </w:pPr>
      <w:r>
        <w:t>Do Enter message</w:t>
      </w:r>
    </w:p>
    <w:p w14:paraId="3E69FAB1" w14:textId="77777777" w:rsidR="00D678B1" w:rsidRDefault="00D678B1" w:rsidP="00D678B1">
      <w:pPr>
        <w:spacing w:before="120" w:after="120" w:line="360" w:lineRule="auto"/>
      </w:pPr>
      <w:r>
        <w:tab/>
        <w:t xml:space="preserve">      Do enter name</w:t>
      </w:r>
    </w:p>
    <w:p w14:paraId="02C33225" w14:textId="77777777" w:rsidR="00D678B1" w:rsidRDefault="00D678B1" w:rsidP="00D678B1">
      <w:pPr>
        <w:spacing w:before="120" w:after="120" w:line="360" w:lineRule="auto"/>
      </w:pPr>
      <w:r>
        <w:tab/>
        <w:t xml:space="preserve">         Do Enter subject</w:t>
      </w:r>
    </w:p>
    <w:p w14:paraId="156760C1" w14:textId="77777777" w:rsidR="00D678B1" w:rsidRDefault="00D678B1" w:rsidP="00D678B1">
      <w:pPr>
        <w:spacing w:before="120" w:after="120" w:line="360" w:lineRule="auto"/>
      </w:pPr>
      <w:r>
        <w:tab/>
        <w:t xml:space="preserve">             Do Enter message</w:t>
      </w:r>
    </w:p>
    <w:p w14:paraId="39F77F24" w14:textId="77777777" w:rsidR="00D678B1" w:rsidRDefault="00D678B1" w:rsidP="00D678B1">
      <w:pPr>
        <w:spacing w:before="120" w:after="120" w:line="360" w:lineRule="auto"/>
      </w:pPr>
      <w:r>
        <w:tab/>
      </w:r>
      <w:r>
        <w:tab/>
        <w:t>Then Onclick Submit</w:t>
      </w:r>
    </w:p>
    <w:p w14:paraId="66D56D4E" w14:textId="77777777" w:rsidR="00D678B1" w:rsidRDefault="00D678B1" w:rsidP="00D678B1">
      <w:pPr>
        <w:spacing w:before="120" w:after="120" w:line="360" w:lineRule="auto"/>
      </w:pPr>
    </w:p>
    <w:p w14:paraId="24CF3263" w14:textId="77777777" w:rsidR="00D678B1" w:rsidRDefault="00D678B1" w:rsidP="00D678B1">
      <w:pPr>
        <w:spacing w:before="120" w:after="120" w:line="360" w:lineRule="auto"/>
      </w:pPr>
      <w:r>
        <w:t>Endif</w:t>
      </w:r>
    </w:p>
    <w:p w14:paraId="3BCCCCC4" w14:textId="77777777" w:rsidR="00D678B1" w:rsidRDefault="00D678B1" w:rsidP="00D678B1">
      <w:pPr>
        <w:spacing w:before="120" w:after="120" w:line="360" w:lineRule="auto"/>
      </w:pPr>
    </w:p>
    <w:p w14:paraId="3AD85C03" w14:textId="77777777" w:rsidR="00D678B1" w:rsidRDefault="00D678B1" w:rsidP="00D678B1">
      <w:pPr>
        <w:spacing w:before="120" w:after="120" w:line="360" w:lineRule="auto"/>
      </w:pPr>
      <w:proofErr w:type="spellStart"/>
      <w:r>
        <w:t>OnLoad</w:t>
      </w:r>
      <w:proofErr w:type="spellEnd"/>
      <w:r>
        <w:t xml:space="preserve"> Facebook icon</w:t>
      </w:r>
    </w:p>
    <w:p w14:paraId="194EACA5" w14:textId="77777777" w:rsidR="00D678B1" w:rsidRDefault="00D678B1" w:rsidP="00D678B1">
      <w:pPr>
        <w:spacing w:before="120" w:after="120" w:line="360" w:lineRule="auto"/>
      </w:pPr>
      <w:r>
        <w:t xml:space="preserve">VIEW Facebook profile </w:t>
      </w:r>
    </w:p>
    <w:p w14:paraId="7A41E957" w14:textId="77777777" w:rsidR="00D678B1" w:rsidRDefault="00D678B1" w:rsidP="00D678B1">
      <w:pPr>
        <w:spacing w:before="120" w:after="120" w:line="360" w:lineRule="auto"/>
      </w:pPr>
      <w:r>
        <w:t xml:space="preserve">IF </w:t>
      </w:r>
      <w:proofErr w:type="spellStart"/>
      <w:r>
        <w:t>OnSelect</w:t>
      </w:r>
      <w:proofErr w:type="spellEnd"/>
      <w:r>
        <w:t xml:space="preserve"> Home icon</w:t>
      </w:r>
    </w:p>
    <w:p w14:paraId="4DA19FAC" w14:textId="77777777" w:rsidR="00D678B1" w:rsidRDefault="00D678B1" w:rsidP="00D678B1">
      <w:pPr>
        <w:spacing w:before="120" w:after="120" w:line="360" w:lineRule="auto"/>
      </w:pPr>
      <w:r>
        <w:t>THEN Load Home Page</w:t>
      </w:r>
    </w:p>
    <w:p w14:paraId="4C776712" w14:textId="77777777" w:rsidR="00D678B1" w:rsidRDefault="00D678B1" w:rsidP="00D678B1">
      <w:pPr>
        <w:spacing w:before="120" w:after="120" w:line="360" w:lineRule="auto"/>
      </w:pPr>
      <w:r>
        <w:t xml:space="preserve">ELSE IF </w:t>
      </w:r>
      <w:proofErr w:type="spellStart"/>
      <w:r>
        <w:t>OnSelect</w:t>
      </w:r>
      <w:proofErr w:type="spellEnd"/>
      <w:r>
        <w:t xml:space="preserve"> twitter icon</w:t>
      </w:r>
    </w:p>
    <w:p w14:paraId="1BB9F25C" w14:textId="77777777" w:rsidR="00D678B1" w:rsidRDefault="00D678B1" w:rsidP="00D678B1">
      <w:pPr>
        <w:spacing w:before="120" w:after="120" w:line="360" w:lineRule="auto"/>
      </w:pPr>
      <w:r>
        <w:t>THEN Load Home page</w:t>
      </w:r>
    </w:p>
    <w:p w14:paraId="47937E93" w14:textId="77777777" w:rsidR="00D678B1" w:rsidRDefault="00D678B1" w:rsidP="00D678B1">
      <w:pPr>
        <w:spacing w:before="120" w:after="120" w:line="360" w:lineRule="auto"/>
      </w:pPr>
      <w:r>
        <w:t xml:space="preserve">ELSE IF </w:t>
      </w:r>
      <w:proofErr w:type="spellStart"/>
      <w:r>
        <w:t>OnSelect</w:t>
      </w:r>
      <w:proofErr w:type="spellEnd"/>
      <w:r>
        <w:t xml:space="preserve"> Instagram icon</w:t>
      </w:r>
    </w:p>
    <w:p w14:paraId="006BAE5D" w14:textId="77777777" w:rsidR="00D678B1" w:rsidRDefault="00D678B1" w:rsidP="00D678B1">
      <w:pPr>
        <w:spacing w:before="120" w:after="120" w:line="360" w:lineRule="auto"/>
      </w:pPr>
      <w:r>
        <w:t>THEN Load Instagram CDL page</w:t>
      </w:r>
    </w:p>
    <w:p w14:paraId="3E0CDAE9" w14:textId="77777777" w:rsidR="00D678B1" w:rsidRDefault="00D678B1" w:rsidP="00D678B1">
      <w:pPr>
        <w:spacing w:before="120" w:after="120" w:line="360" w:lineRule="auto"/>
      </w:pPr>
      <w:r>
        <w:t xml:space="preserve">ELSE IF </w:t>
      </w:r>
      <w:proofErr w:type="spellStart"/>
      <w:r>
        <w:t>OnSelect</w:t>
      </w:r>
      <w:proofErr w:type="spellEnd"/>
      <w:r>
        <w:t xml:space="preserve"> </w:t>
      </w:r>
      <w:proofErr w:type="spellStart"/>
      <w:r>
        <w:t>pinterest</w:t>
      </w:r>
      <w:proofErr w:type="spellEnd"/>
      <w:r>
        <w:t xml:space="preserve"> icon</w:t>
      </w:r>
    </w:p>
    <w:p w14:paraId="0E36EE2C" w14:textId="77777777" w:rsidR="00D678B1" w:rsidRDefault="00D678B1" w:rsidP="00D678B1">
      <w:pPr>
        <w:spacing w:before="120" w:after="120" w:line="360" w:lineRule="auto"/>
      </w:pPr>
      <w:r>
        <w:t xml:space="preserve">THEN Load CDL </w:t>
      </w:r>
      <w:proofErr w:type="spellStart"/>
      <w:r>
        <w:t>pinterest</w:t>
      </w:r>
      <w:proofErr w:type="spellEnd"/>
      <w:r>
        <w:t xml:space="preserve"> page</w:t>
      </w:r>
    </w:p>
    <w:p w14:paraId="6C5BBE89" w14:textId="77777777" w:rsidR="00D678B1" w:rsidRDefault="00D678B1" w:rsidP="00D678B1">
      <w:pPr>
        <w:spacing w:before="120" w:after="120" w:line="360" w:lineRule="auto"/>
      </w:pPr>
      <w:r>
        <w:t xml:space="preserve">ELSE IF </w:t>
      </w:r>
      <w:proofErr w:type="spellStart"/>
      <w:r>
        <w:t>OnSelect</w:t>
      </w:r>
      <w:proofErr w:type="spellEnd"/>
      <w:r>
        <w:t xml:space="preserve"> </w:t>
      </w:r>
      <w:proofErr w:type="spellStart"/>
      <w:r>
        <w:t>youtube</w:t>
      </w:r>
      <w:proofErr w:type="spellEnd"/>
      <w:r>
        <w:t xml:space="preserve"> icon</w:t>
      </w:r>
    </w:p>
    <w:p w14:paraId="16A98296" w14:textId="77777777" w:rsidR="00D678B1" w:rsidRDefault="00D678B1" w:rsidP="00D678B1">
      <w:pPr>
        <w:spacing w:before="120" w:after="120" w:line="360" w:lineRule="auto"/>
      </w:pPr>
      <w:r>
        <w:t>THEN Load CDL page</w:t>
      </w:r>
    </w:p>
    <w:p w14:paraId="00036EDE" w14:textId="77777777" w:rsidR="00D678B1" w:rsidRDefault="00D678B1" w:rsidP="00D678B1">
      <w:pPr>
        <w:spacing w:before="120" w:after="120" w:line="360" w:lineRule="auto"/>
      </w:pPr>
      <w:r>
        <w:t xml:space="preserve">ELSE IF </w:t>
      </w:r>
      <w:proofErr w:type="spellStart"/>
      <w:r>
        <w:t>OnSelect</w:t>
      </w:r>
      <w:proofErr w:type="spellEnd"/>
      <w:r>
        <w:t xml:space="preserve"> home icon</w:t>
      </w:r>
    </w:p>
    <w:p w14:paraId="1EC0DADF" w14:textId="77777777" w:rsidR="00D678B1" w:rsidRDefault="00D678B1" w:rsidP="00D678B1">
      <w:pPr>
        <w:spacing w:before="120" w:after="120" w:line="360" w:lineRule="auto"/>
      </w:pPr>
      <w:r>
        <w:t>THEN Load home page</w:t>
      </w:r>
    </w:p>
    <w:p w14:paraId="67995488" w14:textId="77777777" w:rsidR="00D678B1" w:rsidRDefault="00D678B1" w:rsidP="00D678B1">
      <w:pPr>
        <w:spacing w:before="120" w:after="120" w:line="360" w:lineRule="auto"/>
      </w:pPr>
      <w:r>
        <w:t>END IF</w:t>
      </w:r>
    </w:p>
    <w:p w14:paraId="004CE3ED" w14:textId="77777777" w:rsidR="00D678B1" w:rsidRDefault="00D678B1" w:rsidP="00D678B1">
      <w:pPr>
        <w:spacing w:before="120" w:after="120" w:line="360" w:lineRule="auto"/>
      </w:pPr>
      <w:proofErr w:type="spellStart"/>
      <w:r>
        <w:lastRenderedPageBreak/>
        <w:t>OnLoad</w:t>
      </w:r>
      <w:proofErr w:type="spellEnd"/>
      <w:r>
        <w:t xml:space="preserve"> Terms and Conditions Page</w:t>
      </w:r>
    </w:p>
    <w:p w14:paraId="20D0B64B" w14:textId="77777777" w:rsidR="00D678B1" w:rsidRDefault="00D678B1" w:rsidP="00D678B1">
      <w:pPr>
        <w:spacing w:before="120" w:after="120" w:line="360" w:lineRule="auto"/>
      </w:pPr>
      <w:r>
        <w:tab/>
        <w:t>View Customer care conditions</w:t>
      </w:r>
    </w:p>
    <w:p w14:paraId="01EE21C2" w14:textId="77777777" w:rsidR="00D678B1" w:rsidRDefault="00D678B1" w:rsidP="00D678B1">
      <w:pPr>
        <w:spacing w:before="120" w:after="120" w:line="360" w:lineRule="auto"/>
      </w:pPr>
      <w:r>
        <w:tab/>
        <w:t>View wholesale enquiries</w:t>
      </w:r>
    </w:p>
    <w:p w14:paraId="2791CE6B" w14:textId="77777777" w:rsidR="00D678B1" w:rsidRDefault="00D678B1" w:rsidP="00D678B1">
      <w:pPr>
        <w:spacing w:before="120" w:after="120" w:line="360" w:lineRule="auto"/>
      </w:pPr>
      <w:r>
        <w:tab/>
        <w:t>View Payment methods</w:t>
      </w:r>
    </w:p>
    <w:p w14:paraId="1FA8A888" w14:textId="77777777" w:rsidR="00D678B1" w:rsidRDefault="00D678B1" w:rsidP="00D678B1">
      <w:pPr>
        <w:spacing w:before="120" w:after="120" w:line="360" w:lineRule="auto"/>
        <w:ind w:firstLine="720"/>
      </w:pPr>
      <w:r>
        <w:t xml:space="preserve">      ELSE IF </w:t>
      </w:r>
      <w:proofErr w:type="spellStart"/>
      <w:r>
        <w:t>OnSelect</w:t>
      </w:r>
      <w:proofErr w:type="spellEnd"/>
      <w:r>
        <w:t xml:space="preserve"> home icon</w:t>
      </w:r>
    </w:p>
    <w:p w14:paraId="245622BA" w14:textId="77777777" w:rsidR="00D678B1" w:rsidRDefault="00D678B1" w:rsidP="00D678B1">
      <w:pPr>
        <w:spacing w:before="120" w:after="120" w:line="360" w:lineRule="auto"/>
        <w:ind w:left="720" w:firstLine="720"/>
      </w:pPr>
      <w:r>
        <w:t>THEN Load home page</w:t>
      </w:r>
    </w:p>
    <w:p w14:paraId="177F11B0" w14:textId="77777777" w:rsidR="00D678B1" w:rsidRDefault="00D678B1" w:rsidP="00D678B1">
      <w:pPr>
        <w:spacing w:before="120" w:after="120" w:line="360" w:lineRule="auto"/>
      </w:pPr>
    </w:p>
    <w:p w14:paraId="00D657CC" w14:textId="77777777" w:rsidR="00D678B1" w:rsidRDefault="00D678B1" w:rsidP="00D678B1">
      <w:pPr>
        <w:spacing w:before="120" w:after="120" w:line="360" w:lineRule="auto"/>
      </w:pPr>
      <w:r>
        <w:t>Endif</w:t>
      </w:r>
    </w:p>
    <w:p w14:paraId="39F2CBD5" w14:textId="77777777" w:rsidR="00D678B1" w:rsidRDefault="00D678B1" w:rsidP="00D678B1">
      <w:pPr>
        <w:spacing w:before="120" w:after="120" w:line="360" w:lineRule="auto"/>
      </w:pPr>
      <w:proofErr w:type="spellStart"/>
      <w:r>
        <w:t>OnLoad</w:t>
      </w:r>
      <w:proofErr w:type="spellEnd"/>
      <w:r>
        <w:t xml:space="preserve"> Career page</w:t>
      </w:r>
    </w:p>
    <w:p w14:paraId="32826FFD" w14:textId="77777777" w:rsidR="00D678B1" w:rsidRDefault="00D678B1" w:rsidP="00D678B1">
      <w:pPr>
        <w:spacing w:before="120" w:after="120" w:line="360" w:lineRule="auto"/>
      </w:pPr>
      <w:r>
        <w:tab/>
        <w:t>Select Onclick apply</w:t>
      </w:r>
    </w:p>
    <w:p w14:paraId="510F1866" w14:textId="77777777" w:rsidR="00D678B1" w:rsidRDefault="00D678B1" w:rsidP="00D678B1">
      <w:pPr>
        <w:spacing w:before="120" w:after="120" w:line="360" w:lineRule="auto"/>
        <w:ind w:firstLine="720"/>
      </w:pPr>
      <w:r>
        <w:t xml:space="preserve">ELSE IF </w:t>
      </w:r>
      <w:proofErr w:type="spellStart"/>
      <w:r>
        <w:t>OnSelect</w:t>
      </w:r>
      <w:proofErr w:type="spellEnd"/>
      <w:r>
        <w:t xml:space="preserve"> home icon</w:t>
      </w:r>
    </w:p>
    <w:p w14:paraId="4B27D294" w14:textId="77777777" w:rsidR="00D678B1" w:rsidRDefault="00D678B1" w:rsidP="00D678B1">
      <w:pPr>
        <w:spacing w:before="120" w:after="120" w:line="360" w:lineRule="auto"/>
        <w:ind w:firstLine="720"/>
      </w:pPr>
      <w:r>
        <w:t xml:space="preserve">        THEN Load home page</w:t>
      </w:r>
    </w:p>
    <w:p w14:paraId="51C64338" w14:textId="77777777" w:rsidR="00D678B1" w:rsidRDefault="00D678B1" w:rsidP="00D678B1">
      <w:pPr>
        <w:spacing w:before="120" w:after="120" w:line="360" w:lineRule="auto"/>
      </w:pPr>
      <w:r>
        <w:t>Endif</w:t>
      </w:r>
    </w:p>
    <w:p w14:paraId="3E0D91D0" w14:textId="77777777" w:rsidR="00D678B1" w:rsidRDefault="00D678B1" w:rsidP="00D678B1">
      <w:pPr>
        <w:spacing w:before="120" w:after="120" w:line="360" w:lineRule="auto"/>
      </w:pPr>
      <w:r>
        <w:t xml:space="preserve">Onload User page </w:t>
      </w:r>
    </w:p>
    <w:p w14:paraId="299FA391" w14:textId="77777777" w:rsidR="00D678B1" w:rsidRDefault="00D678B1" w:rsidP="00D678B1">
      <w:pPr>
        <w:spacing w:before="120" w:after="120" w:line="360" w:lineRule="auto"/>
      </w:pPr>
      <w:r>
        <w:tab/>
        <w:t xml:space="preserve">Do </w:t>
      </w:r>
      <w:proofErr w:type="spellStart"/>
      <w:r>
        <w:t>onselect</w:t>
      </w:r>
      <w:proofErr w:type="spellEnd"/>
      <w:r>
        <w:t xml:space="preserve"> subscribe to site</w:t>
      </w:r>
    </w:p>
    <w:p w14:paraId="6C52C4B2" w14:textId="77777777" w:rsidR="00D678B1" w:rsidRDefault="00D678B1" w:rsidP="00D678B1">
      <w:pPr>
        <w:spacing w:before="120" w:after="120" w:line="360" w:lineRule="auto"/>
      </w:pPr>
      <w:r>
        <w:tab/>
      </w:r>
      <w:r>
        <w:tab/>
        <w:t>Do Enter First name</w:t>
      </w:r>
    </w:p>
    <w:p w14:paraId="3E50C465" w14:textId="77777777" w:rsidR="00D678B1" w:rsidRDefault="00D678B1" w:rsidP="00D678B1">
      <w:pPr>
        <w:spacing w:before="120" w:after="120" w:line="360" w:lineRule="auto"/>
      </w:pPr>
      <w:r>
        <w:tab/>
      </w:r>
      <w:r>
        <w:tab/>
        <w:t>Do enter Last Name</w:t>
      </w:r>
    </w:p>
    <w:p w14:paraId="3B8B278A" w14:textId="77777777" w:rsidR="00D678B1" w:rsidRDefault="00D678B1" w:rsidP="00D678B1">
      <w:pPr>
        <w:spacing w:before="120" w:after="120" w:line="360" w:lineRule="auto"/>
      </w:pPr>
      <w:r>
        <w:tab/>
      </w:r>
      <w:r>
        <w:tab/>
        <w:t>Do enter Last name</w:t>
      </w:r>
    </w:p>
    <w:p w14:paraId="6478B298" w14:textId="77777777" w:rsidR="00D678B1" w:rsidRDefault="00D678B1" w:rsidP="00D678B1">
      <w:pPr>
        <w:spacing w:before="120" w:after="120" w:line="360" w:lineRule="auto"/>
      </w:pPr>
      <w:r>
        <w:tab/>
      </w:r>
      <w:r>
        <w:tab/>
        <w:t>Then Onclick Check box Want to subscribe</w:t>
      </w:r>
    </w:p>
    <w:p w14:paraId="05686CC8" w14:textId="77777777" w:rsidR="00D678B1" w:rsidRDefault="00D678B1" w:rsidP="00D678B1">
      <w:pPr>
        <w:spacing w:before="120" w:after="120" w:line="360" w:lineRule="auto"/>
      </w:pPr>
      <w:r>
        <w:tab/>
      </w:r>
      <w:r>
        <w:tab/>
        <w:t>Do onclick Submit</w:t>
      </w:r>
    </w:p>
    <w:p w14:paraId="1221D5ED" w14:textId="77777777" w:rsidR="00D678B1" w:rsidRDefault="00D678B1" w:rsidP="00D678B1">
      <w:pPr>
        <w:spacing w:before="120" w:after="120" w:line="360" w:lineRule="auto"/>
      </w:pPr>
      <w:r>
        <w:t xml:space="preserve">ELSE IF </w:t>
      </w:r>
      <w:proofErr w:type="spellStart"/>
      <w:r>
        <w:t>OnSelect</w:t>
      </w:r>
      <w:proofErr w:type="spellEnd"/>
      <w:r>
        <w:t xml:space="preserve"> home icon</w:t>
      </w:r>
    </w:p>
    <w:p w14:paraId="3718B173" w14:textId="77777777" w:rsidR="00D678B1" w:rsidRDefault="00D678B1" w:rsidP="00D678B1">
      <w:pPr>
        <w:spacing w:before="120" w:after="120" w:line="360" w:lineRule="auto"/>
      </w:pPr>
      <w:r>
        <w:t>THEN Load home page</w:t>
      </w:r>
    </w:p>
    <w:p w14:paraId="495C6623" w14:textId="77777777" w:rsidR="00D678B1" w:rsidRDefault="00D678B1" w:rsidP="00D678B1">
      <w:pPr>
        <w:spacing w:before="120" w:after="120" w:line="360" w:lineRule="auto"/>
      </w:pPr>
    </w:p>
    <w:p w14:paraId="78C732FD" w14:textId="77777777" w:rsidR="00D678B1" w:rsidRDefault="00D678B1" w:rsidP="00D678B1">
      <w:pPr>
        <w:spacing w:before="120" w:after="120" w:line="360" w:lineRule="auto"/>
      </w:pPr>
    </w:p>
    <w:p w14:paraId="3D435237" w14:textId="77777777" w:rsidR="00D678B1" w:rsidRDefault="00D678B1" w:rsidP="00D678B1">
      <w:pPr>
        <w:spacing w:before="120" w:after="120" w:line="360" w:lineRule="auto"/>
      </w:pPr>
      <w:r>
        <w:tab/>
      </w:r>
    </w:p>
    <w:p w14:paraId="08060B08" w14:textId="0A2B7ADC" w:rsidR="0001250F" w:rsidRDefault="0001250F" w:rsidP="0001250F">
      <w:pPr>
        <w:pStyle w:val="Heading1"/>
      </w:pPr>
      <w:bookmarkStart w:id="39" w:name="_Toc14256038"/>
      <w:r>
        <w:lastRenderedPageBreak/>
        <w:t xml:space="preserve">First Draft </w:t>
      </w:r>
      <w:proofErr w:type="gramStart"/>
      <w:r>
        <w:t>Of</w:t>
      </w:r>
      <w:proofErr w:type="gramEnd"/>
      <w:r>
        <w:t xml:space="preserve"> Website</w:t>
      </w:r>
      <w:bookmarkEnd w:id="39"/>
    </w:p>
    <w:p w14:paraId="6AE1E1C8" w14:textId="77777777" w:rsidR="0001250F" w:rsidRDefault="0001250F" w:rsidP="0001250F">
      <w:pPr>
        <w:pStyle w:val="Heading2"/>
      </w:pPr>
      <w:bookmarkStart w:id="40" w:name="_Toc14256039"/>
      <w:bookmarkStart w:id="41" w:name="_Toc229999291"/>
      <w:r>
        <w:t>Wireframe</w:t>
      </w:r>
      <w:bookmarkEnd w:id="40"/>
    </w:p>
    <w:p w14:paraId="769FB87A" w14:textId="77777777" w:rsidR="0001250F" w:rsidRDefault="0001250F" w:rsidP="0001250F">
      <w:pPr>
        <w:pStyle w:val="Heading3"/>
      </w:pPr>
      <w:bookmarkStart w:id="42" w:name="_Toc14256040"/>
      <w:r>
        <w:t xml:space="preserve">1.0. </w:t>
      </w:r>
      <w:bookmarkEnd w:id="41"/>
      <w:r>
        <w:t>Home Page</w:t>
      </w:r>
      <w:bookmarkEnd w:id="42"/>
    </w:p>
    <w:p w14:paraId="68752637" w14:textId="77777777" w:rsidR="0001250F" w:rsidRDefault="0001250F" w:rsidP="0001250F">
      <w:r>
        <w:rPr>
          <w:noProof/>
          <w:lang w:val="en-CA" w:eastAsia="en-CA"/>
        </w:rPr>
        <w:drawing>
          <wp:inline distT="0" distB="0" distL="0" distR="0" wp14:anchorId="2815F344" wp14:editId="6D223E0F">
            <wp:extent cx="4202296" cy="3352800"/>
            <wp:effectExtent l="0" t="0" r="0" b="0"/>
            <wp:docPr id="13" name="0 Imagen" descr="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rotWithShape="1">
                    <a:blip r:embed="rId30" cstate="print"/>
                    <a:srcRect l="1" r="49611"/>
                    <a:stretch/>
                  </pic:blipFill>
                  <pic:spPr bwMode="auto">
                    <a:xfrm>
                      <a:off x="0" y="0"/>
                      <a:ext cx="4221817" cy="3368375"/>
                    </a:xfrm>
                    <a:prstGeom prst="rect">
                      <a:avLst/>
                    </a:prstGeom>
                    <a:ln>
                      <a:noFill/>
                    </a:ln>
                    <a:extLst>
                      <a:ext uri="{53640926-AAD7-44D8-BBD7-CCE9431645EC}">
                        <a14:shadowObscured xmlns:a14="http://schemas.microsoft.com/office/drawing/2010/main"/>
                      </a:ext>
                    </a:extLst>
                  </pic:spPr>
                </pic:pic>
              </a:graphicData>
            </a:graphic>
          </wp:inline>
        </w:drawing>
      </w:r>
      <w:r>
        <w:rPr>
          <w:noProof/>
          <w:lang w:val="en-CA" w:eastAsia="en-CA"/>
        </w:rPr>
        <w:drawing>
          <wp:inline distT="0" distB="0" distL="0" distR="0" wp14:anchorId="55B3B4CB" wp14:editId="6A2BA696">
            <wp:extent cx="4420664" cy="3619500"/>
            <wp:effectExtent l="0" t="0" r="0" b="0"/>
            <wp:docPr id="14" name="0 Imagen" descr="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rotWithShape="1">
                    <a:blip r:embed="rId30" cstate="print"/>
                    <a:srcRect l="50902"/>
                    <a:stretch/>
                  </pic:blipFill>
                  <pic:spPr bwMode="auto">
                    <a:xfrm>
                      <a:off x="0" y="0"/>
                      <a:ext cx="4425043" cy="3623086"/>
                    </a:xfrm>
                    <a:prstGeom prst="rect">
                      <a:avLst/>
                    </a:prstGeom>
                    <a:ln>
                      <a:noFill/>
                    </a:ln>
                    <a:extLst>
                      <a:ext uri="{53640926-AAD7-44D8-BBD7-CCE9431645EC}">
                        <a14:shadowObscured xmlns:a14="http://schemas.microsoft.com/office/drawing/2010/main"/>
                      </a:ext>
                    </a:extLst>
                  </pic:spPr>
                </pic:pic>
              </a:graphicData>
            </a:graphic>
          </wp:inline>
        </w:drawing>
      </w:r>
    </w:p>
    <w:p w14:paraId="7147FC98" w14:textId="77777777" w:rsidR="0001250F" w:rsidRDefault="0001250F" w:rsidP="0001250F">
      <w:pPr>
        <w:rPr>
          <w:rFonts w:asciiTheme="majorHAnsi" w:eastAsiaTheme="majorEastAsia" w:hAnsiTheme="majorHAnsi" w:cstheme="majorBidi"/>
          <w:color w:val="1F3763" w:themeColor="accent1" w:themeShade="7F"/>
          <w:sz w:val="24"/>
          <w:szCs w:val="24"/>
        </w:rPr>
      </w:pPr>
      <w:bookmarkStart w:id="43" w:name="_Toc229999292"/>
      <w:r>
        <w:br w:type="page"/>
      </w:r>
    </w:p>
    <w:p w14:paraId="71B253A5" w14:textId="77777777" w:rsidR="0001250F" w:rsidRDefault="0001250F" w:rsidP="0001250F">
      <w:pPr>
        <w:pStyle w:val="Heading3"/>
      </w:pPr>
      <w:bookmarkStart w:id="44" w:name="_Toc14256041"/>
      <w:r>
        <w:lastRenderedPageBreak/>
        <w:t xml:space="preserve">2.0. </w:t>
      </w:r>
      <w:bookmarkEnd w:id="43"/>
      <w:r>
        <w:t>About</w:t>
      </w:r>
      <w:bookmarkEnd w:id="44"/>
    </w:p>
    <w:p w14:paraId="613FC7AB" w14:textId="77777777" w:rsidR="0001250F" w:rsidRPr="00905B6F" w:rsidRDefault="0001250F" w:rsidP="0001250F">
      <w:r>
        <w:rPr>
          <w:noProof/>
        </w:rPr>
        <w:drawing>
          <wp:inline distT="0" distB="0" distL="0" distR="0" wp14:anchorId="27A2B657" wp14:editId="2839E606">
            <wp:extent cx="5943600" cy="4648200"/>
            <wp:effectExtent l="0" t="0" r="0" b="0"/>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48200"/>
                    </a:xfrm>
                    <a:prstGeom prst="rect">
                      <a:avLst/>
                    </a:prstGeom>
                    <a:noFill/>
                    <a:ln>
                      <a:noFill/>
                    </a:ln>
                  </pic:spPr>
                </pic:pic>
              </a:graphicData>
            </a:graphic>
          </wp:inline>
        </w:drawing>
      </w:r>
    </w:p>
    <w:p w14:paraId="66DBC628" w14:textId="77777777" w:rsidR="0001250F" w:rsidRDefault="0001250F" w:rsidP="0001250F"/>
    <w:p w14:paraId="184DE0F9" w14:textId="77777777" w:rsidR="0001250F" w:rsidRDefault="0001250F" w:rsidP="0001250F"/>
    <w:p w14:paraId="7EBC6E45" w14:textId="77777777" w:rsidR="0001250F" w:rsidRDefault="0001250F" w:rsidP="0001250F">
      <w:r>
        <w:br w:type="page"/>
      </w:r>
    </w:p>
    <w:p w14:paraId="1DDF47A7" w14:textId="77777777" w:rsidR="0001250F" w:rsidRDefault="0001250F" w:rsidP="0001250F">
      <w:pPr>
        <w:pStyle w:val="Heading3"/>
      </w:pPr>
      <w:bookmarkStart w:id="45" w:name="_Toc229999293"/>
      <w:bookmarkStart w:id="46" w:name="_Toc14256042"/>
      <w:r>
        <w:lastRenderedPageBreak/>
        <w:t>3.0.</w:t>
      </w:r>
      <w:bookmarkEnd w:id="45"/>
      <w:r>
        <w:t xml:space="preserve"> Shop Online</w:t>
      </w:r>
      <w:bookmarkEnd w:id="46"/>
    </w:p>
    <w:p w14:paraId="19CC8B71" w14:textId="77777777" w:rsidR="0001250F" w:rsidRDefault="0001250F" w:rsidP="0001250F">
      <w:r>
        <w:rPr>
          <w:noProof/>
        </w:rPr>
        <w:drawing>
          <wp:inline distT="0" distB="0" distL="0" distR="0" wp14:anchorId="503A336B" wp14:editId="63D37566">
            <wp:extent cx="5943600" cy="4640580"/>
            <wp:effectExtent l="0" t="0" r="0" b="7620"/>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640580"/>
                    </a:xfrm>
                    <a:prstGeom prst="rect">
                      <a:avLst/>
                    </a:prstGeom>
                    <a:noFill/>
                    <a:ln>
                      <a:noFill/>
                    </a:ln>
                  </pic:spPr>
                </pic:pic>
              </a:graphicData>
            </a:graphic>
          </wp:inline>
        </w:drawing>
      </w:r>
    </w:p>
    <w:p w14:paraId="570E2340" w14:textId="77777777" w:rsidR="0001250F" w:rsidRDefault="0001250F" w:rsidP="0001250F">
      <w:r>
        <w:br w:type="page"/>
      </w:r>
    </w:p>
    <w:p w14:paraId="546B26BD" w14:textId="77777777" w:rsidR="0001250F" w:rsidRDefault="0001250F" w:rsidP="0001250F">
      <w:pPr>
        <w:pStyle w:val="Heading3"/>
      </w:pPr>
      <w:bookmarkStart w:id="47" w:name="_Toc14256043"/>
      <w:r>
        <w:lastRenderedPageBreak/>
        <w:t>4.0. Select Product</w:t>
      </w:r>
      <w:bookmarkEnd w:id="47"/>
    </w:p>
    <w:p w14:paraId="2DBA0E5B" w14:textId="77777777" w:rsidR="0001250F" w:rsidRDefault="0001250F" w:rsidP="0001250F">
      <w:r>
        <w:rPr>
          <w:noProof/>
        </w:rPr>
        <w:drawing>
          <wp:inline distT="0" distB="0" distL="0" distR="0" wp14:anchorId="424BA89D" wp14:editId="6B9071B7">
            <wp:extent cx="5943600" cy="4640580"/>
            <wp:effectExtent l="0" t="0" r="0" b="7620"/>
            <wp:docPr id="52" name="Picture 5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640580"/>
                    </a:xfrm>
                    <a:prstGeom prst="rect">
                      <a:avLst/>
                    </a:prstGeom>
                    <a:noFill/>
                    <a:ln>
                      <a:noFill/>
                    </a:ln>
                  </pic:spPr>
                </pic:pic>
              </a:graphicData>
            </a:graphic>
          </wp:inline>
        </w:drawing>
      </w:r>
    </w:p>
    <w:p w14:paraId="55C58FE6" w14:textId="77777777" w:rsidR="0001250F" w:rsidRDefault="0001250F" w:rsidP="0001250F">
      <w:r>
        <w:br w:type="page"/>
      </w:r>
    </w:p>
    <w:p w14:paraId="172E5867" w14:textId="77777777" w:rsidR="0001250F" w:rsidRDefault="0001250F" w:rsidP="0001250F">
      <w:pPr>
        <w:pStyle w:val="Heading3"/>
      </w:pPr>
      <w:bookmarkStart w:id="48" w:name="_Toc14256044"/>
      <w:r>
        <w:lastRenderedPageBreak/>
        <w:t xml:space="preserve">5.0. </w:t>
      </w:r>
      <w:proofErr w:type="spellStart"/>
      <w:r>
        <w:t>TrackR</w:t>
      </w:r>
      <w:proofErr w:type="spellEnd"/>
      <w:r>
        <w:t xml:space="preserve"> Product</w:t>
      </w:r>
      <w:bookmarkEnd w:id="48"/>
    </w:p>
    <w:p w14:paraId="680225D5" w14:textId="77777777" w:rsidR="0001250F" w:rsidRDefault="0001250F" w:rsidP="0001250F">
      <w:r>
        <w:rPr>
          <w:noProof/>
        </w:rPr>
        <w:drawing>
          <wp:inline distT="0" distB="0" distL="0" distR="0" wp14:anchorId="1F675BCA" wp14:editId="5B3913D9">
            <wp:extent cx="5943600" cy="4640580"/>
            <wp:effectExtent l="0" t="0" r="0" b="7620"/>
            <wp:docPr id="53" name="Picture 5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40580"/>
                    </a:xfrm>
                    <a:prstGeom prst="rect">
                      <a:avLst/>
                    </a:prstGeom>
                    <a:noFill/>
                    <a:ln>
                      <a:noFill/>
                    </a:ln>
                  </pic:spPr>
                </pic:pic>
              </a:graphicData>
            </a:graphic>
          </wp:inline>
        </w:drawing>
      </w:r>
    </w:p>
    <w:p w14:paraId="357241FC" w14:textId="77777777" w:rsidR="0001250F" w:rsidRDefault="0001250F" w:rsidP="0001250F">
      <w:r>
        <w:br w:type="page"/>
      </w:r>
    </w:p>
    <w:p w14:paraId="7B5A1FB5" w14:textId="77777777" w:rsidR="0001250F" w:rsidRDefault="0001250F" w:rsidP="0001250F">
      <w:pPr>
        <w:pStyle w:val="Heading3"/>
      </w:pPr>
      <w:bookmarkStart w:id="49" w:name="_Toc14256045"/>
      <w:r>
        <w:lastRenderedPageBreak/>
        <w:t xml:space="preserve">6.0 </w:t>
      </w:r>
      <w:proofErr w:type="spellStart"/>
      <w:r>
        <w:t>MedImaging</w:t>
      </w:r>
      <w:bookmarkEnd w:id="49"/>
      <w:proofErr w:type="spellEnd"/>
      <w:r>
        <w:t xml:space="preserve"> </w:t>
      </w:r>
    </w:p>
    <w:p w14:paraId="4B7F67AD" w14:textId="77777777" w:rsidR="0001250F" w:rsidRDefault="0001250F" w:rsidP="0001250F">
      <w:r>
        <w:rPr>
          <w:noProof/>
        </w:rPr>
        <w:drawing>
          <wp:inline distT="0" distB="0" distL="0" distR="0" wp14:anchorId="37BB3FE7" wp14:editId="258F531E">
            <wp:extent cx="5943600" cy="4625340"/>
            <wp:effectExtent l="0" t="0" r="0" b="3810"/>
            <wp:docPr id="54" name="Picture 5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625340"/>
                    </a:xfrm>
                    <a:prstGeom prst="rect">
                      <a:avLst/>
                    </a:prstGeom>
                    <a:noFill/>
                    <a:ln>
                      <a:noFill/>
                    </a:ln>
                  </pic:spPr>
                </pic:pic>
              </a:graphicData>
            </a:graphic>
          </wp:inline>
        </w:drawing>
      </w:r>
      <w:r>
        <w:br w:type="page"/>
      </w:r>
    </w:p>
    <w:p w14:paraId="71B93AAD" w14:textId="77777777" w:rsidR="0001250F" w:rsidRDefault="0001250F" w:rsidP="0001250F">
      <w:pPr>
        <w:pStyle w:val="Heading3"/>
      </w:pPr>
      <w:bookmarkStart w:id="50" w:name="_Toc14256046"/>
      <w:r>
        <w:lastRenderedPageBreak/>
        <w:t>7.0. View Cart</w:t>
      </w:r>
      <w:bookmarkEnd w:id="50"/>
    </w:p>
    <w:p w14:paraId="6A0CEF17" w14:textId="77777777" w:rsidR="0001250F" w:rsidRDefault="0001250F" w:rsidP="0001250F">
      <w:r>
        <w:rPr>
          <w:noProof/>
        </w:rPr>
        <w:drawing>
          <wp:inline distT="0" distB="0" distL="0" distR="0" wp14:anchorId="06746358" wp14:editId="3A13D859">
            <wp:extent cx="5943600" cy="4625340"/>
            <wp:effectExtent l="0" t="0" r="0" b="3810"/>
            <wp:docPr id="55" name="Picture 5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625340"/>
                    </a:xfrm>
                    <a:prstGeom prst="rect">
                      <a:avLst/>
                    </a:prstGeom>
                    <a:noFill/>
                    <a:ln>
                      <a:noFill/>
                    </a:ln>
                  </pic:spPr>
                </pic:pic>
              </a:graphicData>
            </a:graphic>
          </wp:inline>
        </w:drawing>
      </w:r>
    </w:p>
    <w:p w14:paraId="0D3D2318" w14:textId="77777777" w:rsidR="0001250F" w:rsidRDefault="0001250F" w:rsidP="0001250F">
      <w:r>
        <w:br w:type="page"/>
      </w:r>
    </w:p>
    <w:p w14:paraId="7D780C1C" w14:textId="77777777" w:rsidR="0001250F" w:rsidRDefault="0001250F" w:rsidP="0001250F">
      <w:pPr>
        <w:pStyle w:val="Heading3"/>
      </w:pPr>
      <w:bookmarkStart w:id="51" w:name="_Toc14256047"/>
      <w:r>
        <w:lastRenderedPageBreak/>
        <w:t>8.0. Checkout</w:t>
      </w:r>
      <w:bookmarkEnd w:id="51"/>
      <w:r>
        <w:t xml:space="preserve"> </w:t>
      </w:r>
    </w:p>
    <w:p w14:paraId="01757773" w14:textId="77777777" w:rsidR="0001250F" w:rsidRDefault="0001250F" w:rsidP="0001250F">
      <w:r>
        <w:rPr>
          <w:noProof/>
        </w:rPr>
        <w:drawing>
          <wp:inline distT="0" distB="0" distL="0" distR="0" wp14:anchorId="265F9CB5" wp14:editId="3D0BA572">
            <wp:extent cx="5943600" cy="4640580"/>
            <wp:effectExtent l="0" t="0" r="0" b="7620"/>
            <wp:docPr id="56" name="Picture 56"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640580"/>
                    </a:xfrm>
                    <a:prstGeom prst="rect">
                      <a:avLst/>
                    </a:prstGeom>
                    <a:noFill/>
                    <a:ln>
                      <a:noFill/>
                    </a:ln>
                  </pic:spPr>
                </pic:pic>
              </a:graphicData>
            </a:graphic>
          </wp:inline>
        </w:drawing>
      </w:r>
    </w:p>
    <w:p w14:paraId="12743233" w14:textId="77777777" w:rsidR="0001250F" w:rsidRDefault="0001250F" w:rsidP="0001250F">
      <w:r>
        <w:br w:type="page"/>
      </w:r>
    </w:p>
    <w:p w14:paraId="0EB68395" w14:textId="77777777" w:rsidR="0001250F" w:rsidRDefault="0001250F" w:rsidP="0001250F">
      <w:pPr>
        <w:pStyle w:val="Heading3"/>
      </w:pPr>
      <w:bookmarkStart w:id="52" w:name="_Toc14256048"/>
      <w:r>
        <w:lastRenderedPageBreak/>
        <w:t>9.0 Store Locator</w:t>
      </w:r>
      <w:bookmarkEnd w:id="52"/>
    </w:p>
    <w:p w14:paraId="0AE29AD3" w14:textId="77777777" w:rsidR="0001250F" w:rsidRDefault="0001250F" w:rsidP="0001250F">
      <w:r>
        <w:rPr>
          <w:noProof/>
        </w:rPr>
        <w:drawing>
          <wp:inline distT="0" distB="0" distL="0" distR="0" wp14:anchorId="02D6CA27" wp14:editId="0515F571">
            <wp:extent cx="5943600" cy="4648200"/>
            <wp:effectExtent l="0" t="0" r="0" b="0"/>
            <wp:docPr id="58" name="Picture 58"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48200"/>
                    </a:xfrm>
                    <a:prstGeom prst="rect">
                      <a:avLst/>
                    </a:prstGeom>
                    <a:noFill/>
                    <a:ln>
                      <a:noFill/>
                    </a:ln>
                  </pic:spPr>
                </pic:pic>
              </a:graphicData>
            </a:graphic>
          </wp:inline>
        </w:drawing>
      </w:r>
    </w:p>
    <w:p w14:paraId="325A4883" w14:textId="77777777" w:rsidR="0001250F" w:rsidRDefault="0001250F" w:rsidP="0001250F">
      <w:r>
        <w:br w:type="page"/>
      </w:r>
    </w:p>
    <w:p w14:paraId="4C9CA018" w14:textId="77777777" w:rsidR="0001250F" w:rsidRDefault="0001250F" w:rsidP="0001250F">
      <w:pPr>
        <w:pStyle w:val="Heading3"/>
      </w:pPr>
      <w:bookmarkStart w:id="53" w:name="_Toc14256049"/>
      <w:r>
        <w:lastRenderedPageBreak/>
        <w:t>10.0. Career</w:t>
      </w:r>
      <w:bookmarkEnd w:id="53"/>
    </w:p>
    <w:p w14:paraId="2FB69A64" w14:textId="77777777" w:rsidR="0001250F" w:rsidRDefault="0001250F" w:rsidP="0001250F">
      <w:r>
        <w:rPr>
          <w:noProof/>
        </w:rPr>
        <w:drawing>
          <wp:inline distT="0" distB="0" distL="0" distR="0" wp14:anchorId="3675972B" wp14:editId="5835100C">
            <wp:extent cx="5943600" cy="4625340"/>
            <wp:effectExtent l="0" t="0" r="0" b="3810"/>
            <wp:docPr id="59" name="Picture 5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625340"/>
                    </a:xfrm>
                    <a:prstGeom prst="rect">
                      <a:avLst/>
                    </a:prstGeom>
                    <a:noFill/>
                    <a:ln>
                      <a:noFill/>
                    </a:ln>
                  </pic:spPr>
                </pic:pic>
              </a:graphicData>
            </a:graphic>
          </wp:inline>
        </w:drawing>
      </w:r>
    </w:p>
    <w:p w14:paraId="0B4DAC13" w14:textId="77777777" w:rsidR="0001250F" w:rsidRDefault="0001250F" w:rsidP="0001250F">
      <w:r>
        <w:br w:type="page"/>
      </w:r>
    </w:p>
    <w:p w14:paraId="3DCEFBCA" w14:textId="77777777" w:rsidR="0001250F" w:rsidRDefault="0001250F" w:rsidP="0001250F">
      <w:pPr>
        <w:pStyle w:val="Heading3"/>
      </w:pPr>
      <w:bookmarkStart w:id="54" w:name="_Toc14256050"/>
      <w:r>
        <w:lastRenderedPageBreak/>
        <w:t>11.0. Terms and Condition</w:t>
      </w:r>
      <w:bookmarkEnd w:id="54"/>
    </w:p>
    <w:p w14:paraId="489E58A3" w14:textId="77777777" w:rsidR="0001250F" w:rsidRDefault="0001250F" w:rsidP="0001250F">
      <w:r>
        <w:rPr>
          <w:noProof/>
        </w:rPr>
        <w:drawing>
          <wp:inline distT="0" distB="0" distL="0" distR="0" wp14:anchorId="06B57933" wp14:editId="7AF74F06">
            <wp:extent cx="5943600" cy="4648200"/>
            <wp:effectExtent l="0" t="0" r="0" b="0"/>
            <wp:docPr id="60" name="Picture 6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648200"/>
                    </a:xfrm>
                    <a:prstGeom prst="rect">
                      <a:avLst/>
                    </a:prstGeom>
                    <a:noFill/>
                    <a:ln>
                      <a:noFill/>
                    </a:ln>
                  </pic:spPr>
                </pic:pic>
              </a:graphicData>
            </a:graphic>
          </wp:inline>
        </w:drawing>
      </w:r>
    </w:p>
    <w:p w14:paraId="7DBB4066" w14:textId="77777777" w:rsidR="0001250F" w:rsidRDefault="0001250F" w:rsidP="0001250F">
      <w:r>
        <w:br w:type="page"/>
      </w:r>
    </w:p>
    <w:p w14:paraId="13A28B6F" w14:textId="77777777" w:rsidR="0001250F" w:rsidRDefault="0001250F" w:rsidP="0001250F">
      <w:pPr>
        <w:pStyle w:val="Heading3"/>
      </w:pPr>
      <w:bookmarkStart w:id="55" w:name="_Toc14256051"/>
      <w:r>
        <w:lastRenderedPageBreak/>
        <w:t>12.0. FAQ’s</w:t>
      </w:r>
      <w:bookmarkEnd w:id="55"/>
    </w:p>
    <w:p w14:paraId="5DCBD6E5" w14:textId="77777777" w:rsidR="0001250F" w:rsidRDefault="0001250F" w:rsidP="0001250F">
      <w:r>
        <w:rPr>
          <w:noProof/>
        </w:rPr>
        <w:drawing>
          <wp:inline distT="0" distB="0" distL="0" distR="0" wp14:anchorId="7C9F8D8A" wp14:editId="1005EAC9">
            <wp:extent cx="5943600" cy="4617720"/>
            <wp:effectExtent l="0" t="0" r="0" b="0"/>
            <wp:docPr id="61" name="Picture 6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617720"/>
                    </a:xfrm>
                    <a:prstGeom prst="rect">
                      <a:avLst/>
                    </a:prstGeom>
                    <a:noFill/>
                    <a:ln>
                      <a:noFill/>
                    </a:ln>
                  </pic:spPr>
                </pic:pic>
              </a:graphicData>
            </a:graphic>
          </wp:inline>
        </w:drawing>
      </w:r>
      <w:r>
        <w:br w:type="page"/>
      </w:r>
    </w:p>
    <w:p w14:paraId="70000A85" w14:textId="77777777" w:rsidR="0001250F" w:rsidRDefault="0001250F" w:rsidP="0001250F">
      <w:pPr>
        <w:pStyle w:val="Heading3"/>
      </w:pPr>
      <w:bookmarkStart w:id="56" w:name="_Toc14256052"/>
      <w:r>
        <w:lastRenderedPageBreak/>
        <w:t>13.0. Contact Us</w:t>
      </w:r>
      <w:bookmarkEnd w:id="56"/>
    </w:p>
    <w:p w14:paraId="4CA08FC5" w14:textId="77777777" w:rsidR="0001250F" w:rsidRDefault="0001250F" w:rsidP="0001250F">
      <w:r>
        <w:rPr>
          <w:noProof/>
        </w:rPr>
        <w:drawing>
          <wp:inline distT="0" distB="0" distL="0" distR="0" wp14:anchorId="4E0CDA0A" wp14:editId="5E15943D">
            <wp:extent cx="5935980" cy="4625340"/>
            <wp:effectExtent l="0" t="0" r="7620" b="3810"/>
            <wp:docPr id="62" name="Picture 6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980" cy="4625340"/>
                    </a:xfrm>
                    <a:prstGeom prst="rect">
                      <a:avLst/>
                    </a:prstGeom>
                    <a:noFill/>
                    <a:ln>
                      <a:noFill/>
                    </a:ln>
                  </pic:spPr>
                </pic:pic>
              </a:graphicData>
            </a:graphic>
          </wp:inline>
        </w:drawing>
      </w:r>
    </w:p>
    <w:p w14:paraId="46B8515B" w14:textId="77777777" w:rsidR="0001250F" w:rsidRPr="003315EC" w:rsidRDefault="0001250F" w:rsidP="0001250F">
      <w:r>
        <w:br w:type="page"/>
      </w:r>
    </w:p>
    <w:p w14:paraId="2514A175" w14:textId="530F35BE" w:rsidR="0001250F" w:rsidRDefault="0001250F" w:rsidP="0001250F">
      <w:pPr>
        <w:pStyle w:val="Heading1"/>
      </w:pPr>
      <w:bookmarkStart w:id="57" w:name="_Toc14256053"/>
      <w:r>
        <w:lastRenderedPageBreak/>
        <w:t xml:space="preserve">Website </w:t>
      </w:r>
      <w:r w:rsidR="00254F44">
        <w:t>S</w:t>
      </w:r>
      <w:r>
        <w:t xml:space="preserve">pecification </w:t>
      </w:r>
      <w:r w:rsidR="00254F44">
        <w:t>D</w:t>
      </w:r>
      <w:r>
        <w:t>ocument</w:t>
      </w:r>
      <w:bookmarkEnd w:id="57"/>
    </w:p>
    <w:p w14:paraId="2382D66E" w14:textId="77777777" w:rsidR="0001250F" w:rsidRPr="003D21A7" w:rsidRDefault="0001250F" w:rsidP="0001250F">
      <w:pPr>
        <w:pStyle w:val="Heading2"/>
      </w:pPr>
      <w:bookmarkStart w:id="58" w:name="_Toc14256054"/>
      <w:r>
        <w:t>Introduction</w:t>
      </w:r>
      <w:bookmarkEnd w:id="58"/>
    </w:p>
    <w:p w14:paraId="6D68F407" w14:textId="77777777" w:rsidR="0001250F" w:rsidRDefault="0001250F" w:rsidP="0001250F">
      <w:r>
        <w:t xml:space="preserve">The website specification document aims at detailing the outline and inner elements of every page of the website. In addition to the elements and the website components, the details on how the graphics and </w:t>
      </w:r>
      <w:proofErr w:type="gramStart"/>
      <w:r>
        <w:t>text  as</w:t>
      </w:r>
      <w:proofErr w:type="gramEnd"/>
      <w:r>
        <w:t xml:space="preserve"> well as the content on the website has been laid out has also been documented.</w:t>
      </w:r>
    </w:p>
    <w:p w14:paraId="6E66A7FA" w14:textId="77777777" w:rsidR="0001250F" w:rsidRDefault="0001250F" w:rsidP="0001250F">
      <w:pPr>
        <w:pStyle w:val="Heading2"/>
      </w:pPr>
      <w:bookmarkStart w:id="59" w:name="_Toc14256055"/>
      <w:r>
        <w:t>Purpose</w:t>
      </w:r>
      <w:bookmarkEnd w:id="59"/>
    </w:p>
    <w:p w14:paraId="73471056" w14:textId="77777777" w:rsidR="0001250F" w:rsidRDefault="0001250F" w:rsidP="0001250F">
      <w:r>
        <w:t xml:space="preserve">The purpose of this document is to project the vision for the new upcoming websites and its features, not just for the users who will be using, but also for the developers who will be developing and maintaining it. This also puts more clarity on the outcomes of the project from the start. </w:t>
      </w:r>
    </w:p>
    <w:p w14:paraId="084AB073" w14:textId="77777777" w:rsidR="0001250F" w:rsidRDefault="0001250F" w:rsidP="0001250F">
      <w:r>
        <w:t>This website documentation has been categorized into three categories</w:t>
      </w:r>
    </w:p>
    <w:p w14:paraId="345FF356" w14:textId="77777777" w:rsidR="0001250F" w:rsidRDefault="0001250F" w:rsidP="0001250F">
      <w:pPr>
        <w:pStyle w:val="ListParagraph"/>
        <w:numPr>
          <w:ilvl w:val="0"/>
          <w:numId w:val="34"/>
        </w:numPr>
      </w:pPr>
      <w:r>
        <w:t>Site architecture</w:t>
      </w:r>
    </w:p>
    <w:p w14:paraId="6006EFA0" w14:textId="77777777" w:rsidR="0001250F" w:rsidRDefault="0001250F" w:rsidP="0001250F">
      <w:pPr>
        <w:pStyle w:val="ListParagraph"/>
        <w:numPr>
          <w:ilvl w:val="0"/>
          <w:numId w:val="34"/>
        </w:numPr>
      </w:pPr>
      <w:r>
        <w:t>Site design</w:t>
      </w:r>
    </w:p>
    <w:p w14:paraId="0523AE9C" w14:textId="77777777" w:rsidR="0001250F" w:rsidRPr="003D21A7" w:rsidRDefault="0001250F" w:rsidP="0001250F">
      <w:pPr>
        <w:pStyle w:val="ListParagraph"/>
        <w:numPr>
          <w:ilvl w:val="0"/>
          <w:numId w:val="34"/>
        </w:numPr>
      </w:pPr>
      <w:r>
        <w:t>Page copy</w:t>
      </w:r>
    </w:p>
    <w:p w14:paraId="44EE5636" w14:textId="12A239FB" w:rsidR="0001250F" w:rsidRPr="00675C81" w:rsidRDefault="0001250F" w:rsidP="0001250F">
      <w:pPr>
        <w:pStyle w:val="Heading2"/>
      </w:pPr>
      <w:bookmarkStart w:id="60" w:name="_Toc14256056"/>
      <w:r>
        <w:t xml:space="preserve">Site </w:t>
      </w:r>
      <w:r w:rsidR="00254F44">
        <w:t>Ar</w:t>
      </w:r>
      <w:r>
        <w:t>chitecture</w:t>
      </w:r>
      <w:bookmarkEnd w:id="60"/>
    </w:p>
    <w:p w14:paraId="066E30A9" w14:textId="77777777" w:rsidR="0001250F" w:rsidRDefault="0001250F" w:rsidP="0001250F">
      <w:r>
        <w:t>The site architecture, as the name implies, takes into consideration various elements such as:</w:t>
      </w:r>
    </w:p>
    <w:p w14:paraId="4C4D6B1B" w14:textId="77777777" w:rsidR="0001250F" w:rsidRDefault="0001250F" w:rsidP="0001250F">
      <w:pPr>
        <w:pStyle w:val="ListParagraph"/>
        <w:numPr>
          <w:ilvl w:val="0"/>
          <w:numId w:val="35"/>
        </w:numPr>
      </w:pPr>
      <w:r>
        <w:t xml:space="preserve">Navigation: Our website follows the ‘Hierarchical website navigation’ that provides a clear, simple path to all the web pages from anywhere on the website. Navigation will be simpler and each </w:t>
      </w:r>
      <w:proofErr w:type="gramStart"/>
      <w:r>
        <w:t>pages</w:t>
      </w:r>
      <w:proofErr w:type="gramEnd"/>
      <w:r>
        <w:t xml:space="preserve"> will contain graphics as well as text contents. Please refer to the process flow to review the interconnectivity of the web pages.</w:t>
      </w:r>
    </w:p>
    <w:p w14:paraId="5112CEFD" w14:textId="77777777" w:rsidR="0001250F" w:rsidRDefault="0001250F" w:rsidP="0001250F">
      <w:pPr>
        <w:pStyle w:val="ListParagraph"/>
        <w:numPr>
          <w:ilvl w:val="0"/>
          <w:numId w:val="35"/>
        </w:numPr>
      </w:pPr>
      <w:r>
        <w:t>Page elements: The following page elements are a part of our website</w:t>
      </w:r>
    </w:p>
    <w:p w14:paraId="599B9421" w14:textId="77777777" w:rsidR="0001250F" w:rsidRDefault="0001250F" w:rsidP="0001250F">
      <w:pPr>
        <w:pStyle w:val="ListParagraph"/>
        <w:numPr>
          <w:ilvl w:val="1"/>
          <w:numId w:val="35"/>
        </w:numPr>
      </w:pPr>
      <w:r>
        <w:t>Sidebars</w:t>
      </w:r>
    </w:p>
    <w:p w14:paraId="408E961F" w14:textId="77777777" w:rsidR="0001250F" w:rsidRDefault="0001250F" w:rsidP="0001250F">
      <w:pPr>
        <w:pStyle w:val="ListParagraph"/>
        <w:numPr>
          <w:ilvl w:val="1"/>
          <w:numId w:val="35"/>
        </w:numPr>
      </w:pPr>
      <w:r>
        <w:t>Search bars</w:t>
      </w:r>
    </w:p>
    <w:p w14:paraId="3921FED3" w14:textId="77777777" w:rsidR="0001250F" w:rsidRDefault="0001250F" w:rsidP="0001250F">
      <w:pPr>
        <w:pStyle w:val="ListParagraph"/>
        <w:numPr>
          <w:ilvl w:val="1"/>
          <w:numId w:val="35"/>
        </w:numPr>
      </w:pPr>
      <w:r>
        <w:t>Text fields</w:t>
      </w:r>
    </w:p>
    <w:p w14:paraId="6839BD24" w14:textId="77777777" w:rsidR="0001250F" w:rsidRDefault="0001250F" w:rsidP="0001250F">
      <w:pPr>
        <w:pStyle w:val="ListParagraph"/>
        <w:numPr>
          <w:ilvl w:val="1"/>
          <w:numId w:val="35"/>
        </w:numPr>
      </w:pPr>
      <w:r>
        <w:t xml:space="preserve">Footers </w:t>
      </w:r>
    </w:p>
    <w:p w14:paraId="0A19FBC7" w14:textId="77777777" w:rsidR="0001250F" w:rsidRDefault="0001250F" w:rsidP="0001250F">
      <w:pPr>
        <w:pStyle w:val="ListParagraph"/>
        <w:numPr>
          <w:ilvl w:val="1"/>
          <w:numId w:val="35"/>
        </w:numPr>
      </w:pPr>
      <w:r>
        <w:t>Widgets</w:t>
      </w:r>
    </w:p>
    <w:p w14:paraId="21DCB1C6" w14:textId="77777777" w:rsidR="0001250F" w:rsidRDefault="0001250F" w:rsidP="0001250F">
      <w:pPr>
        <w:pStyle w:val="ListParagraph"/>
        <w:numPr>
          <w:ilvl w:val="1"/>
          <w:numId w:val="35"/>
        </w:numPr>
      </w:pPr>
      <w:r>
        <w:t>Social media page</w:t>
      </w:r>
    </w:p>
    <w:p w14:paraId="2A9CC06A" w14:textId="77777777" w:rsidR="0001250F" w:rsidRDefault="0001250F" w:rsidP="0001250F">
      <w:pPr>
        <w:pStyle w:val="ListParagraph"/>
        <w:numPr>
          <w:ilvl w:val="0"/>
          <w:numId w:val="35"/>
        </w:numPr>
      </w:pPr>
      <w:r>
        <w:t xml:space="preserve">Functionality: The features and its benefits have been explained previously under the section: </w:t>
      </w:r>
      <w:proofErr w:type="gramStart"/>
      <w:r>
        <w:t>‘ Features</w:t>
      </w:r>
      <w:proofErr w:type="gramEnd"/>
      <w:r>
        <w:t xml:space="preserve"> that may benefit CDL’.</w:t>
      </w:r>
    </w:p>
    <w:p w14:paraId="5A8E60EC" w14:textId="77777777" w:rsidR="0001250F" w:rsidRDefault="0001250F" w:rsidP="0001250F">
      <w:pPr>
        <w:pStyle w:val="ListParagraph"/>
      </w:pPr>
    </w:p>
    <w:p w14:paraId="23292357" w14:textId="77777777" w:rsidR="0001250F" w:rsidRDefault="0001250F" w:rsidP="0001250F">
      <w:pPr>
        <w:pStyle w:val="Heading2"/>
      </w:pPr>
      <w:bookmarkStart w:id="61" w:name="_Toc14256057"/>
      <w:r>
        <w:t>Site Design</w:t>
      </w:r>
      <w:bookmarkEnd w:id="61"/>
    </w:p>
    <w:p w14:paraId="7C3D7FC4" w14:textId="77777777" w:rsidR="0001250F" w:rsidRPr="00E20A4F" w:rsidRDefault="0001250F" w:rsidP="0001250F">
      <w:r>
        <w:t xml:space="preserve">The website has been designed with the focus on creating an e-commerce website for medical imaging and equipment and CDL. Website will not only boost the sale of CDL </w:t>
      </w:r>
      <w:proofErr w:type="gramStart"/>
      <w:r>
        <w:t>product’s, but</w:t>
      </w:r>
      <w:proofErr w:type="gramEnd"/>
      <w:r>
        <w:t xml:space="preserve"> will also provide a new identity and boost the brand image of the company. Our team developed an appeal website prototype which is easy to navigate, user friendly, integrated with features such as an automated </w:t>
      </w:r>
      <w:proofErr w:type="spellStart"/>
      <w:r>
        <w:t>chatbox</w:t>
      </w:r>
      <w:proofErr w:type="spellEnd"/>
      <w:r>
        <w:t xml:space="preserve"> assistance, easy one click </w:t>
      </w:r>
      <w:proofErr w:type="gramStart"/>
      <w:r>
        <w:t>buy</w:t>
      </w:r>
      <w:proofErr w:type="gramEnd"/>
      <w:r>
        <w:t xml:space="preserve"> options as well as an option to place customized order. Website is rich in terms of text, graphics and content. Website will also highlight the proud history and culture at CDL, creating a new identity for CDL. The </w:t>
      </w:r>
      <w:proofErr w:type="spellStart"/>
      <w:r>
        <w:t>proptype</w:t>
      </w:r>
      <w:proofErr w:type="spellEnd"/>
      <w:r>
        <w:t xml:space="preserve"> design will provide the brief idea regarding the attractive and appeal website.</w:t>
      </w:r>
    </w:p>
    <w:p w14:paraId="5E5B8720" w14:textId="77777777" w:rsidR="0001250F" w:rsidRDefault="0001250F" w:rsidP="0001250F">
      <w:pPr>
        <w:rPr>
          <w:rFonts w:asciiTheme="majorHAnsi" w:eastAsiaTheme="majorEastAsia" w:hAnsiTheme="majorHAnsi" w:cstheme="majorBidi"/>
          <w:color w:val="2F5496" w:themeColor="accent1" w:themeShade="BF"/>
          <w:sz w:val="26"/>
          <w:szCs w:val="26"/>
        </w:rPr>
      </w:pPr>
      <w:r>
        <w:br w:type="page"/>
      </w:r>
    </w:p>
    <w:p w14:paraId="785BB974" w14:textId="77777777" w:rsidR="0001250F" w:rsidRDefault="0001250F" w:rsidP="0001250F">
      <w:pPr>
        <w:pStyle w:val="Heading2"/>
      </w:pPr>
      <w:bookmarkStart w:id="62" w:name="_Toc14256058"/>
      <w:r>
        <w:lastRenderedPageBreak/>
        <w:t>Prototype and Annotation</w:t>
      </w:r>
      <w:bookmarkEnd w:id="62"/>
    </w:p>
    <w:p w14:paraId="71E68761" w14:textId="77777777" w:rsidR="0001250F" w:rsidRDefault="005B733D" w:rsidP="0001250F">
      <w:pPr>
        <w:rPr>
          <w:rStyle w:val="Hyperlink"/>
        </w:rPr>
      </w:pPr>
      <w:hyperlink r:id="rId42" w:history="1">
        <w:r w:rsidR="0001250F">
          <w:rPr>
            <w:rStyle w:val="Hyperlink"/>
          </w:rPr>
          <w:t>https://nmahal94.wixsite.com/mysite</w:t>
        </w:r>
      </w:hyperlink>
    </w:p>
    <w:p w14:paraId="33E49857" w14:textId="77777777" w:rsidR="0001250F" w:rsidRDefault="0001250F" w:rsidP="0001250F">
      <w:r>
        <w:rPr>
          <w:noProof/>
          <w:lang w:eastAsia="en-CA"/>
        </w:rPr>
        <w:drawing>
          <wp:inline distT="0" distB="0" distL="0" distR="0" wp14:anchorId="1868010E" wp14:editId="68FD2D75">
            <wp:extent cx="5943600" cy="32918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6915" cy="3299214"/>
                    </a:xfrm>
                    <a:prstGeom prst="rect">
                      <a:avLst/>
                    </a:prstGeom>
                  </pic:spPr>
                </pic:pic>
              </a:graphicData>
            </a:graphic>
          </wp:inline>
        </w:drawing>
      </w:r>
    </w:p>
    <w:tbl>
      <w:tblPr>
        <w:tblStyle w:val="TableGrid"/>
        <w:tblW w:w="0" w:type="auto"/>
        <w:tblInd w:w="-95" w:type="dxa"/>
        <w:tblLook w:val="04A0" w:firstRow="1" w:lastRow="0" w:firstColumn="1" w:lastColumn="0" w:noHBand="0" w:noVBand="1"/>
      </w:tblPr>
      <w:tblGrid>
        <w:gridCol w:w="1253"/>
        <w:gridCol w:w="1427"/>
        <w:gridCol w:w="2490"/>
        <w:gridCol w:w="1260"/>
        <w:gridCol w:w="3015"/>
      </w:tblGrid>
      <w:tr w:rsidR="0001250F" w14:paraId="6913A237" w14:textId="77777777" w:rsidTr="00283054">
        <w:tc>
          <w:tcPr>
            <w:tcW w:w="1260" w:type="dxa"/>
            <w:shd w:val="clear" w:color="auto" w:fill="D9D9D9" w:themeFill="background1" w:themeFillShade="D9"/>
          </w:tcPr>
          <w:p w14:paraId="63B4FE12" w14:textId="77777777" w:rsidR="0001250F" w:rsidRDefault="0001250F" w:rsidP="00283054">
            <w:r>
              <w:t>Number</w:t>
            </w:r>
          </w:p>
        </w:tc>
        <w:tc>
          <w:tcPr>
            <w:tcW w:w="1440" w:type="dxa"/>
            <w:shd w:val="clear" w:color="auto" w:fill="D9D9D9" w:themeFill="background1" w:themeFillShade="D9"/>
          </w:tcPr>
          <w:p w14:paraId="3183E8C8" w14:textId="77777777" w:rsidR="0001250F" w:rsidRDefault="0001250F" w:rsidP="00283054">
            <w:r>
              <w:t>Object Type</w:t>
            </w:r>
          </w:p>
        </w:tc>
        <w:tc>
          <w:tcPr>
            <w:tcW w:w="2520" w:type="dxa"/>
            <w:shd w:val="clear" w:color="auto" w:fill="D9D9D9" w:themeFill="background1" w:themeFillShade="D9"/>
          </w:tcPr>
          <w:p w14:paraId="2C861E3E" w14:textId="77777777" w:rsidR="0001250F" w:rsidRDefault="0001250F" w:rsidP="00283054">
            <w:r>
              <w:t>Default Text</w:t>
            </w:r>
          </w:p>
        </w:tc>
        <w:tc>
          <w:tcPr>
            <w:tcW w:w="1170" w:type="dxa"/>
            <w:shd w:val="clear" w:color="auto" w:fill="D9D9D9" w:themeFill="background1" w:themeFillShade="D9"/>
          </w:tcPr>
          <w:p w14:paraId="30430558" w14:textId="77777777" w:rsidR="0001250F" w:rsidRDefault="0001250F" w:rsidP="00283054">
            <w:r>
              <w:t>Behaviour</w:t>
            </w:r>
          </w:p>
        </w:tc>
        <w:tc>
          <w:tcPr>
            <w:tcW w:w="3055" w:type="dxa"/>
            <w:shd w:val="clear" w:color="auto" w:fill="D9D9D9" w:themeFill="background1" w:themeFillShade="D9"/>
          </w:tcPr>
          <w:p w14:paraId="1630CC20" w14:textId="77777777" w:rsidR="0001250F" w:rsidRDefault="0001250F" w:rsidP="00283054">
            <w:r>
              <w:t>Comments</w:t>
            </w:r>
          </w:p>
        </w:tc>
      </w:tr>
      <w:tr w:rsidR="0001250F" w14:paraId="4440E638" w14:textId="77777777" w:rsidTr="00283054">
        <w:tc>
          <w:tcPr>
            <w:tcW w:w="1260" w:type="dxa"/>
          </w:tcPr>
          <w:p w14:paraId="314319D5" w14:textId="77777777" w:rsidR="0001250F" w:rsidRDefault="0001250F" w:rsidP="00283054">
            <w:pPr>
              <w:jc w:val="center"/>
            </w:pPr>
            <w:r>
              <w:t>1</w:t>
            </w:r>
          </w:p>
        </w:tc>
        <w:tc>
          <w:tcPr>
            <w:tcW w:w="1440" w:type="dxa"/>
          </w:tcPr>
          <w:p w14:paraId="7642D1E6" w14:textId="77777777" w:rsidR="0001250F" w:rsidRDefault="0001250F" w:rsidP="00283054">
            <w:r>
              <w:t>Button</w:t>
            </w:r>
          </w:p>
        </w:tc>
        <w:tc>
          <w:tcPr>
            <w:tcW w:w="2520" w:type="dxa"/>
          </w:tcPr>
          <w:p w14:paraId="7C7B565E" w14:textId="77777777" w:rsidR="0001250F" w:rsidRDefault="0001250F" w:rsidP="00283054">
            <w:r>
              <w:t>Home</w:t>
            </w:r>
          </w:p>
        </w:tc>
        <w:tc>
          <w:tcPr>
            <w:tcW w:w="1170" w:type="dxa"/>
          </w:tcPr>
          <w:p w14:paraId="22AD510E" w14:textId="77777777" w:rsidR="0001250F" w:rsidRDefault="0001250F" w:rsidP="00283054">
            <w:r w:rsidRPr="005B00D4">
              <w:t>Touch</w:t>
            </w:r>
            <w:r>
              <w:t>/Click</w:t>
            </w:r>
          </w:p>
        </w:tc>
        <w:tc>
          <w:tcPr>
            <w:tcW w:w="3055" w:type="dxa"/>
          </w:tcPr>
          <w:p w14:paraId="6E0B5821" w14:textId="77777777" w:rsidR="0001250F" w:rsidRDefault="0001250F" w:rsidP="00283054">
            <w:pPr>
              <w:jc w:val="center"/>
            </w:pPr>
            <w:r>
              <w:t>Display home page of website</w:t>
            </w:r>
          </w:p>
        </w:tc>
      </w:tr>
      <w:tr w:rsidR="0001250F" w14:paraId="58F335CF" w14:textId="77777777" w:rsidTr="00283054">
        <w:tc>
          <w:tcPr>
            <w:tcW w:w="1260" w:type="dxa"/>
          </w:tcPr>
          <w:p w14:paraId="08CCD27B" w14:textId="77777777" w:rsidR="0001250F" w:rsidRDefault="0001250F" w:rsidP="00283054">
            <w:pPr>
              <w:jc w:val="center"/>
            </w:pPr>
            <w:r>
              <w:t>2</w:t>
            </w:r>
          </w:p>
          <w:p w14:paraId="34B36DE2" w14:textId="77777777" w:rsidR="0001250F" w:rsidRDefault="0001250F" w:rsidP="00283054"/>
        </w:tc>
        <w:tc>
          <w:tcPr>
            <w:tcW w:w="1440" w:type="dxa"/>
          </w:tcPr>
          <w:p w14:paraId="628B4F97" w14:textId="77777777" w:rsidR="0001250F" w:rsidRDefault="0001250F" w:rsidP="00283054">
            <w:r>
              <w:t>Button</w:t>
            </w:r>
          </w:p>
        </w:tc>
        <w:tc>
          <w:tcPr>
            <w:tcW w:w="2520" w:type="dxa"/>
          </w:tcPr>
          <w:p w14:paraId="1579418E" w14:textId="77777777" w:rsidR="0001250F" w:rsidRDefault="0001250F" w:rsidP="00283054">
            <w:r>
              <w:t>About</w:t>
            </w:r>
          </w:p>
        </w:tc>
        <w:tc>
          <w:tcPr>
            <w:tcW w:w="1170" w:type="dxa"/>
          </w:tcPr>
          <w:p w14:paraId="67D49510" w14:textId="77777777" w:rsidR="0001250F" w:rsidRDefault="0001250F" w:rsidP="00283054">
            <w:r w:rsidRPr="005B00D4">
              <w:t>Touch</w:t>
            </w:r>
            <w:r>
              <w:t>/Click</w:t>
            </w:r>
          </w:p>
        </w:tc>
        <w:tc>
          <w:tcPr>
            <w:tcW w:w="3055" w:type="dxa"/>
          </w:tcPr>
          <w:p w14:paraId="616774A8" w14:textId="77777777" w:rsidR="0001250F" w:rsidRDefault="0001250F" w:rsidP="00283054">
            <w:pPr>
              <w:jc w:val="center"/>
            </w:pPr>
            <w:r>
              <w:t>Display Company detail page of website</w:t>
            </w:r>
          </w:p>
        </w:tc>
      </w:tr>
      <w:tr w:rsidR="0001250F" w14:paraId="76A4D25A" w14:textId="77777777" w:rsidTr="00283054">
        <w:tc>
          <w:tcPr>
            <w:tcW w:w="1260" w:type="dxa"/>
          </w:tcPr>
          <w:p w14:paraId="05642BCE" w14:textId="77777777" w:rsidR="0001250F" w:rsidRDefault="0001250F" w:rsidP="00283054">
            <w:pPr>
              <w:jc w:val="center"/>
            </w:pPr>
            <w:r>
              <w:t>3</w:t>
            </w:r>
          </w:p>
        </w:tc>
        <w:tc>
          <w:tcPr>
            <w:tcW w:w="1440" w:type="dxa"/>
          </w:tcPr>
          <w:p w14:paraId="6EF13CFF" w14:textId="77777777" w:rsidR="0001250F" w:rsidRDefault="0001250F" w:rsidP="00283054">
            <w:r>
              <w:t>Button</w:t>
            </w:r>
          </w:p>
        </w:tc>
        <w:tc>
          <w:tcPr>
            <w:tcW w:w="2520" w:type="dxa"/>
          </w:tcPr>
          <w:p w14:paraId="37BE078F" w14:textId="77777777" w:rsidR="0001250F" w:rsidRDefault="0001250F" w:rsidP="00283054">
            <w:r>
              <w:t>Shop Online</w:t>
            </w:r>
          </w:p>
        </w:tc>
        <w:tc>
          <w:tcPr>
            <w:tcW w:w="1170" w:type="dxa"/>
          </w:tcPr>
          <w:p w14:paraId="1034DBC8" w14:textId="77777777" w:rsidR="0001250F" w:rsidRDefault="0001250F" w:rsidP="00283054">
            <w:r w:rsidRPr="005B00D4">
              <w:t>Touch</w:t>
            </w:r>
            <w:r>
              <w:t>/Click</w:t>
            </w:r>
          </w:p>
        </w:tc>
        <w:tc>
          <w:tcPr>
            <w:tcW w:w="3055" w:type="dxa"/>
          </w:tcPr>
          <w:p w14:paraId="56E05189" w14:textId="77777777" w:rsidR="0001250F" w:rsidRDefault="0001250F" w:rsidP="00283054">
            <w:pPr>
              <w:jc w:val="center"/>
            </w:pPr>
            <w:r>
              <w:t>Display Products page of website</w:t>
            </w:r>
          </w:p>
        </w:tc>
      </w:tr>
      <w:tr w:rsidR="0001250F" w14:paraId="5AE37D34" w14:textId="77777777" w:rsidTr="00283054">
        <w:tc>
          <w:tcPr>
            <w:tcW w:w="1260" w:type="dxa"/>
          </w:tcPr>
          <w:p w14:paraId="2C26C1E1" w14:textId="77777777" w:rsidR="0001250F" w:rsidRDefault="0001250F" w:rsidP="00283054">
            <w:pPr>
              <w:jc w:val="center"/>
            </w:pPr>
            <w:r>
              <w:t>4</w:t>
            </w:r>
          </w:p>
        </w:tc>
        <w:tc>
          <w:tcPr>
            <w:tcW w:w="1440" w:type="dxa"/>
          </w:tcPr>
          <w:p w14:paraId="65E89FE4" w14:textId="77777777" w:rsidR="0001250F" w:rsidRDefault="0001250F" w:rsidP="00283054">
            <w:r>
              <w:t>Button</w:t>
            </w:r>
          </w:p>
        </w:tc>
        <w:tc>
          <w:tcPr>
            <w:tcW w:w="2520" w:type="dxa"/>
          </w:tcPr>
          <w:p w14:paraId="284ACEC9" w14:textId="77777777" w:rsidR="0001250F" w:rsidRDefault="0001250F" w:rsidP="00283054">
            <w:r>
              <w:t>Store locater</w:t>
            </w:r>
          </w:p>
        </w:tc>
        <w:tc>
          <w:tcPr>
            <w:tcW w:w="1170" w:type="dxa"/>
          </w:tcPr>
          <w:p w14:paraId="58EBD081" w14:textId="77777777" w:rsidR="0001250F" w:rsidRDefault="0001250F" w:rsidP="00283054">
            <w:r w:rsidRPr="005B00D4">
              <w:t>Touch</w:t>
            </w:r>
            <w:r>
              <w:t>/Click</w:t>
            </w:r>
          </w:p>
        </w:tc>
        <w:tc>
          <w:tcPr>
            <w:tcW w:w="3055" w:type="dxa"/>
          </w:tcPr>
          <w:p w14:paraId="69AADCBF" w14:textId="77777777" w:rsidR="0001250F" w:rsidRDefault="0001250F" w:rsidP="00283054">
            <w:pPr>
              <w:jc w:val="center"/>
            </w:pPr>
            <w:r>
              <w:t>Display Products page of website</w:t>
            </w:r>
          </w:p>
        </w:tc>
      </w:tr>
      <w:tr w:rsidR="0001250F" w14:paraId="77593C55" w14:textId="77777777" w:rsidTr="00283054">
        <w:tc>
          <w:tcPr>
            <w:tcW w:w="1260" w:type="dxa"/>
          </w:tcPr>
          <w:p w14:paraId="64470A5B" w14:textId="77777777" w:rsidR="0001250F" w:rsidRDefault="0001250F" w:rsidP="00283054">
            <w:pPr>
              <w:jc w:val="center"/>
            </w:pPr>
            <w:r>
              <w:t>5</w:t>
            </w:r>
          </w:p>
        </w:tc>
        <w:tc>
          <w:tcPr>
            <w:tcW w:w="1440" w:type="dxa"/>
          </w:tcPr>
          <w:p w14:paraId="1465366E" w14:textId="77777777" w:rsidR="0001250F" w:rsidRDefault="0001250F" w:rsidP="00283054">
            <w:r>
              <w:t>Button</w:t>
            </w:r>
          </w:p>
        </w:tc>
        <w:tc>
          <w:tcPr>
            <w:tcW w:w="2520" w:type="dxa"/>
          </w:tcPr>
          <w:p w14:paraId="09E5C69F" w14:textId="77777777" w:rsidR="0001250F" w:rsidRDefault="0001250F" w:rsidP="00283054">
            <w:r>
              <w:t>Terms and conditions</w:t>
            </w:r>
          </w:p>
        </w:tc>
        <w:tc>
          <w:tcPr>
            <w:tcW w:w="1170" w:type="dxa"/>
          </w:tcPr>
          <w:p w14:paraId="4F017F21" w14:textId="77777777" w:rsidR="0001250F" w:rsidRDefault="0001250F" w:rsidP="00283054">
            <w:r w:rsidRPr="005B00D4">
              <w:t>Touch</w:t>
            </w:r>
            <w:r>
              <w:t>/Click</w:t>
            </w:r>
          </w:p>
        </w:tc>
        <w:tc>
          <w:tcPr>
            <w:tcW w:w="3055" w:type="dxa"/>
          </w:tcPr>
          <w:p w14:paraId="0776E5C4" w14:textId="77777777" w:rsidR="0001250F" w:rsidRDefault="0001250F" w:rsidP="00283054">
            <w:pPr>
              <w:jc w:val="center"/>
            </w:pPr>
            <w:r>
              <w:t>Display t and c page of website</w:t>
            </w:r>
          </w:p>
        </w:tc>
      </w:tr>
      <w:tr w:rsidR="0001250F" w14:paraId="0DFC751B" w14:textId="77777777" w:rsidTr="00283054">
        <w:tc>
          <w:tcPr>
            <w:tcW w:w="1260" w:type="dxa"/>
          </w:tcPr>
          <w:p w14:paraId="356C888F" w14:textId="77777777" w:rsidR="0001250F" w:rsidRDefault="0001250F" w:rsidP="00283054">
            <w:pPr>
              <w:jc w:val="center"/>
            </w:pPr>
            <w:r>
              <w:t>6</w:t>
            </w:r>
          </w:p>
        </w:tc>
        <w:tc>
          <w:tcPr>
            <w:tcW w:w="1440" w:type="dxa"/>
          </w:tcPr>
          <w:p w14:paraId="1FBF9D35" w14:textId="77777777" w:rsidR="0001250F" w:rsidRDefault="0001250F" w:rsidP="00283054">
            <w:r>
              <w:t>Button</w:t>
            </w:r>
          </w:p>
        </w:tc>
        <w:tc>
          <w:tcPr>
            <w:tcW w:w="2520" w:type="dxa"/>
          </w:tcPr>
          <w:p w14:paraId="14FECA21" w14:textId="77777777" w:rsidR="0001250F" w:rsidRDefault="0001250F" w:rsidP="00283054">
            <w:r>
              <w:t>FAQs</w:t>
            </w:r>
          </w:p>
        </w:tc>
        <w:tc>
          <w:tcPr>
            <w:tcW w:w="1170" w:type="dxa"/>
          </w:tcPr>
          <w:p w14:paraId="0D9D1F98" w14:textId="77777777" w:rsidR="0001250F" w:rsidRDefault="0001250F" w:rsidP="00283054">
            <w:r w:rsidRPr="005B00D4">
              <w:t>Touch</w:t>
            </w:r>
            <w:r>
              <w:t>/Click</w:t>
            </w:r>
          </w:p>
        </w:tc>
        <w:tc>
          <w:tcPr>
            <w:tcW w:w="3055" w:type="dxa"/>
          </w:tcPr>
          <w:p w14:paraId="5FD1C842" w14:textId="77777777" w:rsidR="0001250F" w:rsidRDefault="0001250F" w:rsidP="00283054">
            <w:pPr>
              <w:jc w:val="center"/>
            </w:pPr>
            <w:r>
              <w:t>Display FAQs page of website</w:t>
            </w:r>
          </w:p>
        </w:tc>
      </w:tr>
      <w:tr w:rsidR="0001250F" w14:paraId="2250E92B" w14:textId="77777777" w:rsidTr="00283054">
        <w:tc>
          <w:tcPr>
            <w:tcW w:w="1260" w:type="dxa"/>
          </w:tcPr>
          <w:p w14:paraId="29253A38" w14:textId="77777777" w:rsidR="0001250F" w:rsidRDefault="0001250F" w:rsidP="00283054">
            <w:pPr>
              <w:jc w:val="center"/>
            </w:pPr>
            <w:r>
              <w:t>7</w:t>
            </w:r>
          </w:p>
        </w:tc>
        <w:tc>
          <w:tcPr>
            <w:tcW w:w="1440" w:type="dxa"/>
          </w:tcPr>
          <w:p w14:paraId="14372CAB" w14:textId="77777777" w:rsidR="0001250F" w:rsidRDefault="0001250F" w:rsidP="00283054">
            <w:r>
              <w:t>Button</w:t>
            </w:r>
          </w:p>
        </w:tc>
        <w:tc>
          <w:tcPr>
            <w:tcW w:w="2520" w:type="dxa"/>
          </w:tcPr>
          <w:p w14:paraId="23B96A0C" w14:textId="77777777" w:rsidR="0001250F" w:rsidRDefault="0001250F" w:rsidP="00283054">
            <w:r>
              <w:t>Contact</w:t>
            </w:r>
          </w:p>
        </w:tc>
        <w:tc>
          <w:tcPr>
            <w:tcW w:w="1170" w:type="dxa"/>
          </w:tcPr>
          <w:p w14:paraId="1B26249B" w14:textId="77777777" w:rsidR="0001250F" w:rsidRDefault="0001250F" w:rsidP="00283054">
            <w:r w:rsidRPr="005B00D4">
              <w:t>Touch</w:t>
            </w:r>
            <w:r>
              <w:t>/Click</w:t>
            </w:r>
          </w:p>
        </w:tc>
        <w:tc>
          <w:tcPr>
            <w:tcW w:w="3055" w:type="dxa"/>
          </w:tcPr>
          <w:p w14:paraId="21570469" w14:textId="77777777" w:rsidR="0001250F" w:rsidRDefault="0001250F" w:rsidP="00283054">
            <w:pPr>
              <w:jc w:val="center"/>
            </w:pPr>
            <w:r>
              <w:t>Display Contact details of company page of website</w:t>
            </w:r>
          </w:p>
        </w:tc>
      </w:tr>
      <w:tr w:rsidR="0001250F" w14:paraId="4844FE34" w14:textId="77777777" w:rsidTr="00283054">
        <w:tc>
          <w:tcPr>
            <w:tcW w:w="1260" w:type="dxa"/>
          </w:tcPr>
          <w:p w14:paraId="150DD2DE" w14:textId="77777777" w:rsidR="0001250F" w:rsidRDefault="0001250F" w:rsidP="00283054">
            <w:pPr>
              <w:jc w:val="center"/>
            </w:pPr>
            <w:r>
              <w:t>8</w:t>
            </w:r>
          </w:p>
        </w:tc>
        <w:tc>
          <w:tcPr>
            <w:tcW w:w="1440" w:type="dxa"/>
          </w:tcPr>
          <w:p w14:paraId="4E5F439F" w14:textId="77777777" w:rsidR="0001250F" w:rsidRDefault="0001250F" w:rsidP="00283054">
            <w:r>
              <w:t>Button</w:t>
            </w:r>
          </w:p>
        </w:tc>
        <w:tc>
          <w:tcPr>
            <w:tcW w:w="2520" w:type="dxa"/>
          </w:tcPr>
          <w:p w14:paraId="37B214B6" w14:textId="77777777" w:rsidR="0001250F" w:rsidRDefault="0001250F" w:rsidP="00283054">
            <w:r>
              <w:t>User</w:t>
            </w:r>
          </w:p>
        </w:tc>
        <w:tc>
          <w:tcPr>
            <w:tcW w:w="1170" w:type="dxa"/>
          </w:tcPr>
          <w:p w14:paraId="45D15DD0" w14:textId="77777777" w:rsidR="0001250F" w:rsidRDefault="0001250F" w:rsidP="00283054">
            <w:r w:rsidRPr="005B00D4">
              <w:t>Touch</w:t>
            </w:r>
            <w:r>
              <w:t>/Click</w:t>
            </w:r>
          </w:p>
        </w:tc>
        <w:tc>
          <w:tcPr>
            <w:tcW w:w="3055" w:type="dxa"/>
          </w:tcPr>
          <w:p w14:paraId="0C08CA49" w14:textId="77777777" w:rsidR="0001250F" w:rsidRDefault="0001250F" w:rsidP="00283054">
            <w:pPr>
              <w:jc w:val="center"/>
            </w:pPr>
            <w:r>
              <w:t>Display User page of website</w:t>
            </w:r>
          </w:p>
        </w:tc>
      </w:tr>
      <w:tr w:rsidR="0001250F" w14:paraId="207CBE16" w14:textId="77777777" w:rsidTr="00283054">
        <w:tc>
          <w:tcPr>
            <w:tcW w:w="1260" w:type="dxa"/>
          </w:tcPr>
          <w:p w14:paraId="19D8E6C3" w14:textId="77777777" w:rsidR="0001250F" w:rsidRDefault="0001250F" w:rsidP="00283054">
            <w:pPr>
              <w:jc w:val="center"/>
            </w:pPr>
            <w:r>
              <w:t>9</w:t>
            </w:r>
          </w:p>
        </w:tc>
        <w:tc>
          <w:tcPr>
            <w:tcW w:w="1440" w:type="dxa"/>
          </w:tcPr>
          <w:p w14:paraId="31198076" w14:textId="77777777" w:rsidR="0001250F" w:rsidRDefault="0001250F" w:rsidP="00283054">
            <w:r>
              <w:t>Button</w:t>
            </w:r>
          </w:p>
        </w:tc>
        <w:tc>
          <w:tcPr>
            <w:tcW w:w="2520" w:type="dxa"/>
          </w:tcPr>
          <w:p w14:paraId="3A61FC7E" w14:textId="77777777" w:rsidR="0001250F" w:rsidRDefault="0001250F" w:rsidP="00283054">
            <w:r>
              <w:t>CDL Store</w:t>
            </w:r>
          </w:p>
        </w:tc>
        <w:tc>
          <w:tcPr>
            <w:tcW w:w="1170" w:type="dxa"/>
          </w:tcPr>
          <w:p w14:paraId="5C204E81" w14:textId="77777777" w:rsidR="0001250F" w:rsidRPr="005B00D4" w:rsidRDefault="0001250F" w:rsidP="00283054">
            <w:r>
              <w:t>Touch/Click</w:t>
            </w:r>
          </w:p>
        </w:tc>
        <w:tc>
          <w:tcPr>
            <w:tcW w:w="3055" w:type="dxa"/>
          </w:tcPr>
          <w:p w14:paraId="5E7097CF" w14:textId="77777777" w:rsidR="0001250F" w:rsidRDefault="0001250F" w:rsidP="00283054">
            <w:pPr>
              <w:jc w:val="center"/>
            </w:pPr>
            <w:r>
              <w:t>Display all items</w:t>
            </w:r>
          </w:p>
        </w:tc>
      </w:tr>
      <w:tr w:rsidR="0001250F" w14:paraId="48082BD7" w14:textId="77777777" w:rsidTr="00283054">
        <w:tc>
          <w:tcPr>
            <w:tcW w:w="1260" w:type="dxa"/>
          </w:tcPr>
          <w:p w14:paraId="6C951C52" w14:textId="77777777" w:rsidR="0001250F" w:rsidRDefault="0001250F" w:rsidP="00283054">
            <w:pPr>
              <w:jc w:val="center"/>
            </w:pPr>
            <w:r>
              <w:t>10</w:t>
            </w:r>
          </w:p>
        </w:tc>
        <w:tc>
          <w:tcPr>
            <w:tcW w:w="1440" w:type="dxa"/>
          </w:tcPr>
          <w:p w14:paraId="2F6C56D3" w14:textId="77777777" w:rsidR="0001250F" w:rsidRDefault="0001250F" w:rsidP="00283054">
            <w:r>
              <w:t>Button</w:t>
            </w:r>
          </w:p>
        </w:tc>
        <w:tc>
          <w:tcPr>
            <w:tcW w:w="2520" w:type="dxa"/>
          </w:tcPr>
          <w:p w14:paraId="6A4B98D1" w14:textId="77777777" w:rsidR="0001250F" w:rsidRDefault="0001250F" w:rsidP="00283054">
            <w:r>
              <w:t>Career</w:t>
            </w:r>
          </w:p>
        </w:tc>
        <w:tc>
          <w:tcPr>
            <w:tcW w:w="1170" w:type="dxa"/>
          </w:tcPr>
          <w:p w14:paraId="713284A8" w14:textId="77777777" w:rsidR="0001250F" w:rsidRDefault="0001250F" w:rsidP="00283054">
            <w:r w:rsidRPr="005B00D4">
              <w:t>Touch</w:t>
            </w:r>
            <w:r>
              <w:t>/Click</w:t>
            </w:r>
          </w:p>
        </w:tc>
        <w:tc>
          <w:tcPr>
            <w:tcW w:w="3055" w:type="dxa"/>
          </w:tcPr>
          <w:p w14:paraId="3A180F1A" w14:textId="77777777" w:rsidR="0001250F" w:rsidRDefault="0001250F" w:rsidP="00283054">
            <w:pPr>
              <w:jc w:val="center"/>
            </w:pPr>
            <w:r>
              <w:t>Display Job posting of company</w:t>
            </w:r>
          </w:p>
        </w:tc>
      </w:tr>
      <w:tr w:rsidR="0001250F" w14:paraId="53BC044B" w14:textId="77777777" w:rsidTr="00283054">
        <w:tc>
          <w:tcPr>
            <w:tcW w:w="1260" w:type="dxa"/>
          </w:tcPr>
          <w:p w14:paraId="7C86B74F" w14:textId="77777777" w:rsidR="0001250F" w:rsidRDefault="0001250F" w:rsidP="00283054">
            <w:pPr>
              <w:jc w:val="center"/>
            </w:pPr>
            <w:r>
              <w:t>11</w:t>
            </w:r>
          </w:p>
        </w:tc>
        <w:tc>
          <w:tcPr>
            <w:tcW w:w="1440" w:type="dxa"/>
          </w:tcPr>
          <w:p w14:paraId="57335A98" w14:textId="77777777" w:rsidR="0001250F" w:rsidRDefault="0001250F" w:rsidP="00283054">
            <w:r>
              <w:t>Icon</w:t>
            </w:r>
          </w:p>
        </w:tc>
        <w:tc>
          <w:tcPr>
            <w:tcW w:w="2520" w:type="dxa"/>
          </w:tcPr>
          <w:p w14:paraId="68274DA9" w14:textId="77777777" w:rsidR="0001250F" w:rsidRDefault="0001250F" w:rsidP="00283054">
            <w:r>
              <w:t>Social Platforms</w:t>
            </w:r>
          </w:p>
        </w:tc>
        <w:tc>
          <w:tcPr>
            <w:tcW w:w="1170" w:type="dxa"/>
          </w:tcPr>
          <w:p w14:paraId="46DB416F" w14:textId="77777777" w:rsidR="0001250F" w:rsidRDefault="0001250F" w:rsidP="00283054">
            <w:r w:rsidRPr="005B00D4">
              <w:t>Touch</w:t>
            </w:r>
            <w:r>
              <w:t>/Click</w:t>
            </w:r>
          </w:p>
        </w:tc>
        <w:tc>
          <w:tcPr>
            <w:tcW w:w="3055" w:type="dxa"/>
          </w:tcPr>
          <w:p w14:paraId="646A0E86" w14:textId="77777777" w:rsidR="0001250F" w:rsidRDefault="0001250F" w:rsidP="00283054">
            <w:pPr>
              <w:jc w:val="center"/>
            </w:pPr>
            <w:r>
              <w:t xml:space="preserve">Social Platforms </w:t>
            </w:r>
          </w:p>
        </w:tc>
      </w:tr>
      <w:tr w:rsidR="0001250F" w14:paraId="074EE92E" w14:textId="77777777" w:rsidTr="00283054">
        <w:tc>
          <w:tcPr>
            <w:tcW w:w="1260" w:type="dxa"/>
          </w:tcPr>
          <w:p w14:paraId="6EFD9460" w14:textId="77777777" w:rsidR="0001250F" w:rsidRDefault="0001250F" w:rsidP="00283054">
            <w:pPr>
              <w:jc w:val="center"/>
            </w:pPr>
            <w:r>
              <w:t>12</w:t>
            </w:r>
          </w:p>
        </w:tc>
        <w:tc>
          <w:tcPr>
            <w:tcW w:w="1440" w:type="dxa"/>
          </w:tcPr>
          <w:p w14:paraId="11320CA1" w14:textId="77777777" w:rsidR="0001250F" w:rsidRDefault="0001250F" w:rsidP="00283054">
            <w:r>
              <w:t>Button</w:t>
            </w:r>
          </w:p>
        </w:tc>
        <w:tc>
          <w:tcPr>
            <w:tcW w:w="2520" w:type="dxa"/>
          </w:tcPr>
          <w:p w14:paraId="481B49BD" w14:textId="77777777" w:rsidR="0001250F" w:rsidRDefault="0001250F" w:rsidP="00283054">
            <w:r>
              <w:t>None</w:t>
            </w:r>
          </w:p>
        </w:tc>
        <w:tc>
          <w:tcPr>
            <w:tcW w:w="1170" w:type="dxa"/>
          </w:tcPr>
          <w:p w14:paraId="59E8BBEA" w14:textId="77777777" w:rsidR="0001250F" w:rsidRPr="005B00D4" w:rsidRDefault="0001250F" w:rsidP="00283054">
            <w:r>
              <w:t>Touch/Click</w:t>
            </w:r>
          </w:p>
        </w:tc>
        <w:tc>
          <w:tcPr>
            <w:tcW w:w="3055" w:type="dxa"/>
          </w:tcPr>
          <w:p w14:paraId="507DDB32" w14:textId="77777777" w:rsidR="0001250F" w:rsidRDefault="0001250F" w:rsidP="00283054">
            <w:pPr>
              <w:jc w:val="center"/>
            </w:pPr>
            <w:r>
              <w:t>Display Cart items</w:t>
            </w:r>
          </w:p>
        </w:tc>
      </w:tr>
      <w:tr w:rsidR="0001250F" w14:paraId="45B58BF8" w14:textId="77777777" w:rsidTr="00283054">
        <w:tc>
          <w:tcPr>
            <w:tcW w:w="1260" w:type="dxa"/>
          </w:tcPr>
          <w:p w14:paraId="79543F48" w14:textId="77777777" w:rsidR="0001250F" w:rsidRDefault="0001250F" w:rsidP="00283054">
            <w:pPr>
              <w:jc w:val="center"/>
            </w:pPr>
            <w:r>
              <w:t>13</w:t>
            </w:r>
          </w:p>
        </w:tc>
        <w:tc>
          <w:tcPr>
            <w:tcW w:w="1440" w:type="dxa"/>
          </w:tcPr>
          <w:p w14:paraId="300CA87D" w14:textId="77777777" w:rsidR="0001250F" w:rsidRDefault="0001250F" w:rsidP="00283054">
            <w:r>
              <w:t>Text box</w:t>
            </w:r>
          </w:p>
        </w:tc>
        <w:tc>
          <w:tcPr>
            <w:tcW w:w="2520" w:type="dxa"/>
          </w:tcPr>
          <w:p w14:paraId="70A89CA6" w14:textId="77777777" w:rsidR="0001250F" w:rsidRDefault="0001250F" w:rsidP="00283054">
            <w:r>
              <w:t>Leave a message</w:t>
            </w:r>
          </w:p>
        </w:tc>
        <w:tc>
          <w:tcPr>
            <w:tcW w:w="1170" w:type="dxa"/>
          </w:tcPr>
          <w:p w14:paraId="0F8E72F6" w14:textId="77777777" w:rsidR="0001250F" w:rsidRDefault="0001250F" w:rsidP="00283054">
            <w:r w:rsidRPr="005B00D4">
              <w:t>Touch</w:t>
            </w:r>
            <w:r>
              <w:t>/Click</w:t>
            </w:r>
          </w:p>
        </w:tc>
        <w:tc>
          <w:tcPr>
            <w:tcW w:w="3055" w:type="dxa"/>
          </w:tcPr>
          <w:p w14:paraId="66DCF525" w14:textId="77777777" w:rsidR="0001250F" w:rsidRDefault="0001250F" w:rsidP="00283054">
            <w:pPr>
              <w:jc w:val="center"/>
            </w:pPr>
            <w:r>
              <w:t>Help to enter the message</w:t>
            </w:r>
          </w:p>
        </w:tc>
      </w:tr>
      <w:tr w:rsidR="0001250F" w14:paraId="36D212F8" w14:textId="77777777" w:rsidTr="00283054">
        <w:tc>
          <w:tcPr>
            <w:tcW w:w="1260" w:type="dxa"/>
          </w:tcPr>
          <w:p w14:paraId="60C788C7" w14:textId="77777777" w:rsidR="0001250F" w:rsidRDefault="0001250F" w:rsidP="00283054">
            <w:pPr>
              <w:jc w:val="center"/>
            </w:pPr>
            <w:r>
              <w:t>14</w:t>
            </w:r>
          </w:p>
        </w:tc>
        <w:tc>
          <w:tcPr>
            <w:tcW w:w="1440" w:type="dxa"/>
          </w:tcPr>
          <w:p w14:paraId="61D71268" w14:textId="77777777" w:rsidR="0001250F" w:rsidRDefault="0001250F" w:rsidP="00283054">
            <w:r>
              <w:t>Button</w:t>
            </w:r>
          </w:p>
        </w:tc>
        <w:tc>
          <w:tcPr>
            <w:tcW w:w="2520" w:type="dxa"/>
          </w:tcPr>
          <w:p w14:paraId="12EA1100" w14:textId="77777777" w:rsidR="0001250F" w:rsidRDefault="0001250F" w:rsidP="00283054">
            <w:r>
              <w:t>Shop online</w:t>
            </w:r>
          </w:p>
        </w:tc>
        <w:tc>
          <w:tcPr>
            <w:tcW w:w="1170" w:type="dxa"/>
          </w:tcPr>
          <w:p w14:paraId="389AF216" w14:textId="77777777" w:rsidR="0001250F" w:rsidRDefault="0001250F" w:rsidP="00283054">
            <w:r w:rsidRPr="005B00D4">
              <w:t>Touch</w:t>
            </w:r>
            <w:r>
              <w:t>/Click</w:t>
            </w:r>
          </w:p>
        </w:tc>
        <w:tc>
          <w:tcPr>
            <w:tcW w:w="3055" w:type="dxa"/>
          </w:tcPr>
          <w:p w14:paraId="2B45FB9A" w14:textId="77777777" w:rsidR="0001250F" w:rsidRDefault="0001250F" w:rsidP="00283054">
            <w:pPr>
              <w:jc w:val="center"/>
            </w:pPr>
            <w:r>
              <w:t>Display products page of website</w:t>
            </w:r>
          </w:p>
        </w:tc>
      </w:tr>
      <w:tr w:rsidR="0001250F" w14:paraId="50D03D88" w14:textId="77777777" w:rsidTr="00283054">
        <w:tc>
          <w:tcPr>
            <w:tcW w:w="1260" w:type="dxa"/>
          </w:tcPr>
          <w:p w14:paraId="342E8DA2" w14:textId="77777777" w:rsidR="0001250F" w:rsidRDefault="0001250F" w:rsidP="00283054">
            <w:pPr>
              <w:jc w:val="center"/>
            </w:pPr>
            <w:r>
              <w:t>15</w:t>
            </w:r>
          </w:p>
        </w:tc>
        <w:tc>
          <w:tcPr>
            <w:tcW w:w="1440" w:type="dxa"/>
          </w:tcPr>
          <w:p w14:paraId="78FC5C03" w14:textId="77777777" w:rsidR="0001250F" w:rsidRDefault="0001250F" w:rsidP="00283054">
            <w:r>
              <w:t>Button</w:t>
            </w:r>
          </w:p>
        </w:tc>
        <w:tc>
          <w:tcPr>
            <w:tcW w:w="2520" w:type="dxa"/>
          </w:tcPr>
          <w:p w14:paraId="0462C8F8" w14:textId="77777777" w:rsidR="0001250F" w:rsidRDefault="0001250F" w:rsidP="00283054">
            <w:r>
              <w:t xml:space="preserve">Social Platforms </w:t>
            </w:r>
          </w:p>
        </w:tc>
        <w:tc>
          <w:tcPr>
            <w:tcW w:w="1170" w:type="dxa"/>
          </w:tcPr>
          <w:p w14:paraId="5CC47888" w14:textId="77777777" w:rsidR="0001250F" w:rsidRDefault="0001250F" w:rsidP="00283054">
            <w:r>
              <w:t>Touch/Click</w:t>
            </w:r>
          </w:p>
        </w:tc>
        <w:tc>
          <w:tcPr>
            <w:tcW w:w="3055" w:type="dxa"/>
          </w:tcPr>
          <w:p w14:paraId="7850DA36" w14:textId="77777777" w:rsidR="0001250F" w:rsidRDefault="0001250F" w:rsidP="00283054">
            <w:pPr>
              <w:jc w:val="center"/>
            </w:pPr>
            <w:r>
              <w:t xml:space="preserve">Social media platforms link </w:t>
            </w:r>
          </w:p>
        </w:tc>
      </w:tr>
      <w:tr w:rsidR="0001250F" w14:paraId="6D5A0767" w14:textId="77777777" w:rsidTr="00283054">
        <w:tc>
          <w:tcPr>
            <w:tcW w:w="1260" w:type="dxa"/>
          </w:tcPr>
          <w:p w14:paraId="5FD5643E" w14:textId="77777777" w:rsidR="0001250F" w:rsidRDefault="0001250F" w:rsidP="00283054">
            <w:pPr>
              <w:jc w:val="center"/>
            </w:pPr>
            <w:r>
              <w:t>16</w:t>
            </w:r>
          </w:p>
        </w:tc>
        <w:tc>
          <w:tcPr>
            <w:tcW w:w="1440" w:type="dxa"/>
          </w:tcPr>
          <w:p w14:paraId="18739690" w14:textId="77777777" w:rsidR="0001250F" w:rsidRDefault="0001250F" w:rsidP="00283054">
            <w:r>
              <w:t>Button</w:t>
            </w:r>
          </w:p>
        </w:tc>
        <w:tc>
          <w:tcPr>
            <w:tcW w:w="2520" w:type="dxa"/>
          </w:tcPr>
          <w:p w14:paraId="2563C557" w14:textId="77777777" w:rsidR="0001250F" w:rsidRDefault="0001250F" w:rsidP="00283054">
            <w:r>
              <w:t xml:space="preserve">Let’s Chart </w:t>
            </w:r>
          </w:p>
        </w:tc>
        <w:tc>
          <w:tcPr>
            <w:tcW w:w="1170" w:type="dxa"/>
          </w:tcPr>
          <w:p w14:paraId="7F9668D4" w14:textId="77777777" w:rsidR="0001250F" w:rsidRDefault="0001250F" w:rsidP="00283054">
            <w:r>
              <w:t>Touch/Click</w:t>
            </w:r>
          </w:p>
        </w:tc>
        <w:tc>
          <w:tcPr>
            <w:tcW w:w="3055" w:type="dxa"/>
          </w:tcPr>
          <w:p w14:paraId="48407F22" w14:textId="77777777" w:rsidR="0001250F" w:rsidRDefault="0001250F" w:rsidP="00283054">
            <w:pPr>
              <w:jc w:val="center"/>
            </w:pPr>
            <w:r>
              <w:t>Chat Support</w:t>
            </w:r>
          </w:p>
        </w:tc>
      </w:tr>
    </w:tbl>
    <w:p w14:paraId="31DAE245" w14:textId="77777777" w:rsidR="0001250F" w:rsidRDefault="0001250F" w:rsidP="0001250F"/>
    <w:p w14:paraId="3527419E" w14:textId="77777777" w:rsidR="0001250F" w:rsidRDefault="0001250F" w:rsidP="0001250F"/>
    <w:p w14:paraId="3E0D07FD" w14:textId="77777777" w:rsidR="0001250F" w:rsidRDefault="0001250F" w:rsidP="0001250F">
      <w:r>
        <w:rPr>
          <w:noProof/>
          <w:lang w:eastAsia="en-CA"/>
        </w:rPr>
        <w:drawing>
          <wp:inline distT="0" distB="0" distL="0" distR="0" wp14:anchorId="53C5C442" wp14:editId="65070140">
            <wp:extent cx="5943600" cy="37465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746500"/>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16AF27FA" w14:textId="77777777" w:rsidTr="00283054">
        <w:tc>
          <w:tcPr>
            <w:tcW w:w="1253" w:type="dxa"/>
            <w:shd w:val="clear" w:color="auto" w:fill="D9D9D9" w:themeFill="background1" w:themeFillShade="D9"/>
          </w:tcPr>
          <w:p w14:paraId="14F85A97" w14:textId="77777777" w:rsidR="0001250F" w:rsidRDefault="0001250F" w:rsidP="00283054">
            <w:r>
              <w:t>Number</w:t>
            </w:r>
          </w:p>
        </w:tc>
        <w:tc>
          <w:tcPr>
            <w:tcW w:w="1428" w:type="dxa"/>
            <w:shd w:val="clear" w:color="auto" w:fill="D9D9D9" w:themeFill="background1" w:themeFillShade="D9"/>
          </w:tcPr>
          <w:p w14:paraId="16B818FE" w14:textId="77777777" w:rsidR="0001250F" w:rsidRDefault="0001250F" w:rsidP="00283054">
            <w:r>
              <w:t>Object Type</w:t>
            </w:r>
          </w:p>
        </w:tc>
        <w:tc>
          <w:tcPr>
            <w:tcW w:w="2487" w:type="dxa"/>
            <w:shd w:val="clear" w:color="auto" w:fill="D9D9D9" w:themeFill="background1" w:themeFillShade="D9"/>
          </w:tcPr>
          <w:p w14:paraId="2FA37C5A" w14:textId="77777777" w:rsidR="0001250F" w:rsidRDefault="0001250F" w:rsidP="00283054">
            <w:r>
              <w:t>Default Text</w:t>
            </w:r>
          </w:p>
        </w:tc>
        <w:tc>
          <w:tcPr>
            <w:tcW w:w="1260" w:type="dxa"/>
            <w:shd w:val="clear" w:color="auto" w:fill="D9D9D9" w:themeFill="background1" w:themeFillShade="D9"/>
          </w:tcPr>
          <w:p w14:paraId="2DE64563" w14:textId="77777777" w:rsidR="0001250F" w:rsidRDefault="0001250F" w:rsidP="00283054">
            <w:r>
              <w:t>Behaviour</w:t>
            </w:r>
          </w:p>
        </w:tc>
        <w:tc>
          <w:tcPr>
            <w:tcW w:w="3017" w:type="dxa"/>
            <w:shd w:val="clear" w:color="auto" w:fill="D9D9D9" w:themeFill="background1" w:themeFillShade="D9"/>
          </w:tcPr>
          <w:p w14:paraId="7600C5BF" w14:textId="77777777" w:rsidR="0001250F" w:rsidRDefault="0001250F" w:rsidP="00283054">
            <w:r>
              <w:t>Comments</w:t>
            </w:r>
          </w:p>
        </w:tc>
      </w:tr>
      <w:tr w:rsidR="0001250F" w14:paraId="028A253C" w14:textId="77777777" w:rsidTr="00283054">
        <w:tc>
          <w:tcPr>
            <w:tcW w:w="1253" w:type="dxa"/>
          </w:tcPr>
          <w:p w14:paraId="589D5166" w14:textId="77777777" w:rsidR="0001250F" w:rsidRDefault="0001250F" w:rsidP="00283054">
            <w:pPr>
              <w:jc w:val="center"/>
            </w:pPr>
            <w:r>
              <w:t>1</w:t>
            </w:r>
          </w:p>
        </w:tc>
        <w:tc>
          <w:tcPr>
            <w:tcW w:w="1428" w:type="dxa"/>
          </w:tcPr>
          <w:p w14:paraId="26489D02" w14:textId="77777777" w:rsidR="0001250F" w:rsidRDefault="0001250F" w:rsidP="00283054">
            <w:r>
              <w:t>Button</w:t>
            </w:r>
          </w:p>
        </w:tc>
        <w:tc>
          <w:tcPr>
            <w:tcW w:w="2487" w:type="dxa"/>
          </w:tcPr>
          <w:p w14:paraId="4ABC1F3B" w14:textId="77777777" w:rsidR="0001250F" w:rsidRDefault="0001250F" w:rsidP="00283054">
            <w:r>
              <w:t>Buy</w:t>
            </w:r>
          </w:p>
        </w:tc>
        <w:tc>
          <w:tcPr>
            <w:tcW w:w="1260" w:type="dxa"/>
          </w:tcPr>
          <w:p w14:paraId="2E06FB8B" w14:textId="77777777" w:rsidR="0001250F" w:rsidRDefault="0001250F" w:rsidP="00283054">
            <w:r w:rsidRPr="005B00D4">
              <w:t>Touch</w:t>
            </w:r>
            <w:r>
              <w:t>/Click</w:t>
            </w:r>
          </w:p>
        </w:tc>
        <w:tc>
          <w:tcPr>
            <w:tcW w:w="3017" w:type="dxa"/>
          </w:tcPr>
          <w:p w14:paraId="5CECC68E" w14:textId="77777777" w:rsidR="0001250F" w:rsidRDefault="0001250F" w:rsidP="00283054">
            <w:r>
              <w:t>Add to Cart Product</w:t>
            </w:r>
          </w:p>
        </w:tc>
      </w:tr>
    </w:tbl>
    <w:p w14:paraId="08C314A4" w14:textId="77777777" w:rsidR="0001250F" w:rsidRDefault="0001250F" w:rsidP="0001250F"/>
    <w:p w14:paraId="3EFB80A4" w14:textId="77777777" w:rsidR="0001250F" w:rsidRDefault="0001250F" w:rsidP="0001250F"/>
    <w:p w14:paraId="5182F2BA" w14:textId="77777777" w:rsidR="0001250F" w:rsidRDefault="0001250F" w:rsidP="0001250F"/>
    <w:p w14:paraId="27A6AE5A" w14:textId="77777777" w:rsidR="0001250F" w:rsidRDefault="0001250F" w:rsidP="0001250F">
      <w:r>
        <w:rPr>
          <w:noProof/>
          <w:lang w:eastAsia="en-CA"/>
        </w:rPr>
        <w:lastRenderedPageBreak/>
        <w:drawing>
          <wp:inline distT="0" distB="0" distL="0" distR="0" wp14:anchorId="58C7D5F5" wp14:editId="0567EC74">
            <wp:extent cx="3228975" cy="48863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28975" cy="4886325"/>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3340E40D" w14:textId="77777777" w:rsidTr="00283054">
        <w:tc>
          <w:tcPr>
            <w:tcW w:w="1253" w:type="dxa"/>
            <w:shd w:val="clear" w:color="auto" w:fill="D9D9D9" w:themeFill="background1" w:themeFillShade="D9"/>
          </w:tcPr>
          <w:p w14:paraId="407B71EF" w14:textId="77777777" w:rsidR="0001250F" w:rsidRDefault="0001250F" w:rsidP="00283054">
            <w:r>
              <w:t>Number</w:t>
            </w:r>
          </w:p>
        </w:tc>
        <w:tc>
          <w:tcPr>
            <w:tcW w:w="1428" w:type="dxa"/>
            <w:shd w:val="clear" w:color="auto" w:fill="D9D9D9" w:themeFill="background1" w:themeFillShade="D9"/>
          </w:tcPr>
          <w:p w14:paraId="5ACEC35A" w14:textId="77777777" w:rsidR="0001250F" w:rsidRDefault="0001250F" w:rsidP="00283054">
            <w:r>
              <w:t>Object Type</w:t>
            </w:r>
          </w:p>
        </w:tc>
        <w:tc>
          <w:tcPr>
            <w:tcW w:w="2487" w:type="dxa"/>
            <w:shd w:val="clear" w:color="auto" w:fill="D9D9D9" w:themeFill="background1" w:themeFillShade="D9"/>
          </w:tcPr>
          <w:p w14:paraId="49293241" w14:textId="77777777" w:rsidR="0001250F" w:rsidRDefault="0001250F" w:rsidP="00283054">
            <w:r>
              <w:t>Default Text</w:t>
            </w:r>
          </w:p>
        </w:tc>
        <w:tc>
          <w:tcPr>
            <w:tcW w:w="1260" w:type="dxa"/>
            <w:shd w:val="clear" w:color="auto" w:fill="D9D9D9" w:themeFill="background1" w:themeFillShade="D9"/>
          </w:tcPr>
          <w:p w14:paraId="4C79CA4B" w14:textId="77777777" w:rsidR="0001250F" w:rsidRDefault="0001250F" w:rsidP="00283054">
            <w:r>
              <w:t>Behaviour</w:t>
            </w:r>
          </w:p>
        </w:tc>
        <w:tc>
          <w:tcPr>
            <w:tcW w:w="3017" w:type="dxa"/>
            <w:shd w:val="clear" w:color="auto" w:fill="D9D9D9" w:themeFill="background1" w:themeFillShade="D9"/>
          </w:tcPr>
          <w:p w14:paraId="7752818D" w14:textId="77777777" w:rsidR="0001250F" w:rsidRDefault="0001250F" w:rsidP="00283054">
            <w:r>
              <w:t>Comments</w:t>
            </w:r>
          </w:p>
        </w:tc>
      </w:tr>
      <w:tr w:rsidR="0001250F" w14:paraId="12637D6E" w14:textId="77777777" w:rsidTr="00283054">
        <w:tc>
          <w:tcPr>
            <w:tcW w:w="1253" w:type="dxa"/>
          </w:tcPr>
          <w:p w14:paraId="5B799ADE" w14:textId="77777777" w:rsidR="0001250F" w:rsidRDefault="0001250F" w:rsidP="00283054">
            <w:pPr>
              <w:jc w:val="center"/>
            </w:pPr>
            <w:r>
              <w:t>1</w:t>
            </w:r>
          </w:p>
        </w:tc>
        <w:tc>
          <w:tcPr>
            <w:tcW w:w="1428" w:type="dxa"/>
          </w:tcPr>
          <w:p w14:paraId="63370FD0" w14:textId="77777777" w:rsidR="0001250F" w:rsidRDefault="0001250F" w:rsidP="00283054">
            <w:r>
              <w:t>Button</w:t>
            </w:r>
          </w:p>
        </w:tc>
        <w:tc>
          <w:tcPr>
            <w:tcW w:w="2487" w:type="dxa"/>
          </w:tcPr>
          <w:p w14:paraId="52667E3F" w14:textId="77777777" w:rsidR="0001250F" w:rsidRDefault="0001250F" w:rsidP="00283054">
            <w:r>
              <w:t xml:space="preserve">Type your message </w:t>
            </w:r>
          </w:p>
        </w:tc>
        <w:tc>
          <w:tcPr>
            <w:tcW w:w="1260" w:type="dxa"/>
          </w:tcPr>
          <w:p w14:paraId="41060F01" w14:textId="77777777" w:rsidR="0001250F" w:rsidRDefault="0001250F" w:rsidP="00283054">
            <w:r w:rsidRPr="005B00D4">
              <w:t>Touch</w:t>
            </w:r>
            <w:r>
              <w:t>/Click</w:t>
            </w:r>
          </w:p>
        </w:tc>
        <w:tc>
          <w:tcPr>
            <w:tcW w:w="3017" w:type="dxa"/>
          </w:tcPr>
          <w:p w14:paraId="207A6438" w14:textId="77777777" w:rsidR="0001250F" w:rsidRDefault="0001250F" w:rsidP="00283054">
            <w:r>
              <w:t>Start Chart with Customer care</w:t>
            </w:r>
          </w:p>
        </w:tc>
      </w:tr>
    </w:tbl>
    <w:p w14:paraId="0DCFAA93" w14:textId="77777777" w:rsidR="0001250F" w:rsidRDefault="0001250F" w:rsidP="0001250F"/>
    <w:p w14:paraId="72CF730F" w14:textId="77777777" w:rsidR="0001250F" w:rsidRDefault="0001250F" w:rsidP="0001250F"/>
    <w:p w14:paraId="1B7E065B" w14:textId="77777777" w:rsidR="0001250F" w:rsidRDefault="0001250F" w:rsidP="0001250F">
      <w:r>
        <w:rPr>
          <w:noProof/>
          <w:lang w:eastAsia="en-CA"/>
        </w:rPr>
        <w:lastRenderedPageBreak/>
        <w:drawing>
          <wp:inline distT="0" distB="0" distL="0" distR="0" wp14:anchorId="7EE6C673" wp14:editId="76581F56">
            <wp:extent cx="5943600" cy="54895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489575"/>
                    </a:xfrm>
                    <a:prstGeom prst="rect">
                      <a:avLst/>
                    </a:prstGeom>
                  </pic:spPr>
                </pic:pic>
              </a:graphicData>
            </a:graphic>
          </wp:inline>
        </w:drawing>
      </w:r>
    </w:p>
    <w:p w14:paraId="4CC686EE" w14:textId="77777777" w:rsidR="0001250F" w:rsidRDefault="0001250F" w:rsidP="0001250F"/>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63F6AC68" w14:textId="77777777" w:rsidTr="00283054">
        <w:tc>
          <w:tcPr>
            <w:tcW w:w="1253" w:type="dxa"/>
            <w:shd w:val="clear" w:color="auto" w:fill="D9D9D9" w:themeFill="background1" w:themeFillShade="D9"/>
          </w:tcPr>
          <w:p w14:paraId="7733494D" w14:textId="77777777" w:rsidR="0001250F" w:rsidRDefault="0001250F" w:rsidP="00283054">
            <w:r>
              <w:t>Number</w:t>
            </w:r>
          </w:p>
        </w:tc>
        <w:tc>
          <w:tcPr>
            <w:tcW w:w="1428" w:type="dxa"/>
            <w:shd w:val="clear" w:color="auto" w:fill="D9D9D9" w:themeFill="background1" w:themeFillShade="D9"/>
          </w:tcPr>
          <w:p w14:paraId="058FFDF2" w14:textId="77777777" w:rsidR="0001250F" w:rsidRDefault="0001250F" w:rsidP="00283054">
            <w:r>
              <w:t>Object Type</w:t>
            </w:r>
          </w:p>
        </w:tc>
        <w:tc>
          <w:tcPr>
            <w:tcW w:w="2487" w:type="dxa"/>
            <w:shd w:val="clear" w:color="auto" w:fill="D9D9D9" w:themeFill="background1" w:themeFillShade="D9"/>
          </w:tcPr>
          <w:p w14:paraId="000DE0D8" w14:textId="77777777" w:rsidR="0001250F" w:rsidRDefault="0001250F" w:rsidP="00283054">
            <w:r>
              <w:t>Default Text</w:t>
            </w:r>
          </w:p>
        </w:tc>
        <w:tc>
          <w:tcPr>
            <w:tcW w:w="1260" w:type="dxa"/>
            <w:shd w:val="clear" w:color="auto" w:fill="D9D9D9" w:themeFill="background1" w:themeFillShade="D9"/>
          </w:tcPr>
          <w:p w14:paraId="2F776D3A" w14:textId="77777777" w:rsidR="0001250F" w:rsidRDefault="0001250F" w:rsidP="00283054">
            <w:r>
              <w:t>Behaviour</w:t>
            </w:r>
          </w:p>
        </w:tc>
        <w:tc>
          <w:tcPr>
            <w:tcW w:w="3017" w:type="dxa"/>
            <w:shd w:val="clear" w:color="auto" w:fill="D9D9D9" w:themeFill="background1" w:themeFillShade="D9"/>
          </w:tcPr>
          <w:p w14:paraId="13A60ABD" w14:textId="77777777" w:rsidR="0001250F" w:rsidRDefault="0001250F" w:rsidP="00283054">
            <w:r>
              <w:t>Comments</w:t>
            </w:r>
          </w:p>
        </w:tc>
      </w:tr>
      <w:tr w:rsidR="0001250F" w14:paraId="7D53AC77" w14:textId="77777777" w:rsidTr="00283054">
        <w:tc>
          <w:tcPr>
            <w:tcW w:w="1253" w:type="dxa"/>
          </w:tcPr>
          <w:p w14:paraId="0940F105" w14:textId="77777777" w:rsidR="0001250F" w:rsidRDefault="0001250F" w:rsidP="00283054">
            <w:pPr>
              <w:jc w:val="center"/>
            </w:pPr>
            <w:r>
              <w:t>1</w:t>
            </w:r>
          </w:p>
        </w:tc>
        <w:tc>
          <w:tcPr>
            <w:tcW w:w="1428" w:type="dxa"/>
          </w:tcPr>
          <w:p w14:paraId="1B6AFB20" w14:textId="77777777" w:rsidR="0001250F" w:rsidRDefault="0001250F" w:rsidP="00283054">
            <w:r>
              <w:t>Button</w:t>
            </w:r>
          </w:p>
        </w:tc>
        <w:tc>
          <w:tcPr>
            <w:tcW w:w="2487" w:type="dxa"/>
          </w:tcPr>
          <w:p w14:paraId="7230B7D7" w14:textId="77777777" w:rsidR="0001250F" w:rsidRDefault="0001250F" w:rsidP="00283054">
            <w:r>
              <w:t xml:space="preserve">Continue Shopping </w:t>
            </w:r>
          </w:p>
        </w:tc>
        <w:tc>
          <w:tcPr>
            <w:tcW w:w="1260" w:type="dxa"/>
          </w:tcPr>
          <w:p w14:paraId="52099C4E" w14:textId="77777777" w:rsidR="0001250F" w:rsidRDefault="0001250F" w:rsidP="00283054">
            <w:r w:rsidRPr="005B00D4">
              <w:t>Touch</w:t>
            </w:r>
            <w:r>
              <w:t>/Click</w:t>
            </w:r>
          </w:p>
        </w:tc>
        <w:tc>
          <w:tcPr>
            <w:tcW w:w="3017" w:type="dxa"/>
          </w:tcPr>
          <w:p w14:paraId="55BE3713" w14:textId="77777777" w:rsidR="0001250F" w:rsidRDefault="0001250F" w:rsidP="00283054">
            <w:r>
              <w:t>For going back to Products</w:t>
            </w:r>
          </w:p>
        </w:tc>
      </w:tr>
      <w:tr w:rsidR="0001250F" w14:paraId="6C1F748B" w14:textId="77777777" w:rsidTr="00283054">
        <w:tc>
          <w:tcPr>
            <w:tcW w:w="1253" w:type="dxa"/>
          </w:tcPr>
          <w:p w14:paraId="0E0C45E6" w14:textId="77777777" w:rsidR="0001250F" w:rsidRDefault="0001250F" w:rsidP="00283054">
            <w:pPr>
              <w:jc w:val="center"/>
            </w:pPr>
            <w:r>
              <w:t>2</w:t>
            </w:r>
          </w:p>
        </w:tc>
        <w:tc>
          <w:tcPr>
            <w:tcW w:w="1428" w:type="dxa"/>
          </w:tcPr>
          <w:p w14:paraId="07E234FE" w14:textId="77777777" w:rsidR="0001250F" w:rsidRDefault="0001250F" w:rsidP="00283054">
            <w:r>
              <w:t>Button</w:t>
            </w:r>
          </w:p>
        </w:tc>
        <w:tc>
          <w:tcPr>
            <w:tcW w:w="2487" w:type="dxa"/>
          </w:tcPr>
          <w:p w14:paraId="0C179CBD" w14:textId="77777777" w:rsidR="0001250F" w:rsidRDefault="0001250F" w:rsidP="00283054">
            <w:r>
              <w:t>Check out with PayPal</w:t>
            </w:r>
          </w:p>
        </w:tc>
        <w:tc>
          <w:tcPr>
            <w:tcW w:w="1260" w:type="dxa"/>
          </w:tcPr>
          <w:p w14:paraId="00E4B570" w14:textId="77777777" w:rsidR="0001250F" w:rsidRPr="005B00D4" w:rsidRDefault="0001250F" w:rsidP="00283054">
            <w:r>
              <w:t>Touch/Click</w:t>
            </w:r>
          </w:p>
        </w:tc>
        <w:tc>
          <w:tcPr>
            <w:tcW w:w="3017" w:type="dxa"/>
          </w:tcPr>
          <w:p w14:paraId="611134B2" w14:textId="77777777" w:rsidR="0001250F" w:rsidRDefault="0001250F" w:rsidP="00283054">
            <w:r>
              <w:t xml:space="preserve">Takes to PayPal page </w:t>
            </w:r>
          </w:p>
        </w:tc>
      </w:tr>
      <w:tr w:rsidR="0001250F" w14:paraId="1B108778" w14:textId="77777777" w:rsidTr="00283054">
        <w:tc>
          <w:tcPr>
            <w:tcW w:w="1253" w:type="dxa"/>
          </w:tcPr>
          <w:p w14:paraId="0DC6E2AC" w14:textId="77777777" w:rsidR="0001250F" w:rsidRDefault="0001250F" w:rsidP="00283054">
            <w:pPr>
              <w:jc w:val="center"/>
            </w:pPr>
            <w:r>
              <w:t>3</w:t>
            </w:r>
          </w:p>
        </w:tc>
        <w:tc>
          <w:tcPr>
            <w:tcW w:w="1428" w:type="dxa"/>
          </w:tcPr>
          <w:p w14:paraId="21F2A2CC" w14:textId="77777777" w:rsidR="0001250F" w:rsidRDefault="0001250F" w:rsidP="00283054">
            <w:r>
              <w:t>Button</w:t>
            </w:r>
          </w:p>
        </w:tc>
        <w:tc>
          <w:tcPr>
            <w:tcW w:w="2487" w:type="dxa"/>
          </w:tcPr>
          <w:p w14:paraId="745C3C6E" w14:textId="77777777" w:rsidR="0001250F" w:rsidRDefault="0001250F" w:rsidP="00283054">
            <w:r>
              <w:t xml:space="preserve">Check out </w:t>
            </w:r>
          </w:p>
        </w:tc>
        <w:tc>
          <w:tcPr>
            <w:tcW w:w="1260" w:type="dxa"/>
          </w:tcPr>
          <w:p w14:paraId="11873D60" w14:textId="77777777" w:rsidR="0001250F" w:rsidRPr="005B00D4" w:rsidRDefault="0001250F" w:rsidP="00283054">
            <w:r>
              <w:t>Touch/Click</w:t>
            </w:r>
          </w:p>
        </w:tc>
        <w:tc>
          <w:tcPr>
            <w:tcW w:w="3017" w:type="dxa"/>
          </w:tcPr>
          <w:p w14:paraId="0C4A57A2" w14:textId="77777777" w:rsidR="0001250F" w:rsidRDefault="0001250F" w:rsidP="00283054">
            <w:r>
              <w:t xml:space="preserve">Payment methods </w:t>
            </w:r>
          </w:p>
        </w:tc>
      </w:tr>
      <w:tr w:rsidR="0001250F" w14:paraId="5C70C09D" w14:textId="77777777" w:rsidTr="00283054">
        <w:tc>
          <w:tcPr>
            <w:tcW w:w="1253" w:type="dxa"/>
          </w:tcPr>
          <w:p w14:paraId="6429C11C" w14:textId="77777777" w:rsidR="0001250F" w:rsidRDefault="0001250F" w:rsidP="00283054">
            <w:pPr>
              <w:jc w:val="center"/>
            </w:pPr>
            <w:r>
              <w:t>4</w:t>
            </w:r>
          </w:p>
        </w:tc>
        <w:tc>
          <w:tcPr>
            <w:tcW w:w="1428" w:type="dxa"/>
          </w:tcPr>
          <w:p w14:paraId="30E24A0E" w14:textId="77777777" w:rsidR="0001250F" w:rsidRDefault="0001250F" w:rsidP="00283054">
            <w:r>
              <w:t>Text Input</w:t>
            </w:r>
          </w:p>
        </w:tc>
        <w:tc>
          <w:tcPr>
            <w:tcW w:w="2487" w:type="dxa"/>
          </w:tcPr>
          <w:p w14:paraId="743FD0BA" w14:textId="77777777" w:rsidR="0001250F" w:rsidRDefault="0001250F" w:rsidP="00283054">
            <w:r>
              <w:t>None</w:t>
            </w:r>
          </w:p>
        </w:tc>
        <w:tc>
          <w:tcPr>
            <w:tcW w:w="1260" w:type="dxa"/>
          </w:tcPr>
          <w:p w14:paraId="4F376103" w14:textId="77777777" w:rsidR="0001250F" w:rsidRPr="005B00D4" w:rsidRDefault="0001250F" w:rsidP="00283054">
            <w:r>
              <w:t>Touch/Click</w:t>
            </w:r>
          </w:p>
        </w:tc>
        <w:tc>
          <w:tcPr>
            <w:tcW w:w="3017" w:type="dxa"/>
          </w:tcPr>
          <w:p w14:paraId="1A918A3B" w14:textId="77777777" w:rsidR="0001250F" w:rsidRDefault="0001250F" w:rsidP="00283054">
            <w:r>
              <w:t xml:space="preserve">Enter number of items </w:t>
            </w:r>
          </w:p>
        </w:tc>
      </w:tr>
      <w:tr w:rsidR="0001250F" w14:paraId="20F8ED63" w14:textId="77777777" w:rsidTr="00283054">
        <w:tc>
          <w:tcPr>
            <w:tcW w:w="1253" w:type="dxa"/>
          </w:tcPr>
          <w:p w14:paraId="6C9A364D" w14:textId="77777777" w:rsidR="0001250F" w:rsidRDefault="0001250F" w:rsidP="00283054">
            <w:pPr>
              <w:jc w:val="center"/>
            </w:pPr>
            <w:r>
              <w:t>5</w:t>
            </w:r>
          </w:p>
        </w:tc>
        <w:tc>
          <w:tcPr>
            <w:tcW w:w="1428" w:type="dxa"/>
          </w:tcPr>
          <w:p w14:paraId="73221E0F" w14:textId="77777777" w:rsidR="0001250F" w:rsidRDefault="0001250F" w:rsidP="00283054">
            <w:r>
              <w:t>Button</w:t>
            </w:r>
          </w:p>
        </w:tc>
        <w:tc>
          <w:tcPr>
            <w:tcW w:w="2487" w:type="dxa"/>
          </w:tcPr>
          <w:p w14:paraId="7EE8097A" w14:textId="77777777" w:rsidR="0001250F" w:rsidRDefault="0001250F" w:rsidP="00283054">
            <w:r>
              <w:t xml:space="preserve">Check out </w:t>
            </w:r>
          </w:p>
        </w:tc>
        <w:tc>
          <w:tcPr>
            <w:tcW w:w="1260" w:type="dxa"/>
          </w:tcPr>
          <w:p w14:paraId="26C07A0B" w14:textId="77777777" w:rsidR="0001250F" w:rsidRPr="005B00D4" w:rsidRDefault="0001250F" w:rsidP="00283054">
            <w:r>
              <w:t>Touch/Click</w:t>
            </w:r>
          </w:p>
        </w:tc>
        <w:tc>
          <w:tcPr>
            <w:tcW w:w="3017" w:type="dxa"/>
          </w:tcPr>
          <w:p w14:paraId="4116C10D" w14:textId="77777777" w:rsidR="0001250F" w:rsidRDefault="0001250F" w:rsidP="00283054">
            <w:r>
              <w:t xml:space="preserve">Payment methods </w:t>
            </w:r>
          </w:p>
        </w:tc>
      </w:tr>
      <w:tr w:rsidR="0001250F" w14:paraId="3ED91F43" w14:textId="77777777" w:rsidTr="00283054">
        <w:tc>
          <w:tcPr>
            <w:tcW w:w="1253" w:type="dxa"/>
          </w:tcPr>
          <w:p w14:paraId="08B7A464" w14:textId="77777777" w:rsidR="0001250F" w:rsidRDefault="0001250F" w:rsidP="00283054">
            <w:pPr>
              <w:jc w:val="center"/>
            </w:pPr>
            <w:r>
              <w:t>6</w:t>
            </w:r>
          </w:p>
        </w:tc>
        <w:tc>
          <w:tcPr>
            <w:tcW w:w="1428" w:type="dxa"/>
          </w:tcPr>
          <w:p w14:paraId="082A575D" w14:textId="77777777" w:rsidR="0001250F" w:rsidRDefault="0001250F" w:rsidP="00283054">
            <w:r>
              <w:t>Button</w:t>
            </w:r>
          </w:p>
        </w:tc>
        <w:tc>
          <w:tcPr>
            <w:tcW w:w="2487" w:type="dxa"/>
          </w:tcPr>
          <w:p w14:paraId="5B6645C1" w14:textId="77777777" w:rsidR="0001250F" w:rsidRDefault="0001250F" w:rsidP="00283054">
            <w:r>
              <w:t>Check out with PayPal</w:t>
            </w:r>
          </w:p>
        </w:tc>
        <w:tc>
          <w:tcPr>
            <w:tcW w:w="1260" w:type="dxa"/>
          </w:tcPr>
          <w:p w14:paraId="7D8ED513" w14:textId="77777777" w:rsidR="0001250F" w:rsidRPr="005B00D4" w:rsidRDefault="0001250F" w:rsidP="00283054">
            <w:r>
              <w:t>Touch/Click</w:t>
            </w:r>
          </w:p>
        </w:tc>
        <w:tc>
          <w:tcPr>
            <w:tcW w:w="3017" w:type="dxa"/>
          </w:tcPr>
          <w:p w14:paraId="6B91438B" w14:textId="77777777" w:rsidR="0001250F" w:rsidRDefault="0001250F" w:rsidP="00283054">
            <w:r>
              <w:t xml:space="preserve">Takes to PayPal page </w:t>
            </w:r>
          </w:p>
        </w:tc>
      </w:tr>
    </w:tbl>
    <w:p w14:paraId="2A91193E" w14:textId="77777777" w:rsidR="0001250F" w:rsidRDefault="0001250F" w:rsidP="0001250F"/>
    <w:p w14:paraId="1B823971" w14:textId="77777777" w:rsidR="0001250F" w:rsidRDefault="0001250F" w:rsidP="0001250F"/>
    <w:p w14:paraId="6DE25653" w14:textId="77777777" w:rsidR="0001250F" w:rsidRDefault="0001250F" w:rsidP="0001250F"/>
    <w:p w14:paraId="1F16A9C9" w14:textId="77777777" w:rsidR="0001250F" w:rsidRDefault="0001250F" w:rsidP="0001250F">
      <w:r>
        <w:rPr>
          <w:noProof/>
          <w:lang w:eastAsia="en-CA"/>
        </w:rPr>
        <w:lastRenderedPageBreak/>
        <w:drawing>
          <wp:inline distT="0" distB="0" distL="0" distR="0" wp14:anchorId="2DB7264C" wp14:editId="6644F56B">
            <wp:extent cx="5943600" cy="29845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84500"/>
                    </a:xfrm>
                    <a:prstGeom prst="rect">
                      <a:avLst/>
                    </a:prstGeom>
                  </pic:spPr>
                </pic:pic>
              </a:graphicData>
            </a:graphic>
          </wp:inline>
        </w:drawing>
      </w:r>
    </w:p>
    <w:p w14:paraId="437C52C5" w14:textId="77777777" w:rsidR="0001250F" w:rsidRDefault="0001250F" w:rsidP="0001250F"/>
    <w:p w14:paraId="138025BD" w14:textId="77777777" w:rsidR="0001250F" w:rsidRDefault="0001250F" w:rsidP="0001250F"/>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090ACBE9" w14:textId="77777777" w:rsidTr="00283054">
        <w:tc>
          <w:tcPr>
            <w:tcW w:w="1253" w:type="dxa"/>
            <w:shd w:val="clear" w:color="auto" w:fill="D9D9D9" w:themeFill="background1" w:themeFillShade="D9"/>
          </w:tcPr>
          <w:p w14:paraId="363472CA" w14:textId="77777777" w:rsidR="0001250F" w:rsidRDefault="0001250F" w:rsidP="00283054">
            <w:r>
              <w:t>Number</w:t>
            </w:r>
          </w:p>
        </w:tc>
        <w:tc>
          <w:tcPr>
            <w:tcW w:w="1428" w:type="dxa"/>
            <w:shd w:val="clear" w:color="auto" w:fill="D9D9D9" w:themeFill="background1" w:themeFillShade="D9"/>
          </w:tcPr>
          <w:p w14:paraId="152492E4" w14:textId="77777777" w:rsidR="0001250F" w:rsidRDefault="0001250F" w:rsidP="00283054">
            <w:r>
              <w:t>Object Type</w:t>
            </w:r>
          </w:p>
        </w:tc>
        <w:tc>
          <w:tcPr>
            <w:tcW w:w="2487" w:type="dxa"/>
            <w:shd w:val="clear" w:color="auto" w:fill="D9D9D9" w:themeFill="background1" w:themeFillShade="D9"/>
          </w:tcPr>
          <w:p w14:paraId="3723F0B2" w14:textId="77777777" w:rsidR="0001250F" w:rsidRDefault="0001250F" w:rsidP="00283054">
            <w:r>
              <w:t>Default Text</w:t>
            </w:r>
          </w:p>
        </w:tc>
        <w:tc>
          <w:tcPr>
            <w:tcW w:w="1260" w:type="dxa"/>
            <w:shd w:val="clear" w:color="auto" w:fill="D9D9D9" w:themeFill="background1" w:themeFillShade="D9"/>
          </w:tcPr>
          <w:p w14:paraId="78D5BB85" w14:textId="77777777" w:rsidR="0001250F" w:rsidRDefault="0001250F" w:rsidP="00283054">
            <w:r>
              <w:t>Behaviour</w:t>
            </w:r>
          </w:p>
        </w:tc>
        <w:tc>
          <w:tcPr>
            <w:tcW w:w="3017" w:type="dxa"/>
            <w:shd w:val="clear" w:color="auto" w:fill="D9D9D9" w:themeFill="background1" w:themeFillShade="D9"/>
          </w:tcPr>
          <w:p w14:paraId="3A87DBDF" w14:textId="77777777" w:rsidR="0001250F" w:rsidRDefault="0001250F" w:rsidP="00283054">
            <w:r>
              <w:t>Comments</w:t>
            </w:r>
          </w:p>
        </w:tc>
      </w:tr>
      <w:tr w:rsidR="0001250F" w14:paraId="2EFF582F" w14:textId="77777777" w:rsidTr="00283054">
        <w:tc>
          <w:tcPr>
            <w:tcW w:w="1253" w:type="dxa"/>
          </w:tcPr>
          <w:p w14:paraId="7E3D7192" w14:textId="77777777" w:rsidR="0001250F" w:rsidRDefault="0001250F" w:rsidP="00283054">
            <w:pPr>
              <w:jc w:val="center"/>
            </w:pPr>
            <w:r>
              <w:t>1</w:t>
            </w:r>
          </w:p>
        </w:tc>
        <w:tc>
          <w:tcPr>
            <w:tcW w:w="1428" w:type="dxa"/>
          </w:tcPr>
          <w:p w14:paraId="163AFCA1" w14:textId="77777777" w:rsidR="0001250F" w:rsidRDefault="0001250F" w:rsidP="00283054">
            <w:r>
              <w:t>Button</w:t>
            </w:r>
          </w:p>
        </w:tc>
        <w:tc>
          <w:tcPr>
            <w:tcW w:w="2487" w:type="dxa"/>
          </w:tcPr>
          <w:p w14:paraId="6FFA7970" w14:textId="77777777" w:rsidR="0001250F" w:rsidRDefault="0001250F" w:rsidP="00283054">
            <w:r>
              <w:t>Shop Online</w:t>
            </w:r>
          </w:p>
        </w:tc>
        <w:tc>
          <w:tcPr>
            <w:tcW w:w="1260" w:type="dxa"/>
          </w:tcPr>
          <w:p w14:paraId="7711AC6E" w14:textId="77777777" w:rsidR="0001250F" w:rsidRDefault="0001250F" w:rsidP="00283054">
            <w:r w:rsidRPr="005B00D4">
              <w:t>Touch</w:t>
            </w:r>
            <w:r>
              <w:t>/Click</w:t>
            </w:r>
          </w:p>
        </w:tc>
        <w:tc>
          <w:tcPr>
            <w:tcW w:w="3017" w:type="dxa"/>
          </w:tcPr>
          <w:p w14:paraId="7C10E3C8" w14:textId="77777777" w:rsidR="0001250F" w:rsidRDefault="0001250F" w:rsidP="00283054">
            <w:r>
              <w:t xml:space="preserve">Opening shopping menu </w:t>
            </w:r>
          </w:p>
        </w:tc>
      </w:tr>
      <w:tr w:rsidR="0001250F" w14:paraId="040330B9" w14:textId="77777777" w:rsidTr="00283054">
        <w:tc>
          <w:tcPr>
            <w:tcW w:w="1253" w:type="dxa"/>
          </w:tcPr>
          <w:p w14:paraId="14E6C58A" w14:textId="77777777" w:rsidR="0001250F" w:rsidRDefault="0001250F" w:rsidP="00283054">
            <w:pPr>
              <w:jc w:val="center"/>
            </w:pPr>
            <w:r>
              <w:t>2</w:t>
            </w:r>
          </w:p>
        </w:tc>
        <w:tc>
          <w:tcPr>
            <w:tcW w:w="1428" w:type="dxa"/>
          </w:tcPr>
          <w:p w14:paraId="7434F707" w14:textId="77777777" w:rsidR="0001250F" w:rsidRDefault="0001250F" w:rsidP="00283054">
            <w:r>
              <w:t>Button</w:t>
            </w:r>
          </w:p>
        </w:tc>
        <w:tc>
          <w:tcPr>
            <w:tcW w:w="2487" w:type="dxa"/>
          </w:tcPr>
          <w:p w14:paraId="2EF5B4B7" w14:textId="77777777" w:rsidR="0001250F" w:rsidRDefault="0001250F" w:rsidP="00283054">
            <w:r>
              <w:t xml:space="preserve">Medical Equipment’s </w:t>
            </w:r>
          </w:p>
        </w:tc>
        <w:tc>
          <w:tcPr>
            <w:tcW w:w="1260" w:type="dxa"/>
          </w:tcPr>
          <w:p w14:paraId="23229CFC" w14:textId="77777777" w:rsidR="0001250F" w:rsidRPr="005B00D4" w:rsidRDefault="0001250F" w:rsidP="00283054">
            <w:r>
              <w:t>Touch/Click</w:t>
            </w:r>
          </w:p>
        </w:tc>
        <w:tc>
          <w:tcPr>
            <w:tcW w:w="3017" w:type="dxa"/>
          </w:tcPr>
          <w:p w14:paraId="01ED347C" w14:textId="77777777" w:rsidR="0001250F" w:rsidRDefault="0001250F" w:rsidP="00283054">
            <w:r>
              <w:t>Takes to all medical products</w:t>
            </w:r>
          </w:p>
        </w:tc>
      </w:tr>
      <w:tr w:rsidR="0001250F" w14:paraId="1A4E4295" w14:textId="77777777" w:rsidTr="00283054">
        <w:tc>
          <w:tcPr>
            <w:tcW w:w="1253" w:type="dxa"/>
          </w:tcPr>
          <w:p w14:paraId="0970DB1E" w14:textId="77777777" w:rsidR="0001250F" w:rsidRDefault="0001250F" w:rsidP="00283054">
            <w:pPr>
              <w:jc w:val="center"/>
            </w:pPr>
            <w:r>
              <w:t>3</w:t>
            </w:r>
          </w:p>
        </w:tc>
        <w:tc>
          <w:tcPr>
            <w:tcW w:w="1428" w:type="dxa"/>
          </w:tcPr>
          <w:p w14:paraId="4992B0F5" w14:textId="77777777" w:rsidR="0001250F" w:rsidRDefault="0001250F" w:rsidP="00283054">
            <w:r>
              <w:t>Button</w:t>
            </w:r>
          </w:p>
        </w:tc>
        <w:tc>
          <w:tcPr>
            <w:tcW w:w="2487" w:type="dxa"/>
          </w:tcPr>
          <w:p w14:paraId="1B9B71E3" w14:textId="77777777" w:rsidR="0001250F" w:rsidRDefault="0001250F" w:rsidP="00283054">
            <w:r>
              <w:t xml:space="preserve">Track R </w:t>
            </w:r>
          </w:p>
        </w:tc>
        <w:tc>
          <w:tcPr>
            <w:tcW w:w="1260" w:type="dxa"/>
          </w:tcPr>
          <w:p w14:paraId="356CDDF8" w14:textId="77777777" w:rsidR="0001250F" w:rsidRPr="005B00D4" w:rsidRDefault="0001250F" w:rsidP="00283054">
            <w:r>
              <w:t>Touch/Click</w:t>
            </w:r>
          </w:p>
        </w:tc>
        <w:tc>
          <w:tcPr>
            <w:tcW w:w="3017" w:type="dxa"/>
          </w:tcPr>
          <w:p w14:paraId="2C8C3807" w14:textId="77777777" w:rsidR="0001250F" w:rsidRDefault="0001250F" w:rsidP="00283054">
            <w:r>
              <w:t xml:space="preserve">Links to Buy Track R Page </w:t>
            </w:r>
          </w:p>
        </w:tc>
      </w:tr>
      <w:tr w:rsidR="0001250F" w14:paraId="3D9AC877" w14:textId="77777777" w:rsidTr="00283054">
        <w:tc>
          <w:tcPr>
            <w:tcW w:w="1253" w:type="dxa"/>
          </w:tcPr>
          <w:p w14:paraId="475D0008" w14:textId="77777777" w:rsidR="0001250F" w:rsidRDefault="0001250F" w:rsidP="00283054">
            <w:pPr>
              <w:jc w:val="center"/>
            </w:pPr>
            <w:r>
              <w:t>4</w:t>
            </w:r>
          </w:p>
        </w:tc>
        <w:tc>
          <w:tcPr>
            <w:tcW w:w="1428" w:type="dxa"/>
          </w:tcPr>
          <w:p w14:paraId="55D70BB2" w14:textId="77777777" w:rsidR="0001250F" w:rsidRDefault="0001250F" w:rsidP="00283054">
            <w:r>
              <w:t>Button</w:t>
            </w:r>
          </w:p>
        </w:tc>
        <w:tc>
          <w:tcPr>
            <w:tcW w:w="2487" w:type="dxa"/>
          </w:tcPr>
          <w:p w14:paraId="35E88EDF" w14:textId="77777777" w:rsidR="0001250F" w:rsidRDefault="0001250F" w:rsidP="00283054">
            <w:r>
              <w:t xml:space="preserve">Medical Equipment’s </w:t>
            </w:r>
          </w:p>
        </w:tc>
        <w:tc>
          <w:tcPr>
            <w:tcW w:w="1260" w:type="dxa"/>
          </w:tcPr>
          <w:p w14:paraId="35BDC75F" w14:textId="77777777" w:rsidR="0001250F" w:rsidRPr="005B00D4" w:rsidRDefault="0001250F" w:rsidP="00283054">
            <w:r>
              <w:t>Touch/Click</w:t>
            </w:r>
          </w:p>
        </w:tc>
        <w:tc>
          <w:tcPr>
            <w:tcW w:w="3017" w:type="dxa"/>
          </w:tcPr>
          <w:p w14:paraId="4C96507E" w14:textId="77777777" w:rsidR="0001250F" w:rsidRDefault="0001250F" w:rsidP="00283054">
            <w:r>
              <w:t>Takes to all medical products</w:t>
            </w:r>
          </w:p>
        </w:tc>
      </w:tr>
      <w:tr w:rsidR="0001250F" w14:paraId="2BD6444B" w14:textId="77777777" w:rsidTr="00283054">
        <w:tc>
          <w:tcPr>
            <w:tcW w:w="1253" w:type="dxa"/>
          </w:tcPr>
          <w:p w14:paraId="76095D23" w14:textId="77777777" w:rsidR="0001250F" w:rsidRDefault="0001250F" w:rsidP="00283054">
            <w:pPr>
              <w:jc w:val="center"/>
            </w:pPr>
            <w:r>
              <w:t>5</w:t>
            </w:r>
          </w:p>
        </w:tc>
        <w:tc>
          <w:tcPr>
            <w:tcW w:w="1428" w:type="dxa"/>
          </w:tcPr>
          <w:p w14:paraId="6046F4BC" w14:textId="77777777" w:rsidR="0001250F" w:rsidRDefault="0001250F" w:rsidP="00283054">
            <w:r>
              <w:t>Button</w:t>
            </w:r>
          </w:p>
        </w:tc>
        <w:tc>
          <w:tcPr>
            <w:tcW w:w="2487" w:type="dxa"/>
          </w:tcPr>
          <w:p w14:paraId="1D27B53A" w14:textId="77777777" w:rsidR="0001250F" w:rsidRDefault="0001250F" w:rsidP="00283054">
            <w:r>
              <w:t xml:space="preserve">Track R </w:t>
            </w:r>
          </w:p>
        </w:tc>
        <w:tc>
          <w:tcPr>
            <w:tcW w:w="1260" w:type="dxa"/>
          </w:tcPr>
          <w:p w14:paraId="17603F40" w14:textId="77777777" w:rsidR="0001250F" w:rsidRPr="005B00D4" w:rsidRDefault="0001250F" w:rsidP="00283054">
            <w:r>
              <w:t>Touch/Click</w:t>
            </w:r>
          </w:p>
        </w:tc>
        <w:tc>
          <w:tcPr>
            <w:tcW w:w="3017" w:type="dxa"/>
          </w:tcPr>
          <w:p w14:paraId="6267312C" w14:textId="77777777" w:rsidR="0001250F" w:rsidRDefault="0001250F" w:rsidP="00283054">
            <w:r>
              <w:t xml:space="preserve">Links to Buy Track R Page </w:t>
            </w:r>
          </w:p>
        </w:tc>
      </w:tr>
    </w:tbl>
    <w:p w14:paraId="5606CCE2" w14:textId="77777777" w:rsidR="0001250F" w:rsidRDefault="0001250F" w:rsidP="0001250F"/>
    <w:p w14:paraId="5DEED98F" w14:textId="77777777" w:rsidR="0001250F" w:rsidRDefault="0001250F" w:rsidP="0001250F"/>
    <w:p w14:paraId="2F1D2C86" w14:textId="77777777" w:rsidR="0001250F" w:rsidRDefault="0001250F" w:rsidP="0001250F"/>
    <w:p w14:paraId="0D41E7E6" w14:textId="77777777" w:rsidR="0001250F" w:rsidRDefault="0001250F" w:rsidP="0001250F">
      <w:r>
        <w:rPr>
          <w:noProof/>
          <w:lang w:eastAsia="en-CA"/>
        </w:rPr>
        <w:lastRenderedPageBreak/>
        <w:drawing>
          <wp:inline distT="0" distB="0" distL="0" distR="0" wp14:anchorId="7E87F278" wp14:editId="406DD550">
            <wp:extent cx="5943600" cy="5124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124450"/>
                    </a:xfrm>
                    <a:prstGeom prst="rect">
                      <a:avLst/>
                    </a:prstGeom>
                  </pic:spPr>
                </pic:pic>
              </a:graphicData>
            </a:graphic>
          </wp:inline>
        </w:drawing>
      </w:r>
    </w:p>
    <w:p w14:paraId="346A2684" w14:textId="77777777" w:rsidR="0001250F" w:rsidRDefault="0001250F" w:rsidP="0001250F"/>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1412D103" w14:textId="77777777" w:rsidTr="00283054">
        <w:tc>
          <w:tcPr>
            <w:tcW w:w="1253" w:type="dxa"/>
            <w:shd w:val="clear" w:color="auto" w:fill="D9D9D9" w:themeFill="background1" w:themeFillShade="D9"/>
          </w:tcPr>
          <w:p w14:paraId="67546620" w14:textId="77777777" w:rsidR="0001250F" w:rsidRDefault="0001250F" w:rsidP="00283054">
            <w:r>
              <w:t>Number</w:t>
            </w:r>
          </w:p>
        </w:tc>
        <w:tc>
          <w:tcPr>
            <w:tcW w:w="1428" w:type="dxa"/>
            <w:shd w:val="clear" w:color="auto" w:fill="D9D9D9" w:themeFill="background1" w:themeFillShade="D9"/>
          </w:tcPr>
          <w:p w14:paraId="2BDEC11A" w14:textId="77777777" w:rsidR="0001250F" w:rsidRDefault="0001250F" w:rsidP="00283054">
            <w:r>
              <w:t>Object Type</w:t>
            </w:r>
          </w:p>
        </w:tc>
        <w:tc>
          <w:tcPr>
            <w:tcW w:w="2487" w:type="dxa"/>
            <w:shd w:val="clear" w:color="auto" w:fill="D9D9D9" w:themeFill="background1" w:themeFillShade="D9"/>
          </w:tcPr>
          <w:p w14:paraId="1BA2D65E" w14:textId="77777777" w:rsidR="0001250F" w:rsidRDefault="0001250F" w:rsidP="00283054">
            <w:r>
              <w:t>Default Text</w:t>
            </w:r>
          </w:p>
        </w:tc>
        <w:tc>
          <w:tcPr>
            <w:tcW w:w="1260" w:type="dxa"/>
            <w:shd w:val="clear" w:color="auto" w:fill="D9D9D9" w:themeFill="background1" w:themeFillShade="D9"/>
          </w:tcPr>
          <w:p w14:paraId="51069868" w14:textId="77777777" w:rsidR="0001250F" w:rsidRDefault="0001250F" w:rsidP="00283054">
            <w:r>
              <w:t>Behaviour</w:t>
            </w:r>
          </w:p>
        </w:tc>
        <w:tc>
          <w:tcPr>
            <w:tcW w:w="3017" w:type="dxa"/>
            <w:shd w:val="clear" w:color="auto" w:fill="D9D9D9" w:themeFill="background1" w:themeFillShade="D9"/>
          </w:tcPr>
          <w:p w14:paraId="0511B9D5" w14:textId="77777777" w:rsidR="0001250F" w:rsidRDefault="0001250F" w:rsidP="00283054">
            <w:r>
              <w:t>Comments</w:t>
            </w:r>
          </w:p>
        </w:tc>
      </w:tr>
      <w:tr w:rsidR="0001250F" w14:paraId="1A0AF68C" w14:textId="77777777" w:rsidTr="00283054">
        <w:tc>
          <w:tcPr>
            <w:tcW w:w="1253" w:type="dxa"/>
          </w:tcPr>
          <w:p w14:paraId="30E90F25" w14:textId="77777777" w:rsidR="0001250F" w:rsidRDefault="0001250F" w:rsidP="00283054">
            <w:pPr>
              <w:jc w:val="center"/>
            </w:pPr>
            <w:r>
              <w:t>1</w:t>
            </w:r>
          </w:p>
        </w:tc>
        <w:tc>
          <w:tcPr>
            <w:tcW w:w="1428" w:type="dxa"/>
          </w:tcPr>
          <w:p w14:paraId="77F6DAFA" w14:textId="77777777" w:rsidR="0001250F" w:rsidRDefault="0001250F" w:rsidP="00283054">
            <w:r>
              <w:t>Button</w:t>
            </w:r>
          </w:p>
        </w:tc>
        <w:tc>
          <w:tcPr>
            <w:tcW w:w="2487" w:type="dxa"/>
          </w:tcPr>
          <w:p w14:paraId="543B8F2C" w14:textId="77777777" w:rsidR="0001250F" w:rsidRDefault="0001250F" w:rsidP="00283054">
            <w:r>
              <w:t>None</w:t>
            </w:r>
          </w:p>
        </w:tc>
        <w:tc>
          <w:tcPr>
            <w:tcW w:w="1260" w:type="dxa"/>
          </w:tcPr>
          <w:p w14:paraId="0BF0699F" w14:textId="77777777" w:rsidR="0001250F" w:rsidRDefault="0001250F" w:rsidP="00283054">
            <w:r w:rsidRPr="005B00D4">
              <w:t>Touch</w:t>
            </w:r>
            <w:r>
              <w:t>/Click</w:t>
            </w:r>
          </w:p>
        </w:tc>
        <w:tc>
          <w:tcPr>
            <w:tcW w:w="3017" w:type="dxa"/>
          </w:tcPr>
          <w:p w14:paraId="2110BC0D" w14:textId="77777777" w:rsidR="0001250F" w:rsidRDefault="0001250F" w:rsidP="00283054">
            <w:r>
              <w:t xml:space="preserve">Close cart </w:t>
            </w:r>
          </w:p>
        </w:tc>
      </w:tr>
      <w:tr w:rsidR="0001250F" w14:paraId="76E0A82E" w14:textId="77777777" w:rsidTr="00283054">
        <w:tc>
          <w:tcPr>
            <w:tcW w:w="1253" w:type="dxa"/>
          </w:tcPr>
          <w:p w14:paraId="31A118B3" w14:textId="77777777" w:rsidR="0001250F" w:rsidRDefault="0001250F" w:rsidP="00283054">
            <w:pPr>
              <w:jc w:val="center"/>
            </w:pPr>
            <w:r>
              <w:t>2</w:t>
            </w:r>
          </w:p>
        </w:tc>
        <w:tc>
          <w:tcPr>
            <w:tcW w:w="1428" w:type="dxa"/>
          </w:tcPr>
          <w:p w14:paraId="0C3D5B94" w14:textId="77777777" w:rsidR="0001250F" w:rsidRDefault="0001250F" w:rsidP="00283054">
            <w:r>
              <w:t>Button</w:t>
            </w:r>
          </w:p>
        </w:tc>
        <w:tc>
          <w:tcPr>
            <w:tcW w:w="2487" w:type="dxa"/>
          </w:tcPr>
          <w:p w14:paraId="28EEFA5C" w14:textId="77777777" w:rsidR="0001250F" w:rsidRDefault="0001250F" w:rsidP="00283054">
            <w:r>
              <w:t xml:space="preserve">None  </w:t>
            </w:r>
          </w:p>
        </w:tc>
        <w:tc>
          <w:tcPr>
            <w:tcW w:w="1260" w:type="dxa"/>
          </w:tcPr>
          <w:p w14:paraId="73075ABC" w14:textId="77777777" w:rsidR="0001250F" w:rsidRPr="005B00D4" w:rsidRDefault="0001250F" w:rsidP="00283054">
            <w:r>
              <w:t>Touch/Click</w:t>
            </w:r>
          </w:p>
        </w:tc>
        <w:tc>
          <w:tcPr>
            <w:tcW w:w="3017" w:type="dxa"/>
          </w:tcPr>
          <w:p w14:paraId="7C30CACA" w14:textId="77777777" w:rsidR="0001250F" w:rsidRDefault="0001250F" w:rsidP="00283054">
            <w:r>
              <w:t>Takes to all medical products</w:t>
            </w:r>
          </w:p>
        </w:tc>
      </w:tr>
      <w:tr w:rsidR="0001250F" w14:paraId="6D15352F" w14:textId="77777777" w:rsidTr="00283054">
        <w:tc>
          <w:tcPr>
            <w:tcW w:w="1253" w:type="dxa"/>
          </w:tcPr>
          <w:p w14:paraId="23A0F635" w14:textId="77777777" w:rsidR="0001250F" w:rsidRDefault="0001250F" w:rsidP="00283054">
            <w:pPr>
              <w:jc w:val="center"/>
            </w:pPr>
            <w:r>
              <w:t>3</w:t>
            </w:r>
          </w:p>
        </w:tc>
        <w:tc>
          <w:tcPr>
            <w:tcW w:w="1428" w:type="dxa"/>
          </w:tcPr>
          <w:p w14:paraId="71120EB7" w14:textId="77777777" w:rsidR="0001250F" w:rsidRDefault="0001250F" w:rsidP="00283054">
            <w:r>
              <w:t>Button</w:t>
            </w:r>
          </w:p>
        </w:tc>
        <w:tc>
          <w:tcPr>
            <w:tcW w:w="2487" w:type="dxa"/>
          </w:tcPr>
          <w:p w14:paraId="5CCB7CE9" w14:textId="77777777" w:rsidR="0001250F" w:rsidRDefault="0001250F" w:rsidP="00283054">
            <w:r>
              <w:t xml:space="preserve">View Cart  </w:t>
            </w:r>
          </w:p>
        </w:tc>
        <w:tc>
          <w:tcPr>
            <w:tcW w:w="1260" w:type="dxa"/>
          </w:tcPr>
          <w:p w14:paraId="0583EF5C" w14:textId="77777777" w:rsidR="0001250F" w:rsidRPr="005B00D4" w:rsidRDefault="0001250F" w:rsidP="00283054">
            <w:r>
              <w:t>Touch/Click</w:t>
            </w:r>
          </w:p>
        </w:tc>
        <w:tc>
          <w:tcPr>
            <w:tcW w:w="3017" w:type="dxa"/>
          </w:tcPr>
          <w:p w14:paraId="31824170" w14:textId="77777777" w:rsidR="0001250F" w:rsidRDefault="0001250F" w:rsidP="00283054">
            <w:r>
              <w:t xml:space="preserve">Links to Cart Page </w:t>
            </w:r>
          </w:p>
        </w:tc>
      </w:tr>
    </w:tbl>
    <w:p w14:paraId="61A6418F" w14:textId="77777777" w:rsidR="0001250F" w:rsidRDefault="0001250F" w:rsidP="0001250F"/>
    <w:p w14:paraId="422E03F5" w14:textId="77777777" w:rsidR="0001250F" w:rsidRDefault="0001250F" w:rsidP="0001250F">
      <w:r>
        <w:rPr>
          <w:noProof/>
          <w:lang w:eastAsia="en-CA"/>
        </w:rPr>
        <w:lastRenderedPageBreak/>
        <w:drawing>
          <wp:inline distT="0" distB="0" distL="0" distR="0" wp14:anchorId="509D314F" wp14:editId="397975F9">
            <wp:extent cx="5943600" cy="29959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95930"/>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4629106E" w14:textId="77777777" w:rsidTr="00283054">
        <w:tc>
          <w:tcPr>
            <w:tcW w:w="1253" w:type="dxa"/>
            <w:shd w:val="clear" w:color="auto" w:fill="D9D9D9" w:themeFill="background1" w:themeFillShade="D9"/>
          </w:tcPr>
          <w:p w14:paraId="7A5AB540" w14:textId="77777777" w:rsidR="0001250F" w:rsidRDefault="0001250F" w:rsidP="00283054">
            <w:r>
              <w:t>Number</w:t>
            </w:r>
          </w:p>
        </w:tc>
        <w:tc>
          <w:tcPr>
            <w:tcW w:w="1428" w:type="dxa"/>
            <w:shd w:val="clear" w:color="auto" w:fill="D9D9D9" w:themeFill="background1" w:themeFillShade="D9"/>
          </w:tcPr>
          <w:p w14:paraId="04E863FF" w14:textId="77777777" w:rsidR="0001250F" w:rsidRDefault="0001250F" w:rsidP="00283054">
            <w:r>
              <w:t>Object Type</w:t>
            </w:r>
          </w:p>
        </w:tc>
        <w:tc>
          <w:tcPr>
            <w:tcW w:w="2487" w:type="dxa"/>
            <w:shd w:val="clear" w:color="auto" w:fill="D9D9D9" w:themeFill="background1" w:themeFillShade="D9"/>
          </w:tcPr>
          <w:p w14:paraId="6250D7F8" w14:textId="77777777" w:rsidR="0001250F" w:rsidRDefault="0001250F" w:rsidP="00283054">
            <w:r>
              <w:t>Default Text</w:t>
            </w:r>
          </w:p>
        </w:tc>
        <w:tc>
          <w:tcPr>
            <w:tcW w:w="1260" w:type="dxa"/>
            <w:shd w:val="clear" w:color="auto" w:fill="D9D9D9" w:themeFill="background1" w:themeFillShade="D9"/>
          </w:tcPr>
          <w:p w14:paraId="527A36FC" w14:textId="77777777" w:rsidR="0001250F" w:rsidRDefault="0001250F" w:rsidP="00283054">
            <w:r>
              <w:t>Behaviour</w:t>
            </w:r>
          </w:p>
        </w:tc>
        <w:tc>
          <w:tcPr>
            <w:tcW w:w="3017" w:type="dxa"/>
            <w:shd w:val="clear" w:color="auto" w:fill="D9D9D9" w:themeFill="background1" w:themeFillShade="D9"/>
          </w:tcPr>
          <w:p w14:paraId="359C3EFC" w14:textId="77777777" w:rsidR="0001250F" w:rsidRDefault="0001250F" w:rsidP="00283054">
            <w:r>
              <w:t>Comments</w:t>
            </w:r>
          </w:p>
        </w:tc>
      </w:tr>
      <w:tr w:rsidR="0001250F" w14:paraId="158505D7" w14:textId="77777777" w:rsidTr="00283054">
        <w:tc>
          <w:tcPr>
            <w:tcW w:w="1253" w:type="dxa"/>
          </w:tcPr>
          <w:p w14:paraId="30681F5B" w14:textId="77777777" w:rsidR="0001250F" w:rsidRDefault="0001250F" w:rsidP="00283054">
            <w:pPr>
              <w:jc w:val="center"/>
            </w:pPr>
            <w:r>
              <w:t>1</w:t>
            </w:r>
          </w:p>
        </w:tc>
        <w:tc>
          <w:tcPr>
            <w:tcW w:w="1428" w:type="dxa"/>
          </w:tcPr>
          <w:p w14:paraId="2587C645" w14:textId="77777777" w:rsidR="0001250F" w:rsidRDefault="0001250F" w:rsidP="00283054">
            <w:r>
              <w:t>Text</w:t>
            </w:r>
          </w:p>
        </w:tc>
        <w:tc>
          <w:tcPr>
            <w:tcW w:w="2487" w:type="dxa"/>
          </w:tcPr>
          <w:p w14:paraId="64CE013B" w14:textId="77777777" w:rsidR="0001250F" w:rsidRDefault="0001250F" w:rsidP="00283054">
            <w:r>
              <w:t>None</w:t>
            </w:r>
          </w:p>
        </w:tc>
        <w:tc>
          <w:tcPr>
            <w:tcW w:w="1260" w:type="dxa"/>
          </w:tcPr>
          <w:p w14:paraId="4E122F2A" w14:textId="77777777" w:rsidR="0001250F" w:rsidRDefault="0001250F" w:rsidP="00283054">
            <w:r>
              <w:t xml:space="preserve">None </w:t>
            </w:r>
          </w:p>
        </w:tc>
        <w:tc>
          <w:tcPr>
            <w:tcW w:w="3017" w:type="dxa"/>
          </w:tcPr>
          <w:p w14:paraId="2AA84C54" w14:textId="77777777" w:rsidR="0001250F" w:rsidRDefault="0001250F" w:rsidP="00283054">
            <w:r>
              <w:t xml:space="preserve">CDL History Page  </w:t>
            </w:r>
          </w:p>
        </w:tc>
      </w:tr>
    </w:tbl>
    <w:p w14:paraId="2B3DBBFC" w14:textId="77777777" w:rsidR="0001250F" w:rsidRDefault="0001250F" w:rsidP="0001250F"/>
    <w:p w14:paraId="7A6172D5" w14:textId="77777777" w:rsidR="0001250F" w:rsidRDefault="0001250F" w:rsidP="0001250F">
      <w:r>
        <w:rPr>
          <w:noProof/>
          <w:lang w:eastAsia="en-CA"/>
        </w:rPr>
        <w:drawing>
          <wp:inline distT="0" distB="0" distL="0" distR="0" wp14:anchorId="03AF95DF" wp14:editId="02153946">
            <wp:extent cx="5943600" cy="3853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853180"/>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53"/>
        <w:gridCol w:w="1428"/>
        <w:gridCol w:w="2487"/>
        <w:gridCol w:w="1260"/>
        <w:gridCol w:w="3017"/>
      </w:tblGrid>
      <w:tr w:rsidR="0001250F" w14:paraId="48D6109D" w14:textId="77777777" w:rsidTr="00283054">
        <w:tc>
          <w:tcPr>
            <w:tcW w:w="1253" w:type="dxa"/>
            <w:shd w:val="clear" w:color="auto" w:fill="D9D9D9" w:themeFill="background1" w:themeFillShade="D9"/>
          </w:tcPr>
          <w:p w14:paraId="077F4FBE" w14:textId="77777777" w:rsidR="0001250F" w:rsidRDefault="0001250F" w:rsidP="00283054">
            <w:r>
              <w:lastRenderedPageBreak/>
              <w:t>Number</w:t>
            </w:r>
          </w:p>
        </w:tc>
        <w:tc>
          <w:tcPr>
            <w:tcW w:w="1428" w:type="dxa"/>
            <w:shd w:val="clear" w:color="auto" w:fill="D9D9D9" w:themeFill="background1" w:themeFillShade="D9"/>
          </w:tcPr>
          <w:p w14:paraId="3A22D0F7" w14:textId="77777777" w:rsidR="0001250F" w:rsidRDefault="0001250F" w:rsidP="00283054">
            <w:r>
              <w:t>Object Type</w:t>
            </w:r>
          </w:p>
        </w:tc>
        <w:tc>
          <w:tcPr>
            <w:tcW w:w="2487" w:type="dxa"/>
            <w:shd w:val="clear" w:color="auto" w:fill="D9D9D9" w:themeFill="background1" w:themeFillShade="D9"/>
          </w:tcPr>
          <w:p w14:paraId="64B75C42" w14:textId="77777777" w:rsidR="0001250F" w:rsidRDefault="0001250F" w:rsidP="00283054">
            <w:r>
              <w:t>Default Text</w:t>
            </w:r>
          </w:p>
        </w:tc>
        <w:tc>
          <w:tcPr>
            <w:tcW w:w="1260" w:type="dxa"/>
            <w:shd w:val="clear" w:color="auto" w:fill="D9D9D9" w:themeFill="background1" w:themeFillShade="D9"/>
          </w:tcPr>
          <w:p w14:paraId="695B4995" w14:textId="77777777" w:rsidR="0001250F" w:rsidRDefault="0001250F" w:rsidP="00283054">
            <w:r>
              <w:t>Behaviour</w:t>
            </w:r>
          </w:p>
        </w:tc>
        <w:tc>
          <w:tcPr>
            <w:tcW w:w="3017" w:type="dxa"/>
            <w:shd w:val="clear" w:color="auto" w:fill="D9D9D9" w:themeFill="background1" w:themeFillShade="D9"/>
          </w:tcPr>
          <w:p w14:paraId="6E22D1C3" w14:textId="77777777" w:rsidR="0001250F" w:rsidRDefault="0001250F" w:rsidP="00283054">
            <w:r>
              <w:t>Comments</w:t>
            </w:r>
          </w:p>
        </w:tc>
      </w:tr>
      <w:tr w:rsidR="0001250F" w14:paraId="1694460E" w14:textId="77777777" w:rsidTr="00283054">
        <w:tc>
          <w:tcPr>
            <w:tcW w:w="1253" w:type="dxa"/>
          </w:tcPr>
          <w:p w14:paraId="57482ABB" w14:textId="77777777" w:rsidR="0001250F" w:rsidRDefault="0001250F" w:rsidP="00283054">
            <w:pPr>
              <w:jc w:val="center"/>
            </w:pPr>
            <w:r>
              <w:t>1</w:t>
            </w:r>
          </w:p>
        </w:tc>
        <w:tc>
          <w:tcPr>
            <w:tcW w:w="1428" w:type="dxa"/>
          </w:tcPr>
          <w:p w14:paraId="069C1DA8" w14:textId="77777777" w:rsidR="0001250F" w:rsidRDefault="0001250F" w:rsidP="00283054">
            <w:r>
              <w:t xml:space="preserve">Pop up </w:t>
            </w:r>
          </w:p>
        </w:tc>
        <w:tc>
          <w:tcPr>
            <w:tcW w:w="2487" w:type="dxa"/>
          </w:tcPr>
          <w:p w14:paraId="2E2A61B7" w14:textId="77777777" w:rsidR="0001250F" w:rsidRDefault="0001250F" w:rsidP="00283054">
            <w:r>
              <w:t>None</w:t>
            </w:r>
          </w:p>
        </w:tc>
        <w:tc>
          <w:tcPr>
            <w:tcW w:w="1260" w:type="dxa"/>
          </w:tcPr>
          <w:p w14:paraId="2AF37F5A" w14:textId="77777777" w:rsidR="0001250F" w:rsidRDefault="0001250F" w:rsidP="00283054">
            <w:r>
              <w:t>Pop up</w:t>
            </w:r>
          </w:p>
        </w:tc>
        <w:tc>
          <w:tcPr>
            <w:tcW w:w="3017" w:type="dxa"/>
          </w:tcPr>
          <w:p w14:paraId="5A695950" w14:textId="77777777" w:rsidR="0001250F" w:rsidRDefault="0001250F" w:rsidP="00283054">
            <w:r>
              <w:t>Promotional Page</w:t>
            </w:r>
          </w:p>
        </w:tc>
      </w:tr>
      <w:tr w:rsidR="0001250F" w14:paraId="7243F7B5" w14:textId="77777777" w:rsidTr="00283054">
        <w:tc>
          <w:tcPr>
            <w:tcW w:w="1253" w:type="dxa"/>
          </w:tcPr>
          <w:p w14:paraId="51504174" w14:textId="77777777" w:rsidR="0001250F" w:rsidRDefault="0001250F" w:rsidP="00283054">
            <w:pPr>
              <w:jc w:val="center"/>
            </w:pPr>
            <w:r>
              <w:t>2</w:t>
            </w:r>
          </w:p>
        </w:tc>
        <w:tc>
          <w:tcPr>
            <w:tcW w:w="1428" w:type="dxa"/>
          </w:tcPr>
          <w:p w14:paraId="0EEBEC17" w14:textId="77777777" w:rsidR="0001250F" w:rsidRDefault="0001250F" w:rsidP="00283054">
            <w:r>
              <w:t xml:space="preserve">Button </w:t>
            </w:r>
          </w:p>
        </w:tc>
        <w:tc>
          <w:tcPr>
            <w:tcW w:w="2487" w:type="dxa"/>
          </w:tcPr>
          <w:p w14:paraId="0BCCE5E1" w14:textId="77777777" w:rsidR="0001250F" w:rsidRDefault="0001250F" w:rsidP="00283054">
            <w:r>
              <w:t>None</w:t>
            </w:r>
          </w:p>
        </w:tc>
        <w:tc>
          <w:tcPr>
            <w:tcW w:w="1260" w:type="dxa"/>
          </w:tcPr>
          <w:p w14:paraId="4E9BB311" w14:textId="77777777" w:rsidR="0001250F" w:rsidRDefault="0001250F" w:rsidP="00283054">
            <w:r>
              <w:t>Touch/click</w:t>
            </w:r>
          </w:p>
        </w:tc>
        <w:tc>
          <w:tcPr>
            <w:tcW w:w="3017" w:type="dxa"/>
          </w:tcPr>
          <w:p w14:paraId="46317435" w14:textId="77777777" w:rsidR="0001250F" w:rsidRDefault="0001250F" w:rsidP="00283054">
            <w:r>
              <w:t xml:space="preserve">Close the promotional page </w:t>
            </w:r>
          </w:p>
        </w:tc>
      </w:tr>
    </w:tbl>
    <w:p w14:paraId="3482CE85" w14:textId="77777777" w:rsidR="0001250F" w:rsidRDefault="0001250F" w:rsidP="0001250F"/>
    <w:p w14:paraId="19399039" w14:textId="77777777" w:rsidR="0001250F" w:rsidRDefault="0001250F" w:rsidP="0001250F">
      <w:r>
        <w:rPr>
          <w:noProof/>
          <w:lang w:eastAsia="en-CA"/>
        </w:rPr>
        <w:drawing>
          <wp:inline distT="0" distB="0" distL="0" distR="0" wp14:anchorId="0342DAD2" wp14:editId="36D15A19">
            <wp:extent cx="5943600" cy="5237018"/>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6138" cy="5239254"/>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9"/>
        <w:gridCol w:w="1423"/>
        <w:gridCol w:w="2462"/>
        <w:gridCol w:w="1325"/>
        <w:gridCol w:w="2986"/>
      </w:tblGrid>
      <w:tr w:rsidR="0001250F" w14:paraId="10A85D6D" w14:textId="77777777" w:rsidTr="00283054">
        <w:tc>
          <w:tcPr>
            <w:tcW w:w="1253" w:type="dxa"/>
            <w:shd w:val="clear" w:color="auto" w:fill="D9D9D9" w:themeFill="background1" w:themeFillShade="D9"/>
          </w:tcPr>
          <w:p w14:paraId="505E8E42" w14:textId="77777777" w:rsidR="0001250F" w:rsidRDefault="0001250F" w:rsidP="00283054">
            <w:r>
              <w:t>Number</w:t>
            </w:r>
          </w:p>
        </w:tc>
        <w:tc>
          <w:tcPr>
            <w:tcW w:w="1428" w:type="dxa"/>
            <w:shd w:val="clear" w:color="auto" w:fill="D9D9D9" w:themeFill="background1" w:themeFillShade="D9"/>
          </w:tcPr>
          <w:p w14:paraId="5684529E" w14:textId="77777777" w:rsidR="0001250F" w:rsidRDefault="0001250F" w:rsidP="00283054">
            <w:r>
              <w:t>Object Type</w:t>
            </w:r>
          </w:p>
        </w:tc>
        <w:tc>
          <w:tcPr>
            <w:tcW w:w="2487" w:type="dxa"/>
            <w:shd w:val="clear" w:color="auto" w:fill="D9D9D9" w:themeFill="background1" w:themeFillShade="D9"/>
          </w:tcPr>
          <w:p w14:paraId="2D624CAB" w14:textId="77777777" w:rsidR="0001250F" w:rsidRDefault="0001250F" w:rsidP="00283054">
            <w:r>
              <w:t>Default Text</w:t>
            </w:r>
          </w:p>
        </w:tc>
        <w:tc>
          <w:tcPr>
            <w:tcW w:w="1260" w:type="dxa"/>
            <w:shd w:val="clear" w:color="auto" w:fill="D9D9D9" w:themeFill="background1" w:themeFillShade="D9"/>
          </w:tcPr>
          <w:p w14:paraId="2F240AB9" w14:textId="77777777" w:rsidR="0001250F" w:rsidRDefault="0001250F" w:rsidP="00283054">
            <w:r>
              <w:t>Behaviour</w:t>
            </w:r>
          </w:p>
        </w:tc>
        <w:tc>
          <w:tcPr>
            <w:tcW w:w="3017" w:type="dxa"/>
            <w:shd w:val="clear" w:color="auto" w:fill="D9D9D9" w:themeFill="background1" w:themeFillShade="D9"/>
          </w:tcPr>
          <w:p w14:paraId="14BC2371" w14:textId="77777777" w:rsidR="0001250F" w:rsidRDefault="0001250F" w:rsidP="00283054">
            <w:r>
              <w:t>Comments</w:t>
            </w:r>
          </w:p>
        </w:tc>
      </w:tr>
      <w:tr w:rsidR="0001250F" w14:paraId="2C5E5E68" w14:textId="77777777" w:rsidTr="00283054">
        <w:tc>
          <w:tcPr>
            <w:tcW w:w="1253" w:type="dxa"/>
          </w:tcPr>
          <w:p w14:paraId="2614DAFE" w14:textId="77777777" w:rsidR="0001250F" w:rsidRDefault="0001250F" w:rsidP="00283054">
            <w:pPr>
              <w:jc w:val="center"/>
            </w:pPr>
            <w:r>
              <w:t>1</w:t>
            </w:r>
          </w:p>
        </w:tc>
        <w:tc>
          <w:tcPr>
            <w:tcW w:w="1428" w:type="dxa"/>
          </w:tcPr>
          <w:p w14:paraId="09220530" w14:textId="77777777" w:rsidR="0001250F" w:rsidRDefault="0001250F" w:rsidP="00283054">
            <w:r>
              <w:t>Link `</w:t>
            </w:r>
          </w:p>
        </w:tc>
        <w:tc>
          <w:tcPr>
            <w:tcW w:w="2487" w:type="dxa"/>
          </w:tcPr>
          <w:p w14:paraId="792DBDC7" w14:textId="77777777" w:rsidR="0001250F" w:rsidRDefault="0001250F" w:rsidP="00283054">
            <w:r>
              <w:t>None</w:t>
            </w:r>
          </w:p>
        </w:tc>
        <w:tc>
          <w:tcPr>
            <w:tcW w:w="1260" w:type="dxa"/>
          </w:tcPr>
          <w:p w14:paraId="6AD67619" w14:textId="77777777" w:rsidR="0001250F" w:rsidRDefault="0001250F" w:rsidP="00283054">
            <w:r>
              <w:t>Touch/Click</w:t>
            </w:r>
          </w:p>
        </w:tc>
        <w:tc>
          <w:tcPr>
            <w:tcW w:w="3017" w:type="dxa"/>
          </w:tcPr>
          <w:p w14:paraId="407D9232" w14:textId="77777777" w:rsidR="0001250F" w:rsidRDefault="0001250F" w:rsidP="00283054">
            <w:r>
              <w:t>Go to desired Page</w:t>
            </w:r>
          </w:p>
        </w:tc>
      </w:tr>
      <w:tr w:rsidR="0001250F" w14:paraId="534C6314" w14:textId="77777777" w:rsidTr="00283054">
        <w:tc>
          <w:tcPr>
            <w:tcW w:w="1253" w:type="dxa"/>
          </w:tcPr>
          <w:p w14:paraId="3B58983E" w14:textId="77777777" w:rsidR="0001250F" w:rsidRDefault="0001250F" w:rsidP="00283054">
            <w:pPr>
              <w:jc w:val="center"/>
            </w:pPr>
            <w:r>
              <w:t>2</w:t>
            </w:r>
          </w:p>
        </w:tc>
        <w:tc>
          <w:tcPr>
            <w:tcW w:w="1428" w:type="dxa"/>
          </w:tcPr>
          <w:p w14:paraId="50D561E8" w14:textId="77777777" w:rsidR="0001250F" w:rsidRDefault="0001250F" w:rsidP="00283054">
            <w:r>
              <w:t xml:space="preserve">Button </w:t>
            </w:r>
          </w:p>
        </w:tc>
        <w:tc>
          <w:tcPr>
            <w:tcW w:w="2487" w:type="dxa"/>
          </w:tcPr>
          <w:p w14:paraId="2519E3E4" w14:textId="77777777" w:rsidR="0001250F" w:rsidRDefault="0001250F" w:rsidP="00283054">
            <w:r>
              <w:t>Pre/Next</w:t>
            </w:r>
          </w:p>
        </w:tc>
        <w:tc>
          <w:tcPr>
            <w:tcW w:w="1260" w:type="dxa"/>
          </w:tcPr>
          <w:p w14:paraId="6D4856CD" w14:textId="77777777" w:rsidR="0001250F" w:rsidRDefault="0001250F" w:rsidP="00283054">
            <w:r>
              <w:t>Touch/click</w:t>
            </w:r>
          </w:p>
        </w:tc>
        <w:tc>
          <w:tcPr>
            <w:tcW w:w="3017" w:type="dxa"/>
          </w:tcPr>
          <w:p w14:paraId="0B36E06D" w14:textId="77777777" w:rsidR="0001250F" w:rsidRDefault="0001250F" w:rsidP="00283054">
            <w:r>
              <w:t xml:space="preserve">Go to Pre/Next Product </w:t>
            </w:r>
          </w:p>
        </w:tc>
      </w:tr>
      <w:tr w:rsidR="0001250F" w14:paraId="280BAEBF" w14:textId="77777777" w:rsidTr="00283054">
        <w:tc>
          <w:tcPr>
            <w:tcW w:w="1253" w:type="dxa"/>
          </w:tcPr>
          <w:p w14:paraId="3481D9EC" w14:textId="77777777" w:rsidR="0001250F" w:rsidRDefault="0001250F" w:rsidP="00283054">
            <w:pPr>
              <w:jc w:val="center"/>
            </w:pPr>
            <w:r>
              <w:t>3</w:t>
            </w:r>
          </w:p>
        </w:tc>
        <w:tc>
          <w:tcPr>
            <w:tcW w:w="1428" w:type="dxa"/>
          </w:tcPr>
          <w:p w14:paraId="7491FC89" w14:textId="77777777" w:rsidR="0001250F" w:rsidRDefault="0001250F" w:rsidP="00283054">
            <w:r>
              <w:t>Text Input</w:t>
            </w:r>
          </w:p>
        </w:tc>
        <w:tc>
          <w:tcPr>
            <w:tcW w:w="2487" w:type="dxa"/>
          </w:tcPr>
          <w:p w14:paraId="1F9210C1" w14:textId="77777777" w:rsidR="0001250F" w:rsidRDefault="0001250F" w:rsidP="00283054">
            <w:r>
              <w:t xml:space="preserve">None </w:t>
            </w:r>
          </w:p>
        </w:tc>
        <w:tc>
          <w:tcPr>
            <w:tcW w:w="1260" w:type="dxa"/>
          </w:tcPr>
          <w:p w14:paraId="41996EB1" w14:textId="77777777" w:rsidR="0001250F" w:rsidRDefault="0001250F" w:rsidP="00283054">
            <w:r>
              <w:t>Touch/Input</w:t>
            </w:r>
          </w:p>
        </w:tc>
        <w:tc>
          <w:tcPr>
            <w:tcW w:w="3017" w:type="dxa"/>
          </w:tcPr>
          <w:p w14:paraId="36384715" w14:textId="77777777" w:rsidR="0001250F" w:rsidRDefault="0001250F" w:rsidP="00283054">
            <w:r>
              <w:t xml:space="preserve">Enter Number of same </w:t>
            </w:r>
            <w:proofErr w:type="gramStart"/>
            <w:r>
              <w:t>product</w:t>
            </w:r>
            <w:proofErr w:type="gramEnd"/>
          </w:p>
        </w:tc>
      </w:tr>
      <w:tr w:rsidR="0001250F" w14:paraId="178ED0EE" w14:textId="77777777" w:rsidTr="00283054">
        <w:tc>
          <w:tcPr>
            <w:tcW w:w="1253" w:type="dxa"/>
          </w:tcPr>
          <w:p w14:paraId="633B9F1D" w14:textId="77777777" w:rsidR="0001250F" w:rsidRDefault="0001250F" w:rsidP="00283054">
            <w:pPr>
              <w:jc w:val="center"/>
            </w:pPr>
            <w:r>
              <w:t>4</w:t>
            </w:r>
          </w:p>
        </w:tc>
        <w:tc>
          <w:tcPr>
            <w:tcW w:w="1428" w:type="dxa"/>
          </w:tcPr>
          <w:p w14:paraId="0154118D" w14:textId="77777777" w:rsidR="0001250F" w:rsidRDefault="0001250F" w:rsidP="00283054">
            <w:r>
              <w:t>Customize</w:t>
            </w:r>
          </w:p>
        </w:tc>
        <w:tc>
          <w:tcPr>
            <w:tcW w:w="2487" w:type="dxa"/>
          </w:tcPr>
          <w:p w14:paraId="113204EC" w14:textId="77777777" w:rsidR="0001250F" w:rsidRDefault="0001250F" w:rsidP="00283054">
            <w:r>
              <w:t>Button</w:t>
            </w:r>
          </w:p>
        </w:tc>
        <w:tc>
          <w:tcPr>
            <w:tcW w:w="1260" w:type="dxa"/>
          </w:tcPr>
          <w:p w14:paraId="46F39C24" w14:textId="77777777" w:rsidR="0001250F" w:rsidRDefault="0001250F" w:rsidP="00283054">
            <w:r>
              <w:t>Touch/Click</w:t>
            </w:r>
          </w:p>
        </w:tc>
        <w:tc>
          <w:tcPr>
            <w:tcW w:w="3017" w:type="dxa"/>
          </w:tcPr>
          <w:p w14:paraId="0AB9DE38" w14:textId="77777777" w:rsidR="0001250F" w:rsidRDefault="0001250F" w:rsidP="00283054">
            <w:r>
              <w:t>Customise a product</w:t>
            </w:r>
          </w:p>
        </w:tc>
      </w:tr>
      <w:tr w:rsidR="0001250F" w14:paraId="02C39925" w14:textId="77777777" w:rsidTr="00283054">
        <w:tc>
          <w:tcPr>
            <w:tcW w:w="1253" w:type="dxa"/>
          </w:tcPr>
          <w:p w14:paraId="5CF1F1FB" w14:textId="77777777" w:rsidR="0001250F" w:rsidRDefault="0001250F" w:rsidP="00283054">
            <w:pPr>
              <w:jc w:val="center"/>
            </w:pPr>
            <w:r>
              <w:t>5</w:t>
            </w:r>
          </w:p>
        </w:tc>
        <w:tc>
          <w:tcPr>
            <w:tcW w:w="1428" w:type="dxa"/>
          </w:tcPr>
          <w:p w14:paraId="48DD1AE0" w14:textId="77777777" w:rsidR="0001250F" w:rsidRDefault="0001250F" w:rsidP="00283054">
            <w:r>
              <w:t>Add to Cart</w:t>
            </w:r>
          </w:p>
        </w:tc>
        <w:tc>
          <w:tcPr>
            <w:tcW w:w="2487" w:type="dxa"/>
          </w:tcPr>
          <w:p w14:paraId="655CE468" w14:textId="77777777" w:rsidR="0001250F" w:rsidRDefault="0001250F" w:rsidP="00283054">
            <w:r>
              <w:t>Button</w:t>
            </w:r>
          </w:p>
        </w:tc>
        <w:tc>
          <w:tcPr>
            <w:tcW w:w="1260" w:type="dxa"/>
          </w:tcPr>
          <w:p w14:paraId="37B34C3D" w14:textId="77777777" w:rsidR="0001250F" w:rsidRDefault="0001250F" w:rsidP="00283054">
            <w:r>
              <w:t>Touch/click</w:t>
            </w:r>
          </w:p>
        </w:tc>
        <w:tc>
          <w:tcPr>
            <w:tcW w:w="3017" w:type="dxa"/>
          </w:tcPr>
          <w:p w14:paraId="74808D8F" w14:textId="77777777" w:rsidR="0001250F" w:rsidRDefault="0001250F" w:rsidP="00283054">
            <w:r>
              <w:t xml:space="preserve">Add Product to cart </w:t>
            </w:r>
          </w:p>
        </w:tc>
      </w:tr>
    </w:tbl>
    <w:p w14:paraId="24D6CD07" w14:textId="77777777" w:rsidR="0001250F" w:rsidRDefault="0001250F" w:rsidP="0001250F"/>
    <w:p w14:paraId="5F843BF1" w14:textId="77777777" w:rsidR="0001250F" w:rsidRDefault="0001250F" w:rsidP="0001250F">
      <w:r>
        <w:rPr>
          <w:noProof/>
          <w:lang w:eastAsia="en-CA"/>
        </w:rPr>
        <w:lastRenderedPageBreak/>
        <w:drawing>
          <wp:inline distT="0" distB="0" distL="0" distR="0" wp14:anchorId="187A3737" wp14:editId="23A4E56A">
            <wp:extent cx="5943600" cy="36061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06165"/>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1FC73BFB" w14:textId="77777777" w:rsidTr="00283054">
        <w:tc>
          <w:tcPr>
            <w:tcW w:w="1248" w:type="dxa"/>
            <w:shd w:val="clear" w:color="auto" w:fill="D9D9D9" w:themeFill="background1" w:themeFillShade="D9"/>
          </w:tcPr>
          <w:p w14:paraId="6EFC7872" w14:textId="77777777" w:rsidR="0001250F" w:rsidRDefault="0001250F" w:rsidP="00283054">
            <w:r>
              <w:t>Number</w:t>
            </w:r>
          </w:p>
        </w:tc>
        <w:tc>
          <w:tcPr>
            <w:tcW w:w="1419" w:type="dxa"/>
            <w:shd w:val="clear" w:color="auto" w:fill="D9D9D9" w:themeFill="background1" w:themeFillShade="D9"/>
          </w:tcPr>
          <w:p w14:paraId="66A59CD5" w14:textId="77777777" w:rsidR="0001250F" w:rsidRDefault="0001250F" w:rsidP="00283054">
            <w:r>
              <w:t>Object Type</w:t>
            </w:r>
          </w:p>
        </w:tc>
        <w:tc>
          <w:tcPr>
            <w:tcW w:w="2463" w:type="dxa"/>
            <w:shd w:val="clear" w:color="auto" w:fill="D9D9D9" w:themeFill="background1" w:themeFillShade="D9"/>
          </w:tcPr>
          <w:p w14:paraId="7A7E751C" w14:textId="77777777" w:rsidR="0001250F" w:rsidRDefault="0001250F" w:rsidP="00283054">
            <w:r>
              <w:t>Default Text</w:t>
            </w:r>
          </w:p>
        </w:tc>
        <w:tc>
          <w:tcPr>
            <w:tcW w:w="1325" w:type="dxa"/>
            <w:shd w:val="clear" w:color="auto" w:fill="D9D9D9" w:themeFill="background1" w:themeFillShade="D9"/>
          </w:tcPr>
          <w:p w14:paraId="605FBC4A" w14:textId="77777777" w:rsidR="0001250F" w:rsidRDefault="0001250F" w:rsidP="00283054">
            <w:r>
              <w:t>Behaviour</w:t>
            </w:r>
          </w:p>
        </w:tc>
        <w:tc>
          <w:tcPr>
            <w:tcW w:w="2990" w:type="dxa"/>
            <w:shd w:val="clear" w:color="auto" w:fill="D9D9D9" w:themeFill="background1" w:themeFillShade="D9"/>
          </w:tcPr>
          <w:p w14:paraId="53C74C4E" w14:textId="77777777" w:rsidR="0001250F" w:rsidRDefault="0001250F" w:rsidP="00283054">
            <w:r>
              <w:t>Comments</w:t>
            </w:r>
          </w:p>
        </w:tc>
      </w:tr>
      <w:tr w:rsidR="0001250F" w14:paraId="2F41BF97" w14:textId="77777777" w:rsidTr="00283054">
        <w:tc>
          <w:tcPr>
            <w:tcW w:w="1248" w:type="dxa"/>
          </w:tcPr>
          <w:p w14:paraId="3954D863" w14:textId="77777777" w:rsidR="0001250F" w:rsidRDefault="0001250F" w:rsidP="00283054">
            <w:pPr>
              <w:jc w:val="center"/>
            </w:pPr>
            <w:r>
              <w:t>1</w:t>
            </w:r>
          </w:p>
        </w:tc>
        <w:tc>
          <w:tcPr>
            <w:tcW w:w="1419" w:type="dxa"/>
          </w:tcPr>
          <w:p w14:paraId="06FE1D65" w14:textId="77777777" w:rsidR="0001250F" w:rsidRDefault="0001250F" w:rsidP="00283054">
            <w:r>
              <w:t>Text Input</w:t>
            </w:r>
          </w:p>
        </w:tc>
        <w:tc>
          <w:tcPr>
            <w:tcW w:w="2463" w:type="dxa"/>
          </w:tcPr>
          <w:p w14:paraId="5DBA4D7C" w14:textId="77777777" w:rsidR="0001250F" w:rsidRDefault="0001250F" w:rsidP="00283054">
            <w:r>
              <w:t xml:space="preserve">First Name </w:t>
            </w:r>
          </w:p>
        </w:tc>
        <w:tc>
          <w:tcPr>
            <w:tcW w:w="1325" w:type="dxa"/>
          </w:tcPr>
          <w:p w14:paraId="4F3B64D0" w14:textId="77777777" w:rsidR="0001250F" w:rsidRDefault="0001250F" w:rsidP="00283054">
            <w:r>
              <w:t>Touch/Input</w:t>
            </w:r>
          </w:p>
        </w:tc>
        <w:tc>
          <w:tcPr>
            <w:tcW w:w="2990" w:type="dxa"/>
          </w:tcPr>
          <w:p w14:paraId="34976671" w14:textId="77777777" w:rsidR="0001250F" w:rsidRDefault="0001250F" w:rsidP="00283054">
            <w:r>
              <w:t>First Name Input</w:t>
            </w:r>
          </w:p>
        </w:tc>
      </w:tr>
      <w:tr w:rsidR="0001250F" w14:paraId="1618D47A" w14:textId="77777777" w:rsidTr="00283054">
        <w:tc>
          <w:tcPr>
            <w:tcW w:w="1248" w:type="dxa"/>
          </w:tcPr>
          <w:p w14:paraId="085FC2B9" w14:textId="77777777" w:rsidR="0001250F" w:rsidRDefault="0001250F" w:rsidP="00283054">
            <w:pPr>
              <w:jc w:val="center"/>
            </w:pPr>
            <w:r>
              <w:t>2</w:t>
            </w:r>
          </w:p>
        </w:tc>
        <w:tc>
          <w:tcPr>
            <w:tcW w:w="1419" w:type="dxa"/>
          </w:tcPr>
          <w:p w14:paraId="5CBDF5E4" w14:textId="77777777" w:rsidR="0001250F" w:rsidRDefault="0001250F" w:rsidP="00283054">
            <w:r>
              <w:t xml:space="preserve">Text Input </w:t>
            </w:r>
          </w:p>
        </w:tc>
        <w:tc>
          <w:tcPr>
            <w:tcW w:w="2463" w:type="dxa"/>
          </w:tcPr>
          <w:p w14:paraId="7E8F1EFD" w14:textId="77777777" w:rsidR="0001250F" w:rsidRDefault="0001250F" w:rsidP="00283054">
            <w:r>
              <w:t xml:space="preserve">Last Name </w:t>
            </w:r>
          </w:p>
        </w:tc>
        <w:tc>
          <w:tcPr>
            <w:tcW w:w="1325" w:type="dxa"/>
          </w:tcPr>
          <w:p w14:paraId="53A4D714" w14:textId="77777777" w:rsidR="0001250F" w:rsidRDefault="0001250F" w:rsidP="00283054">
            <w:r>
              <w:t>Touch/Input</w:t>
            </w:r>
          </w:p>
        </w:tc>
        <w:tc>
          <w:tcPr>
            <w:tcW w:w="2990" w:type="dxa"/>
          </w:tcPr>
          <w:p w14:paraId="75DC0E2D" w14:textId="77777777" w:rsidR="0001250F" w:rsidRDefault="0001250F" w:rsidP="00283054">
            <w:r>
              <w:t xml:space="preserve">Last Name Input </w:t>
            </w:r>
          </w:p>
        </w:tc>
      </w:tr>
      <w:tr w:rsidR="0001250F" w14:paraId="4E318990" w14:textId="77777777" w:rsidTr="00283054">
        <w:tc>
          <w:tcPr>
            <w:tcW w:w="1248" w:type="dxa"/>
          </w:tcPr>
          <w:p w14:paraId="519C172C" w14:textId="77777777" w:rsidR="0001250F" w:rsidRDefault="0001250F" w:rsidP="00283054">
            <w:pPr>
              <w:jc w:val="center"/>
            </w:pPr>
            <w:r>
              <w:t>3</w:t>
            </w:r>
          </w:p>
        </w:tc>
        <w:tc>
          <w:tcPr>
            <w:tcW w:w="1419" w:type="dxa"/>
          </w:tcPr>
          <w:p w14:paraId="6C31DE6E" w14:textId="77777777" w:rsidR="0001250F" w:rsidRDefault="0001250F" w:rsidP="00283054">
            <w:r>
              <w:t>Text Input</w:t>
            </w:r>
          </w:p>
        </w:tc>
        <w:tc>
          <w:tcPr>
            <w:tcW w:w="2463" w:type="dxa"/>
          </w:tcPr>
          <w:p w14:paraId="502F0DEF" w14:textId="77777777" w:rsidR="0001250F" w:rsidRDefault="0001250F" w:rsidP="00283054">
            <w:r>
              <w:t xml:space="preserve">Email </w:t>
            </w:r>
          </w:p>
        </w:tc>
        <w:tc>
          <w:tcPr>
            <w:tcW w:w="1325" w:type="dxa"/>
          </w:tcPr>
          <w:p w14:paraId="383659EC" w14:textId="77777777" w:rsidR="0001250F" w:rsidRDefault="0001250F" w:rsidP="00283054">
            <w:r>
              <w:t>Touch/Input</w:t>
            </w:r>
          </w:p>
        </w:tc>
        <w:tc>
          <w:tcPr>
            <w:tcW w:w="2990" w:type="dxa"/>
          </w:tcPr>
          <w:p w14:paraId="1824933F" w14:textId="77777777" w:rsidR="0001250F" w:rsidRDefault="0001250F" w:rsidP="00283054">
            <w:r>
              <w:t>Email Input</w:t>
            </w:r>
          </w:p>
        </w:tc>
      </w:tr>
      <w:tr w:rsidR="0001250F" w14:paraId="0947107F" w14:textId="77777777" w:rsidTr="00283054">
        <w:tc>
          <w:tcPr>
            <w:tcW w:w="1248" w:type="dxa"/>
          </w:tcPr>
          <w:p w14:paraId="5D77438F" w14:textId="77777777" w:rsidR="0001250F" w:rsidRDefault="0001250F" w:rsidP="00283054">
            <w:pPr>
              <w:jc w:val="center"/>
            </w:pPr>
            <w:r>
              <w:t>4</w:t>
            </w:r>
          </w:p>
        </w:tc>
        <w:tc>
          <w:tcPr>
            <w:tcW w:w="1419" w:type="dxa"/>
          </w:tcPr>
          <w:p w14:paraId="4367B484" w14:textId="77777777" w:rsidR="0001250F" w:rsidRDefault="0001250F" w:rsidP="00283054">
            <w:r>
              <w:t xml:space="preserve">Checkbox </w:t>
            </w:r>
          </w:p>
        </w:tc>
        <w:tc>
          <w:tcPr>
            <w:tcW w:w="2463" w:type="dxa"/>
          </w:tcPr>
          <w:p w14:paraId="7C85178C" w14:textId="77777777" w:rsidR="0001250F" w:rsidRDefault="0001250F" w:rsidP="00283054">
            <w:r>
              <w:t>Button</w:t>
            </w:r>
          </w:p>
        </w:tc>
        <w:tc>
          <w:tcPr>
            <w:tcW w:w="1325" w:type="dxa"/>
          </w:tcPr>
          <w:p w14:paraId="18E54FC5" w14:textId="77777777" w:rsidR="0001250F" w:rsidRDefault="0001250F" w:rsidP="00283054">
            <w:r>
              <w:t>Touch/Click</w:t>
            </w:r>
          </w:p>
        </w:tc>
        <w:tc>
          <w:tcPr>
            <w:tcW w:w="2990" w:type="dxa"/>
          </w:tcPr>
          <w:p w14:paraId="3032006D" w14:textId="77777777" w:rsidR="0001250F" w:rsidRDefault="0001250F" w:rsidP="00283054">
            <w:r>
              <w:t xml:space="preserve">Continue being Subscriber </w:t>
            </w:r>
          </w:p>
        </w:tc>
      </w:tr>
      <w:tr w:rsidR="0001250F" w14:paraId="3F07AA65" w14:textId="77777777" w:rsidTr="00283054">
        <w:tc>
          <w:tcPr>
            <w:tcW w:w="1248" w:type="dxa"/>
          </w:tcPr>
          <w:p w14:paraId="065082C6" w14:textId="77777777" w:rsidR="0001250F" w:rsidRDefault="0001250F" w:rsidP="00283054">
            <w:pPr>
              <w:jc w:val="center"/>
            </w:pPr>
            <w:r>
              <w:t>5</w:t>
            </w:r>
          </w:p>
        </w:tc>
        <w:tc>
          <w:tcPr>
            <w:tcW w:w="1419" w:type="dxa"/>
          </w:tcPr>
          <w:p w14:paraId="59B5A6F7" w14:textId="77777777" w:rsidR="0001250F" w:rsidRDefault="0001250F" w:rsidP="00283054">
            <w:r>
              <w:t>Login</w:t>
            </w:r>
          </w:p>
        </w:tc>
        <w:tc>
          <w:tcPr>
            <w:tcW w:w="2463" w:type="dxa"/>
          </w:tcPr>
          <w:p w14:paraId="28D3450C" w14:textId="77777777" w:rsidR="0001250F" w:rsidRDefault="0001250F" w:rsidP="00283054">
            <w:r>
              <w:t>Button</w:t>
            </w:r>
          </w:p>
        </w:tc>
        <w:tc>
          <w:tcPr>
            <w:tcW w:w="1325" w:type="dxa"/>
          </w:tcPr>
          <w:p w14:paraId="4C0CA5BD" w14:textId="77777777" w:rsidR="0001250F" w:rsidRDefault="0001250F" w:rsidP="00283054">
            <w:r>
              <w:t>Touch/click</w:t>
            </w:r>
          </w:p>
        </w:tc>
        <w:tc>
          <w:tcPr>
            <w:tcW w:w="2990" w:type="dxa"/>
          </w:tcPr>
          <w:p w14:paraId="1C3F2F56" w14:textId="77777777" w:rsidR="0001250F" w:rsidRDefault="0001250F" w:rsidP="00283054">
            <w:r>
              <w:t>Continue Login</w:t>
            </w:r>
          </w:p>
        </w:tc>
      </w:tr>
    </w:tbl>
    <w:p w14:paraId="2420A85B" w14:textId="77777777" w:rsidR="0001250F" w:rsidRDefault="0001250F" w:rsidP="0001250F"/>
    <w:p w14:paraId="13E75F5D" w14:textId="77777777" w:rsidR="0001250F" w:rsidRDefault="0001250F" w:rsidP="0001250F">
      <w:r>
        <w:rPr>
          <w:noProof/>
          <w:lang w:eastAsia="en-CA"/>
        </w:rPr>
        <w:lastRenderedPageBreak/>
        <w:drawing>
          <wp:inline distT="0" distB="0" distL="0" distR="0" wp14:anchorId="0801E256" wp14:editId="4B54B404">
            <wp:extent cx="5943600" cy="3705703"/>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53092" cy="3711621"/>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2D519511" w14:textId="77777777" w:rsidTr="00283054">
        <w:tc>
          <w:tcPr>
            <w:tcW w:w="1248" w:type="dxa"/>
            <w:shd w:val="clear" w:color="auto" w:fill="D9D9D9" w:themeFill="background1" w:themeFillShade="D9"/>
          </w:tcPr>
          <w:p w14:paraId="2E421E05" w14:textId="77777777" w:rsidR="0001250F" w:rsidRDefault="0001250F" w:rsidP="00283054">
            <w:r>
              <w:t>Number</w:t>
            </w:r>
          </w:p>
        </w:tc>
        <w:tc>
          <w:tcPr>
            <w:tcW w:w="1419" w:type="dxa"/>
            <w:shd w:val="clear" w:color="auto" w:fill="D9D9D9" w:themeFill="background1" w:themeFillShade="D9"/>
          </w:tcPr>
          <w:p w14:paraId="3986783D" w14:textId="77777777" w:rsidR="0001250F" w:rsidRDefault="0001250F" w:rsidP="00283054">
            <w:r>
              <w:t>Object Type</w:t>
            </w:r>
          </w:p>
        </w:tc>
        <w:tc>
          <w:tcPr>
            <w:tcW w:w="2463" w:type="dxa"/>
            <w:shd w:val="clear" w:color="auto" w:fill="D9D9D9" w:themeFill="background1" w:themeFillShade="D9"/>
          </w:tcPr>
          <w:p w14:paraId="76BF8E81" w14:textId="77777777" w:rsidR="0001250F" w:rsidRDefault="0001250F" w:rsidP="00283054">
            <w:r>
              <w:t>Default Text</w:t>
            </w:r>
          </w:p>
        </w:tc>
        <w:tc>
          <w:tcPr>
            <w:tcW w:w="1325" w:type="dxa"/>
            <w:shd w:val="clear" w:color="auto" w:fill="D9D9D9" w:themeFill="background1" w:themeFillShade="D9"/>
          </w:tcPr>
          <w:p w14:paraId="2DCADC9B" w14:textId="77777777" w:rsidR="0001250F" w:rsidRDefault="0001250F" w:rsidP="00283054">
            <w:r>
              <w:t>Behaviour</w:t>
            </w:r>
          </w:p>
        </w:tc>
        <w:tc>
          <w:tcPr>
            <w:tcW w:w="2990" w:type="dxa"/>
            <w:shd w:val="clear" w:color="auto" w:fill="D9D9D9" w:themeFill="background1" w:themeFillShade="D9"/>
          </w:tcPr>
          <w:p w14:paraId="5A7DF5F5" w14:textId="77777777" w:rsidR="0001250F" w:rsidRDefault="0001250F" w:rsidP="00283054">
            <w:r>
              <w:t>Comments</w:t>
            </w:r>
          </w:p>
        </w:tc>
      </w:tr>
      <w:tr w:rsidR="0001250F" w14:paraId="70FE0D0E" w14:textId="77777777" w:rsidTr="00283054">
        <w:tc>
          <w:tcPr>
            <w:tcW w:w="1248" w:type="dxa"/>
          </w:tcPr>
          <w:p w14:paraId="2DD07795" w14:textId="77777777" w:rsidR="0001250F" w:rsidRDefault="0001250F" w:rsidP="00283054">
            <w:pPr>
              <w:jc w:val="center"/>
            </w:pPr>
            <w:r>
              <w:t>1</w:t>
            </w:r>
          </w:p>
        </w:tc>
        <w:tc>
          <w:tcPr>
            <w:tcW w:w="1419" w:type="dxa"/>
          </w:tcPr>
          <w:p w14:paraId="318850C4" w14:textId="77777777" w:rsidR="0001250F" w:rsidRDefault="0001250F" w:rsidP="00283054">
            <w:r>
              <w:t>Button</w:t>
            </w:r>
          </w:p>
        </w:tc>
        <w:tc>
          <w:tcPr>
            <w:tcW w:w="2463" w:type="dxa"/>
          </w:tcPr>
          <w:p w14:paraId="558F4D89" w14:textId="77777777" w:rsidR="0001250F" w:rsidRDefault="0001250F" w:rsidP="00283054">
            <w:proofErr w:type="spellStart"/>
            <w:r>
              <w:t>Map|Satellite</w:t>
            </w:r>
            <w:proofErr w:type="spellEnd"/>
            <w:r>
              <w:t xml:space="preserve"> </w:t>
            </w:r>
          </w:p>
        </w:tc>
        <w:tc>
          <w:tcPr>
            <w:tcW w:w="1325" w:type="dxa"/>
          </w:tcPr>
          <w:p w14:paraId="759E74E8" w14:textId="77777777" w:rsidR="0001250F" w:rsidRDefault="0001250F" w:rsidP="00283054">
            <w:r>
              <w:t>Touch/Click</w:t>
            </w:r>
          </w:p>
        </w:tc>
        <w:tc>
          <w:tcPr>
            <w:tcW w:w="2990" w:type="dxa"/>
          </w:tcPr>
          <w:p w14:paraId="5AF7D6F3" w14:textId="77777777" w:rsidR="0001250F" w:rsidRDefault="0001250F" w:rsidP="00283054">
            <w:r>
              <w:t xml:space="preserve">Select different View </w:t>
            </w:r>
          </w:p>
        </w:tc>
      </w:tr>
      <w:tr w:rsidR="0001250F" w14:paraId="49C533BA" w14:textId="77777777" w:rsidTr="00283054">
        <w:tc>
          <w:tcPr>
            <w:tcW w:w="1248" w:type="dxa"/>
          </w:tcPr>
          <w:p w14:paraId="5D47B7B0" w14:textId="77777777" w:rsidR="0001250F" w:rsidRDefault="0001250F" w:rsidP="00283054">
            <w:pPr>
              <w:jc w:val="center"/>
            </w:pPr>
            <w:r>
              <w:t>2</w:t>
            </w:r>
          </w:p>
        </w:tc>
        <w:tc>
          <w:tcPr>
            <w:tcW w:w="1419" w:type="dxa"/>
          </w:tcPr>
          <w:p w14:paraId="235EC078" w14:textId="77777777" w:rsidR="0001250F" w:rsidRDefault="0001250F" w:rsidP="00283054">
            <w:r>
              <w:t>Icon</w:t>
            </w:r>
          </w:p>
        </w:tc>
        <w:tc>
          <w:tcPr>
            <w:tcW w:w="2463" w:type="dxa"/>
          </w:tcPr>
          <w:p w14:paraId="050A73CB" w14:textId="77777777" w:rsidR="0001250F" w:rsidRDefault="0001250F" w:rsidP="00283054">
            <w:r>
              <w:t>None</w:t>
            </w:r>
          </w:p>
        </w:tc>
        <w:tc>
          <w:tcPr>
            <w:tcW w:w="1325" w:type="dxa"/>
          </w:tcPr>
          <w:p w14:paraId="7D08EF0F" w14:textId="77777777" w:rsidR="0001250F" w:rsidRDefault="0001250F" w:rsidP="00283054">
            <w:r>
              <w:t>None</w:t>
            </w:r>
          </w:p>
        </w:tc>
        <w:tc>
          <w:tcPr>
            <w:tcW w:w="2990" w:type="dxa"/>
          </w:tcPr>
          <w:p w14:paraId="5AC81B1E" w14:textId="77777777" w:rsidR="0001250F" w:rsidRDefault="0001250F" w:rsidP="00283054">
            <w:r>
              <w:t xml:space="preserve">Shows location of store </w:t>
            </w:r>
          </w:p>
        </w:tc>
      </w:tr>
      <w:tr w:rsidR="0001250F" w14:paraId="3E897249" w14:textId="77777777" w:rsidTr="00283054">
        <w:tc>
          <w:tcPr>
            <w:tcW w:w="1248" w:type="dxa"/>
          </w:tcPr>
          <w:p w14:paraId="2D5E3AA4" w14:textId="77777777" w:rsidR="0001250F" w:rsidRDefault="0001250F" w:rsidP="00283054">
            <w:pPr>
              <w:jc w:val="center"/>
            </w:pPr>
            <w:r>
              <w:t>3</w:t>
            </w:r>
          </w:p>
        </w:tc>
        <w:tc>
          <w:tcPr>
            <w:tcW w:w="1419" w:type="dxa"/>
          </w:tcPr>
          <w:p w14:paraId="12FC77C7" w14:textId="77777777" w:rsidR="0001250F" w:rsidRDefault="0001250F" w:rsidP="00283054">
            <w:r>
              <w:t>Button</w:t>
            </w:r>
          </w:p>
        </w:tc>
        <w:tc>
          <w:tcPr>
            <w:tcW w:w="2463" w:type="dxa"/>
          </w:tcPr>
          <w:p w14:paraId="7A8BCABB" w14:textId="77777777" w:rsidR="0001250F" w:rsidRDefault="0001250F" w:rsidP="00283054">
            <w:r>
              <w:t>None</w:t>
            </w:r>
          </w:p>
        </w:tc>
        <w:tc>
          <w:tcPr>
            <w:tcW w:w="1325" w:type="dxa"/>
          </w:tcPr>
          <w:p w14:paraId="5FED6609" w14:textId="77777777" w:rsidR="0001250F" w:rsidRDefault="0001250F" w:rsidP="00283054">
            <w:r>
              <w:t>Touch/Click</w:t>
            </w:r>
          </w:p>
        </w:tc>
        <w:tc>
          <w:tcPr>
            <w:tcW w:w="2990" w:type="dxa"/>
          </w:tcPr>
          <w:p w14:paraId="31705C15" w14:textId="77777777" w:rsidR="0001250F" w:rsidRDefault="0001250F" w:rsidP="00283054">
            <w:r>
              <w:t>Full screen</w:t>
            </w:r>
          </w:p>
        </w:tc>
      </w:tr>
      <w:tr w:rsidR="0001250F" w14:paraId="24485506" w14:textId="77777777" w:rsidTr="00283054">
        <w:tc>
          <w:tcPr>
            <w:tcW w:w="1248" w:type="dxa"/>
          </w:tcPr>
          <w:p w14:paraId="39F2407F" w14:textId="77777777" w:rsidR="0001250F" w:rsidRDefault="0001250F" w:rsidP="00283054">
            <w:pPr>
              <w:jc w:val="center"/>
            </w:pPr>
            <w:r>
              <w:t>4</w:t>
            </w:r>
          </w:p>
        </w:tc>
        <w:tc>
          <w:tcPr>
            <w:tcW w:w="1419" w:type="dxa"/>
          </w:tcPr>
          <w:p w14:paraId="1DA12A25" w14:textId="77777777" w:rsidR="0001250F" w:rsidRDefault="0001250F" w:rsidP="00283054">
            <w:r>
              <w:t>Button</w:t>
            </w:r>
          </w:p>
        </w:tc>
        <w:tc>
          <w:tcPr>
            <w:tcW w:w="2463" w:type="dxa"/>
          </w:tcPr>
          <w:p w14:paraId="4ADA9765" w14:textId="77777777" w:rsidR="0001250F" w:rsidRDefault="0001250F" w:rsidP="00283054">
            <w:r>
              <w:t>None</w:t>
            </w:r>
          </w:p>
        </w:tc>
        <w:tc>
          <w:tcPr>
            <w:tcW w:w="1325" w:type="dxa"/>
          </w:tcPr>
          <w:p w14:paraId="3EEEE23F" w14:textId="77777777" w:rsidR="0001250F" w:rsidRDefault="0001250F" w:rsidP="00283054">
            <w:r>
              <w:t>Touch/Click</w:t>
            </w:r>
          </w:p>
        </w:tc>
        <w:tc>
          <w:tcPr>
            <w:tcW w:w="2990" w:type="dxa"/>
          </w:tcPr>
          <w:p w14:paraId="6D6A5B95" w14:textId="77777777" w:rsidR="0001250F" w:rsidRDefault="0001250F" w:rsidP="00283054">
            <w:r>
              <w:t>Zoom In/ Zoom Out</w:t>
            </w:r>
          </w:p>
        </w:tc>
      </w:tr>
    </w:tbl>
    <w:p w14:paraId="05F27E41" w14:textId="77777777" w:rsidR="0001250F" w:rsidRDefault="0001250F" w:rsidP="0001250F"/>
    <w:p w14:paraId="42E24A7F" w14:textId="77777777" w:rsidR="0001250F" w:rsidRDefault="0001250F" w:rsidP="0001250F">
      <w:r>
        <w:rPr>
          <w:noProof/>
          <w:lang w:eastAsia="en-CA"/>
        </w:rPr>
        <w:lastRenderedPageBreak/>
        <w:drawing>
          <wp:inline distT="0" distB="0" distL="0" distR="0" wp14:anchorId="0B8ACED4" wp14:editId="672D5888">
            <wp:extent cx="5943600" cy="370917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7068" cy="3711339"/>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67E4EB62" w14:textId="77777777" w:rsidTr="00283054">
        <w:tc>
          <w:tcPr>
            <w:tcW w:w="1248" w:type="dxa"/>
            <w:shd w:val="clear" w:color="auto" w:fill="D9D9D9" w:themeFill="background1" w:themeFillShade="D9"/>
          </w:tcPr>
          <w:p w14:paraId="7E50BD87" w14:textId="77777777" w:rsidR="0001250F" w:rsidRDefault="0001250F" w:rsidP="00283054">
            <w:r>
              <w:t>Number</w:t>
            </w:r>
          </w:p>
        </w:tc>
        <w:tc>
          <w:tcPr>
            <w:tcW w:w="1419" w:type="dxa"/>
            <w:shd w:val="clear" w:color="auto" w:fill="D9D9D9" w:themeFill="background1" w:themeFillShade="D9"/>
          </w:tcPr>
          <w:p w14:paraId="7A83EA9C" w14:textId="77777777" w:rsidR="0001250F" w:rsidRDefault="0001250F" w:rsidP="00283054">
            <w:r>
              <w:t>Object Type</w:t>
            </w:r>
          </w:p>
        </w:tc>
        <w:tc>
          <w:tcPr>
            <w:tcW w:w="2463" w:type="dxa"/>
            <w:shd w:val="clear" w:color="auto" w:fill="D9D9D9" w:themeFill="background1" w:themeFillShade="D9"/>
          </w:tcPr>
          <w:p w14:paraId="31CC6B91" w14:textId="77777777" w:rsidR="0001250F" w:rsidRDefault="0001250F" w:rsidP="00283054">
            <w:r>
              <w:t>Default Text</w:t>
            </w:r>
          </w:p>
        </w:tc>
        <w:tc>
          <w:tcPr>
            <w:tcW w:w="1325" w:type="dxa"/>
            <w:shd w:val="clear" w:color="auto" w:fill="D9D9D9" w:themeFill="background1" w:themeFillShade="D9"/>
          </w:tcPr>
          <w:p w14:paraId="0A476E20" w14:textId="77777777" w:rsidR="0001250F" w:rsidRDefault="0001250F" w:rsidP="00283054">
            <w:r>
              <w:t>Behaviour</w:t>
            </w:r>
          </w:p>
        </w:tc>
        <w:tc>
          <w:tcPr>
            <w:tcW w:w="2990" w:type="dxa"/>
            <w:shd w:val="clear" w:color="auto" w:fill="D9D9D9" w:themeFill="background1" w:themeFillShade="D9"/>
          </w:tcPr>
          <w:p w14:paraId="715869EF" w14:textId="77777777" w:rsidR="0001250F" w:rsidRDefault="0001250F" w:rsidP="00283054">
            <w:r>
              <w:t>Comments</w:t>
            </w:r>
          </w:p>
        </w:tc>
      </w:tr>
      <w:tr w:rsidR="0001250F" w14:paraId="2FE4B5AA" w14:textId="77777777" w:rsidTr="00283054">
        <w:tc>
          <w:tcPr>
            <w:tcW w:w="1248" w:type="dxa"/>
          </w:tcPr>
          <w:p w14:paraId="54270EA7" w14:textId="77777777" w:rsidR="0001250F" w:rsidRDefault="0001250F" w:rsidP="00283054">
            <w:pPr>
              <w:jc w:val="center"/>
            </w:pPr>
            <w:r>
              <w:t>1</w:t>
            </w:r>
          </w:p>
        </w:tc>
        <w:tc>
          <w:tcPr>
            <w:tcW w:w="1419" w:type="dxa"/>
          </w:tcPr>
          <w:p w14:paraId="796A06C3" w14:textId="77777777" w:rsidR="0001250F" w:rsidRDefault="0001250F" w:rsidP="00283054">
            <w:r>
              <w:t>Button</w:t>
            </w:r>
          </w:p>
        </w:tc>
        <w:tc>
          <w:tcPr>
            <w:tcW w:w="2463" w:type="dxa"/>
          </w:tcPr>
          <w:p w14:paraId="73926ED5" w14:textId="77777777" w:rsidR="0001250F" w:rsidRDefault="0001250F" w:rsidP="00283054">
            <w:r>
              <w:t>Apply</w:t>
            </w:r>
          </w:p>
        </w:tc>
        <w:tc>
          <w:tcPr>
            <w:tcW w:w="1325" w:type="dxa"/>
          </w:tcPr>
          <w:p w14:paraId="53B2D54B" w14:textId="77777777" w:rsidR="0001250F" w:rsidRDefault="0001250F" w:rsidP="00283054">
            <w:r>
              <w:t>Touch/Click</w:t>
            </w:r>
          </w:p>
        </w:tc>
        <w:tc>
          <w:tcPr>
            <w:tcW w:w="2990" w:type="dxa"/>
          </w:tcPr>
          <w:p w14:paraId="0EAD7817" w14:textId="77777777" w:rsidR="0001250F" w:rsidRDefault="0001250F" w:rsidP="00283054">
            <w:r>
              <w:t xml:space="preserve">Apply for jobs </w:t>
            </w:r>
          </w:p>
        </w:tc>
      </w:tr>
      <w:tr w:rsidR="0001250F" w14:paraId="2739D136" w14:textId="77777777" w:rsidTr="00283054">
        <w:tc>
          <w:tcPr>
            <w:tcW w:w="1248" w:type="dxa"/>
          </w:tcPr>
          <w:p w14:paraId="741A1425" w14:textId="77777777" w:rsidR="0001250F" w:rsidRDefault="0001250F" w:rsidP="00283054">
            <w:pPr>
              <w:jc w:val="center"/>
            </w:pPr>
            <w:r>
              <w:t>2</w:t>
            </w:r>
          </w:p>
        </w:tc>
        <w:tc>
          <w:tcPr>
            <w:tcW w:w="1419" w:type="dxa"/>
          </w:tcPr>
          <w:p w14:paraId="2783C408" w14:textId="77777777" w:rsidR="0001250F" w:rsidRDefault="0001250F" w:rsidP="00283054">
            <w:r>
              <w:t>Button</w:t>
            </w:r>
          </w:p>
        </w:tc>
        <w:tc>
          <w:tcPr>
            <w:tcW w:w="2463" w:type="dxa"/>
          </w:tcPr>
          <w:p w14:paraId="050432AA" w14:textId="77777777" w:rsidR="0001250F" w:rsidRDefault="0001250F" w:rsidP="00283054">
            <w:r>
              <w:t>Apply</w:t>
            </w:r>
          </w:p>
        </w:tc>
        <w:tc>
          <w:tcPr>
            <w:tcW w:w="1325" w:type="dxa"/>
          </w:tcPr>
          <w:p w14:paraId="0D184960" w14:textId="77777777" w:rsidR="0001250F" w:rsidRDefault="0001250F" w:rsidP="00283054">
            <w:r>
              <w:t>Touch/Click</w:t>
            </w:r>
          </w:p>
        </w:tc>
        <w:tc>
          <w:tcPr>
            <w:tcW w:w="2990" w:type="dxa"/>
          </w:tcPr>
          <w:p w14:paraId="77C3A264" w14:textId="77777777" w:rsidR="0001250F" w:rsidRDefault="0001250F" w:rsidP="00283054">
            <w:r>
              <w:t xml:space="preserve">Apply for jobs </w:t>
            </w:r>
          </w:p>
        </w:tc>
      </w:tr>
      <w:tr w:rsidR="0001250F" w14:paraId="258D3ADC" w14:textId="77777777" w:rsidTr="00283054">
        <w:tc>
          <w:tcPr>
            <w:tcW w:w="1248" w:type="dxa"/>
          </w:tcPr>
          <w:p w14:paraId="701BDA42" w14:textId="77777777" w:rsidR="0001250F" w:rsidRDefault="0001250F" w:rsidP="00283054">
            <w:pPr>
              <w:jc w:val="center"/>
            </w:pPr>
            <w:r>
              <w:t>3</w:t>
            </w:r>
          </w:p>
        </w:tc>
        <w:tc>
          <w:tcPr>
            <w:tcW w:w="1419" w:type="dxa"/>
          </w:tcPr>
          <w:p w14:paraId="7791076A" w14:textId="77777777" w:rsidR="0001250F" w:rsidRDefault="0001250F" w:rsidP="00283054">
            <w:r>
              <w:t>Button</w:t>
            </w:r>
          </w:p>
        </w:tc>
        <w:tc>
          <w:tcPr>
            <w:tcW w:w="2463" w:type="dxa"/>
          </w:tcPr>
          <w:p w14:paraId="11D66E03" w14:textId="77777777" w:rsidR="0001250F" w:rsidRDefault="0001250F" w:rsidP="00283054">
            <w:r>
              <w:t>Apply</w:t>
            </w:r>
          </w:p>
        </w:tc>
        <w:tc>
          <w:tcPr>
            <w:tcW w:w="1325" w:type="dxa"/>
          </w:tcPr>
          <w:p w14:paraId="6A473058" w14:textId="77777777" w:rsidR="0001250F" w:rsidRDefault="0001250F" w:rsidP="00283054">
            <w:r>
              <w:t>Touch/Click</w:t>
            </w:r>
          </w:p>
        </w:tc>
        <w:tc>
          <w:tcPr>
            <w:tcW w:w="2990" w:type="dxa"/>
          </w:tcPr>
          <w:p w14:paraId="48169635" w14:textId="77777777" w:rsidR="0001250F" w:rsidRDefault="0001250F" w:rsidP="00283054">
            <w:r>
              <w:t xml:space="preserve">Apply for jobs </w:t>
            </w:r>
          </w:p>
        </w:tc>
      </w:tr>
    </w:tbl>
    <w:p w14:paraId="3617C7F7" w14:textId="77777777" w:rsidR="0001250F" w:rsidRDefault="0001250F" w:rsidP="0001250F"/>
    <w:p w14:paraId="495F117E" w14:textId="77777777" w:rsidR="0001250F" w:rsidRDefault="0001250F" w:rsidP="0001250F">
      <w:r>
        <w:rPr>
          <w:noProof/>
          <w:lang w:eastAsia="en-CA"/>
        </w:rPr>
        <w:lastRenderedPageBreak/>
        <w:drawing>
          <wp:inline distT="0" distB="0" distL="0" distR="0" wp14:anchorId="51AA381D" wp14:editId="0A37A128">
            <wp:extent cx="5943600" cy="41884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188460"/>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7DFA4ECC" w14:textId="77777777" w:rsidTr="00283054">
        <w:tc>
          <w:tcPr>
            <w:tcW w:w="1248" w:type="dxa"/>
            <w:shd w:val="clear" w:color="auto" w:fill="D9D9D9" w:themeFill="background1" w:themeFillShade="D9"/>
          </w:tcPr>
          <w:p w14:paraId="5F2EE28B" w14:textId="77777777" w:rsidR="0001250F" w:rsidRDefault="0001250F" w:rsidP="00283054">
            <w:r>
              <w:t>Number</w:t>
            </w:r>
          </w:p>
        </w:tc>
        <w:tc>
          <w:tcPr>
            <w:tcW w:w="1419" w:type="dxa"/>
            <w:shd w:val="clear" w:color="auto" w:fill="D9D9D9" w:themeFill="background1" w:themeFillShade="D9"/>
          </w:tcPr>
          <w:p w14:paraId="24B5CB2F" w14:textId="77777777" w:rsidR="0001250F" w:rsidRDefault="0001250F" w:rsidP="00283054">
            <w:r>
              <w:t>Object Type</w:t>
            </w:r>
          </w:p>
        </w:tc>
        <w:tc>
          <w:tcPr>
            <w:tcW w:w="2463" w:type="dxa"/>
            <w:shd w:val="clear" w:color="auto" w:fill="D9D9D9" w:themeFill="background1" w:themeFillShade="D9"/>
          </w:tcPr>
          <w:p w14:paraId="6D4097FF" w14:textId="77777777" w:rsidR="0001250F" w:rsidRDefault="0001250F" w:rsidP="00283054">
            <w:r>
              <w:t>Default Text</w:t>
            </w:r>
          </w:p>
        </w:tc>
        <w:tc>
          <w:tcPr>
            <w:tcW w:w="1325" w:type="dxa"/>
            <w:shd w:val="clear" w:color="auto" w:fill="D9D9D9" w:themeFill="background1" w:themeFillShade="D9"/>
          </w:tcPr>
          <w:p w14:paraId="62140E3E" w14:textId="77777777" w:rsidR="0001250F" w:rsidRDefault="0001250F" w:rsidP="00283054">
            <w:r>
              <w:t>Behaviour</w:t>
            </w:r>
          </w:p>
        </w:tc>
        <w:tc>
          <w:tcPr>
            <w:tcW w:w="2990" w:type="dxa"/>
            <w:shd w:val="clear" w:color="auto" w:fill="D9D9D9" w:themeFill="background1" w:themeFillShade="D9"/>
          </w:tcPr>
          <w:p w14:paraId="36733D10" w14:textId="77777777" w:rsidR="0001250F" w:rsidRDefault="0001250F" w:rsidP="00283054">
            <w:r>
              <w:t>Comments</w:t>
            </w:r>
          </w:p>
        </w:tc>
      </w:tr>
      <w:tr w:rsidR="0001250F" w14:paraId="08BBD2A4" w14:textId="77777777" w:rsidTr="00283054">
        <w:tc>
          <w:tcPr>
            <w:tcW w:w="1248" w:type="dxa"/>
          </w:tcPr>
          <w:p w14:paraId="06ADECF6" w14:textId="77777777" w:rsidR="0001250F" w:rsidRDefault="0001250F" w:rsidP="00283054">
            <w:pPr>
              <w:jc w:val="center"/>
            </w:pPr>
            <w:r>
              <w:t>1</w:t>
            </w:r>
          </w:p>
        </w:tc>
        <w:tc>
          <w:tcPr>
            <w:tcW w:w="1419" w:type="dxa"/>
          </w:tcPr>
          <w:p w14:paraId="59684ECA" w14:textId="77777777" w:rsidR="0001250F" w:rsidRDefault="0001250F" w:rsidP="00283054">
            <w:r>
              <w:t>Text</w:t>
            </w:r>
          </w:p>
        </w:tc>
        <w:tc>
          <w:tcPr>
            <w:tcW w:w="2463" w:type="dxa"/>
          </w:tcPr>
          <w:p w14:paraId="11A388C8" w14:textId="77777777" w:rsidR="0001250F" w:rsidRDefault="0001250F" w:rsidP="00283054">
            <w:r>
              <w:t>None</w:t>
            </w:r>
          </w:p>
        </w:tc>
        <w:tc>
          <w:tcPr>
            <w:tcW w:w="1325" w:type="dxa"/>
          </w:tcPr>
          <w:p w14:paraId="49C31BA0" w14:textId="77777777" w:rsidR="0001250F" w:rsidRDefault="0001250F" w:rsidP="00283054">
            <w:r>
              <w:t>None</w:t>
            </w:r>
          </w:p>
        </w:tc>
        <w:tc>
          <w:tcPr>
            <w:tcW w:w="2990" w:type="dxa"/>
          </w:tcPr>
          <w:p w14:paraId="5D07A117" w14:textId="77777777" w:rsidR="0001250F" w:rsidRDefault="0001250F" w:rsidP="00283054">
            <w:r>
              <w:t>CDL T&amp;C</w:t>
            </w:r>
          </w:p>
        </w:tc>
      </w:tr>
    </w:tbl>
    <w:p w14:paraId="288C848B" w14:textId="77777777" w:rsidR="0001250F" w:rsidRDefault="0001250F" w:rsidP="0001250F"/>
    <w:p w14:paraId="31C58D5B" w14:textId="77777777" w:rsidR="0001250F" w:rsidRDefault="0001250F" w:rsidP="0001250F">
      <w:r>
        <w:rPr>
          <w:noProof/>
          <w:lang w:eastAsia="en-CA"/>
        </w:rPr>
        <w:lastRenderedPageBreak/>
        <w:drawing>
          <wp:inline distT="0" distB="0" distL="0" distR="0" wp14:anchorId="132E2F3C" wp14:editId="6DD6D102">
            <wp:extent cx="5943600" cy="45802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580255"/>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139362FB" w14:textId="77777777" w:rsidTr="00283054">
        <w:tc>
          <w:tcPr>
            <w:tcW w:w="1248" w:type="dxa"/>
            <w:shd w:val="clear" w:color="auto" w:fill="D9D9D9" w:themeFill="background1" w:themeFillShade="D9"/>
          </w:tcPr>
          <w:p w14:paraId="02CCB321" w14:textId="77777777" w:rsidR="0001250F" w:rsidRDefault="0001250F" w:rsidP="00283054">
            <w:r>
              <w:t>Number</w:t>
            </w:r>
          </w:p>
        </w:tc>
        <w:tc>
          <w:tcPr>
            <w:tcW w:w="1419" w:type="dxa"/>
            <w:shd w:val="clear" w:color="auto" w:fill="D9D9D9" w:themeFill="background1" w:themeFillShade="D9"/>
          </w:tcPr>
          <w:p w14:paraId="0200AF04" w14:textId="77777777" w:rsidR="0001250F" w:rsidRDefault="0001250F" w:rsidP="00283054">
            <w:r>
              <w:t>Object Type</w:t>
            </w:r>
          </w:p>
        </w:tc>
        <w:tc>
          <w:tcPr>
            <w:tcW w:w="2463" w:type="dxa"/>
            <w:shd w:val="clear" w:color="auto" w:fill="D9D9D9" w:themeFill="background1" w:themeFillShade="D9"/>
          </w:tcPr>
          <w:p w14:paraId="6F46DE81" w14:textId="77777777" w:rsidR="0001250F" w:rsidRDefault="0001250F" w:rsidP="00283054">
            <w:r>
              <w:t>Default Text</w:t>
            </w:r>
          </w:p>
        </w:tc>
        <w:tc>
          <w:tcPr>
            <w:tcW w:w="1325" w:type="dxa"/>
            <w:shd w:val="clear" w:color="auto" w:fill="D9D9D9" w:themeFill="background1" w:themeFillShade="D9"/>
          </w:tcPr>
          <w:p w14:paraId="0CD2F897" w14:textId="77777777" w:rsidR="0001250F" w:rsidRDefault="0001250F" w:rsidP="00283054">
            <w:r>
              <w:t>Behaviour</w:t>
            </w:r>
          </w:p>
        </w:tc>
        <w:tc>
          <w:tcPr>
            <w:tcW w:w="2990" w:type="dxa"/>
            <w:shd w:val="clear" w:color="auto" w:fill="D9D9D9" w:themeFill="background1" w:themeFillShade="D9"/>
          </w:tcPr>
          <w:p w14:paraId="14978343" w14:textId="77777777" w:rsidR="0001250F" w:rsidRDefault="0001250F" w:rsidP="00283054">
            <w:r>
              <w:t>Comments</w:t>
            </w:r>
          </w:p>
        </w:tc>
      </w:tr>
      <w:tr w:rsidR="0001250F" w14:paraId="4506FDD9" w14:textId="77777777" w:rsidTr="00283054">
        <w:tc>
          <w:tcPr>
            <w:tcW w:w="1248" w:type="dxa"/>
          </w:tcPr>
          <w:p w14:paraId="1848EF28" w14:textId="77777777" w:rsidR="0001250F" w:rsidRDefault="0001250F" w:rsidP="00283054">
            <w:pPr>
              <w:jc w:val="center"/>
            </w:pPr>
            <w:r>
              <w:t>1</w:t>
            </w:r>
          </w:p>
        </w:tc>
        <w:tc>
          <w:tcPr>
            <w:tcW w:w="1419" w:type="dxa"/>
          </w:tcPr>
          <w:p w14:paraId="410B9F4F" w14:textId="77777777" w:rsidR="0001250F" w:rsidRDefault="0001250F" w:rsidP="00283054">
            <w:r>
              <w:t>Text Input</w:t>
            </w:r>
          </w:p>
        </w:tc>
        <w:tc>
          <w:tcPr>
            <w:tcW w:w="2463" w:type="dxa"/>
          </w:tcPr>
          <w:p w14:paraId="75EB6201" w14:textId="77777777" w:rsidR="0001250F" w:rsidRDefault="0001250F" w:rsidP="00283054">
            <w:r>
              <w:t>Name</w:t>
            </w:r>
          </w:p>
        </w:tc>
        <w:tc>
          <w:tcPr>
            <w:tcW w:w="1325" w:type="dxa"/>
          </w:tcPr>
          <w:p w14:paraId="621BA511" w14:textId="77777777" w:rsidR="0001250F" w:rsidRDefault="0001250F" w:rsidP="00283054">
            <w:r>
              <w:t>Touch/Input</w:t>
            </w:r>
          </w:p>
        </w:tc>
        <w:tc>
          <w:tcPr>
            <w:tcW w:w="2990" w:type="dxa"/>
          </w:tcPr>
          <w:p w14:paraId="59985BCF" w14:textId="77777777" w:rsidR="0001250F" w:rsidRDefault="0001250F" w:rsidP="00283054">
            <w:r>
              <w:t xml:space="preserve">Enter name </w:t>
            </w:r>
          </w:p>
        </w:tc>
      </w:tr>
      <w:tr w:rsidR="0001250F" w14:paraId="203A87A2" w14:textId="77777777" w:rsidTr="00283054">
        <w:tc>
          <w:tcPr>
            <w:tcW w:w="1248" w:type="dxa"/>
          </w:tcPr>
          <w:p w14:paraId="38454C05" w14:textId="77777777" w:rsidR="0001250F" w:rsidRDefault="0001250F" w:rsidP="00283054">
            <w:pPr>
              <w:jc w:val="center"/>
            </w:pPr>
            <w:r>
              <w:t>2</w:t>
            </w:r>
          </w:p>
        </w:tc>
        <w:tc>
          <w:tcPr>
            <w:tcW w:w="1419" w:type="dxa"/>
          </w:tcPr>
          <w:p w14:paraId="55821BA8" w14:textId="77777777" w:rsidR="0001250F" w:rsidRDefault="0001250F" w:rsidP="00283054">
            <w:r>
              <w:t>Text Input</w:t>
            </w:r>
          </w:p>
        </w:tc>
        <w:tc>
          <w:tcPr>
            <w:tcW w:w="2463" w:type="dxa"/>
          </w:tcPr>
          <w:p w14:paraId="7B6BCC93" w14:textId="77777777" w:rsidR="0001250F" w:rsidRDefault="0001250F" w:rsidP="00283054">
            <w:r>
              <w:t>Email</w:t>
            </w:r>
          </w:p>
        </w:tc>
        <w:tc>
          <w:tcPr>
            <w:tcW w:w="1325" w:type="dxa"/>
          </w:tcPr>
          <w:p w14:paraId="71942DB8" w14:textId="77777777" w:rsidR="0001250F" w:rsidRDefault="0001250F" w:rsidP="00283054">
            <w:r>
              <w:t>Touch/Input</w:t>
            </w:r>
          </w:p>
        </w:tc>
        <w:tc>
          <w:tcPr>
            <w:tcW w:w="2990" w:type="dxa"/>
          </w:tcPr>
          <w:p w14:paraId="5CAAD1AB" w14:textId="77777777" w:rsidR="0001250F" w:rsidRDefault="0001250F" w:rsidP="00283054">
            <w:r>
              <w:t>Enter Email</w:t>
            </w:r>
          </w:p>
        </w:tc>
      </w:tr>
      <w:tr w:rsidR="0001250F" w14:paraId="098CB7D5" w14:textId="77777777" w:rsidTr="00283054">
        <w:tc>
          <w:tcPr>
            <w:tcW w:w="1248" w:type="dxa"/>
          </w:tcPr>
          <w:p w14:paraId="007204A8" w14:textId="77777777" w:rsidR="0001250F" w:rsidRDefault="0001250F" w:rsidP="00283054">
            <w:pPr>
              <w:jc w:val="center"/>
            </w:pPr>
            <w:r>
              <w:t>3</w:t>
            </w:r>
          </w:p>
        </w:tc>
        <w:tc>
          <w:tcPr>
            <w:tcW w:w="1419" w:type="dxa"/>
          </w:tcPr>
          <w:p w14:paraId="31295A5A" w14:textId="77777777" w:rsidR="0001250F" w:rsidRDefault="0001250F" w:rsidP="00283054">
            <w:r>
              <w:t>Text Input</w:t>
            </w:r>
          </w:p>
        </w:tc>
        <w:tc>
          <w:tcPr>
            <w:tcW w:w="2463" w:type="dxa"/>
          </w:tcPr>
          <w:p w14:paraId="1A7C06D1" w14:textId="77777777" w:rsidR="0001250F" w:rsidRDefault="0001250F" w:rsidP="00283054">
            <w:r>
              <w:t>Subject</w:t>
            </w:r>
          </w:p>
        </w:tc>
        <w:tc>
          <w:tcPr>
            <w:tcW w:w="1325" w:type="dxa"/>
          </w:tcPr>
          <w:p w14:paraId="231E2FEB" w14:textId="77777777" w:rsidR="0001250F" w:rsidRDefault="0001250F" w:rsidP="00283054">
            <w:r>
              <w:t>Touch/Input</w:t>
            </w:r>
          </w:p>
        </w:tc>
        <w:tc>
          <w:tcPr>
            <w:tcW w:w="2990" w:type="dxa"/>
          </w:tcPr>
          <w:p w14:paraId="58211E1A" w14:textId="77777777" w:rsidR="0001250F" w:rsidRDefault="0001250F" w:rsidP="00283054">
            <w:r>
              <w:t>Enter Subject</w:t>
            </w:r>
          </w:p>
        </w:tc>
      </w:tr>
      <w:tr w:rsidR="0001250F" w14:paraId="11D6B443" w14:textId="77777777" w:rsidTr="00283054">
        <w:tc>
          <w:tcPr>
            <w:tcW w:w="1248" w:type="dxa"/>
          </w:tcPr>
          <w:p w14:paraId="76752338" w14:textId="77777777" w:rsidR="0001250F" w:rsidRDefault="0001250F" w:rsidP="00283054">
            <w:pPr>
              <w:jc w:val="center"/>
            </w:pPr>
            <w:r>
              <w:t>4</w:t>
            </w:r>
          </w:p>
        </w:tc>
        <w:tc>
          <w:tcPr>
            <w:tcW w:w="1419" w:type="dxa"/>
          </w:tcPr>
          <w:p w14:paraId="06D50812" w14:textId="77777777" w:rsidR="0001250F" w:rsidRDefault="0001250F" w:rsidP="00283054">
            <w:r>
              <w:t>Text Input</w:t>
            </w:r>
          </w:p>
        </w:tc>
        <w:tc>
          <w:tcPr>
            <w:tcW w:w="2463" w:type="dxa"/>
          </w:tcPr>
          <w:p w14:paraId="35A33D3B" w14:textId="77777777" w:rsidR="0001250F" w:rsidRDefault="0001250F" w:rsidP="00283054">
            <w:r>
              <w:t>Message</w:t>
            </w:r>
          </w:p>
        </w:tc>
        <w:tc>
          <w:tcPr>
            <w:tcW w:w="1325" w:type="dxa"/>
          </w:tcPr>
          <w:p w14:paraId="5270DE18" w14:textId="77777777" w:rsidR="0001250F" w:rsidRPr="002E0F90" w:rsidRDefault="0001250F" w:rsidP="00283054">
            <w:r>
              <w:t>Touch/Input</w:t>
            </w:r>
          </w:p>
        </w:tc>
        <w:tc>
          <w:tcPr>
            <w:tcW w:w="2990" w:type="dxa"/>
          </w:tcPr>
          <w:p w14:paraId="4F051A81" w14:textId="77777777" w:rsidR="0001250F" w:rsidRDefault="0001250F" w:rsidP="00283054">
            <w:r>
              <w:t xml:space="preserve">Enter Message </w:t>
            </w:r>
          </w:p>
        </w:tc>
      </w:tr>
      <w:tr w:rsidR="0001250F" w14:paraId="3C9F828B" w14:textId="77777777" w:rsidTr="00283054">
        <w:tc>
          <w:tcPr>
            <w:tcW w:w="1248" w:type="dxa"/>
          </w:tcPr>
          <w:p w14:paraId="74CE294E" w14:textId="77777777" w:rsidR="0001250F" w:rsidRDefault="0001250F" w:rsidP="00283054">
            <w:pPr>
              <w:jc w:val="center"/>
            </w:pPr>
            <w:r>
              <w:t>5</w:t>
            </w:r>
          </w:p>
        </w:tc>
        <w:tc>
          <w:tcPr>
            <w:tcW w:w="1419" w:type="dxa"/>
          </w:tcPr>
          <w:p w14:paraId="241393AB" w14:textId="77777777" w:rsidR="0001250F" w:rsidRDefault="0001250F" w:rsidP="00283054">
            <w:r>
              <w:t>Button</w:t>
            </w:r>
          </w:p>
        </w:tc>
        <w:tc>
          <w:tcPr>
            <w:tcW w:w="2463" w:type="dxa"/>
          </w:tcPr>
          <w:p w14:paraId="1E14C431" w14:textId="77777777" w:rsidR="0001250F" w:rsidRDefault="0001250F" w:rsidP="00283054">
            <w:r>
              <w:t>Submit</w:t>
            </w:r>
          </w:p>
        </w:tc>
        <w:tc>
          <w:tcPr>
            <w:tcW w:w="1325" w:type="dxa"/>
          </w:tcPr>
          <w:p w14:paraId="1DB740B4" w14:textId="77777777" w:rsidR="0001250F" w:rsidRDefault="0001250F" w:rsidP="00283054">
            <w:r>
              <w:t>Touch/Input</w:t>
            </w:r>
          </w:p>
        </w:tc>
        <w:tc>
          <w:tcPr>
            <w:tcW w:w="2990" w:type="dxa"/>
          </w:tcPr>
          <w:p w14:paraId="1A39F603" w14:textId="77777777" w:rsidR="0001250F" w:rsidRDefault="0001250F" w:rsidP="00283054">
            <w:r>
              <w:t xml:space="preserve">Submit the comment </w:t>
            </w:r>
          </w:p>
        </w:tc>
      </w:tr>
    </w:tbl>
    <w:p w14:paraId="4E5FE3D7" w14:textId="77777777" w:rsidR="0001250F" w:rsidRDefault="0001250F" w:rsidP="0001250F"/>
    <w:p w14:paraId="4FB484AC" w14:textId="77777777" w:rsidR="0001250F" w:rsidRDefault="0001250F" w:rsidP="0001250F"/>
    <w:p w14:paraId="5B52A4F5" w14:textId="77777777" w:rsidR="0001250F" w:rsidRDefault="0001250F" w:rsidP="0001250F">
      <w:pPr>
        <w:rPr>
          <w:b/>
        </w:rPr>
      </w:pPr>
      <w:r>
        <w:rPr>
          <w:noProof/>
          <w:lang w:eastAsia="en-CA"/>
        </w:rPr>
        <w:lastRenderedPageBreak/>
        <w:drawing>
          <wp:inline distT="0" distB="0" distL="0" distR="0" wp14:anchorId="651D2D1D" wp14:editId="2B58A740">
            <wp:extent cx="5943600" cy="38519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851910"/>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7B116A6B" w14:textId="77777777" w:rsidTr="00283054">
        <w:tc>
          <w:tcPr>
            <w:tcW w:w="1248" w:type="dxa"/>
            <w:shd w:val="clear" w:color="auto" w:fill="D9D9D9" w:themeFill="background1" w:themeFillShade="D9"/>
          </w:tcPr>
          <w:p w14:paraId="0C8F291E" w14:textId="77777777" w:rsidR="0001250F" w:rsidRDefault="0001250F" w:rsidP="00283054">
            <w:r>
              <w:t>Number</w:t>
            </w:r>
          </w:p>
        </w:tc>
        <w:tc>
          <w:tcPr>
            <w:tcW w:w="1419" w:type="dxa"/>
            <w:shd w:val="clear" w:color="auto" w:fill="D9D9D9" w:themeFill="background1" w:themeFillShade="D9"/>
          </w:tcPr>
          <w:p w14:paraId="6B291CC4" w14:textId="77777777" w:rsidR="0001250F" w:rsidRDefault="0001250F" w:rsidP="00283054">
            <w:r>
              <w:t>Object Type</w:t>
            </w:r>
          </w:p>
        </w:tc>
        <w:tc>
          <w:tcPr>
            <w:tcW w:w="2463" w:type="dxa"/>
            <w:shd w:val="clear" w:color="auto" w:fill="D9D9D9" w:themeFill="background1" w:themeFillShade="D9"/>
          </w:tcPr>
          <w:p w14:paraId="2341863D" w14:textId="77777777" w:rsidR="0001250F" w:rsidRDefault="0001250F" w:rsidP="00283054">
            <w:r>
              <w:t>Default Text</w:t>
            </w:r>
          </w:p>
        </w:tc>
        <w:tc>
          <w:tcPr>
            <w:tcW w:w="1325" w:type="dxa"/>
            <w:shd w:val="clear" w:color="auto" w:fill="D9D9D9" w:themeFill="background1" w:themeFillShade="D9"/>
          </w:tcPr>
          <w:p w14:paraId="23C78F87" w14:textId="77777777" w:rsidR="0001250F" w:rsidRDefault="0001250F" w:rsidP="00283054">
            <w:r>
              <w:t>Behaviour</w:t>
            </w:r>
          </w:p>
        </w:tc>
        <w:tc>
          <w:tcPr>
            <w:tcW w:w="2990" w:type="dxa"/>
            <w:shd w:val="clear" w:color="auto" w:fill="D9D9D9" w:themeFill="background1" w:themeFillShade="D9"/>
          </w:tcPr>
          <w:p w14:paraId="39D9FED1" w14:textId="77777777" w:rsidR="0001250F" w:rsidRDefault="0001250F" w:rsidP="00283054">
            <w:r>
              <w:t>Comments</w:t>
            </w:r>
          </w:p>
        </w:tc>
      </w:tr>
      <w:tr w:rsidR="0001250F" w14:paraId="09D8D541" w14:textId="77777777" w:rsidTr="00283054">
        <w:tc>
          <w:tcPr>
            <w:tcW w:w="1248" w:type="dxa"/>
          </w:tcPr>
          <w:p w14:paraId="662C8A8C" w14:textId="77777777" w:rsidR="0001250F" w:rsidRDefault="0001250F" w:rsidP="00283054">
            <w:pPr>
              <w:jc w:val="center"/>
            </w:pPr>
            <w:r>
              <w:t>1</w:t>
            </w:r>
          </w:p>
        </w:tc>
        <w:tc>
          <w:tcPr>
            <w:tcW w:w="1419" w:type="dxa"/>
          </w:tcPr>
          <w:p w14:paraId="55CC0A7A" w14:textId="77777777" w:rsidR="0001250F" w:rsidRDefault="0001250F" w:rsidP="00283054">
            <w:r>
              <w:t>Button</w:t>
            </w:r>
          </w:p>
        </w:tc>
        <w:tc>
          <w:tcPr>
            <w:tcW w:w="2463" w:type="dxa"/>
          </w:tcPr>
          <w:p w14:paraId="0FBAE08F" w14:textId="77777777" w:rsidR="0001250F" w:rsidRDefault="0001250F" w:rsidP="00283054">
            <w:r>
              <w:t>None</w:t>
            </w:r>
          </w:p>
        </w:tc>
        <w:tc>
          <w:tcPr>
            <w:tcW w:w="1325" w:type="dxa"/>
          </w:tcPr>
          <w:p w14:paraId="0F45998E" w14:textId="77777777" w:rsidR="0001250F" w:rsidRDefault="0001250F" w:rsidP="00283054">
            <w:r>
              <w:t>Touch/Click</w:t>
            </w:r>
          </w:p>
        </w:tc>
        <w:tc>
          <w:tcPr>
            <w:tcW w:w="2990" w:type="dxa"/>
          </w:tcPr>
          <w:p w14:paraId="7C209AA0" w14:textId="77777777" w:rsidR="0001250F" w:rsidRDefault="0001250F" w:rsidP="00283054">
            <w:r>
              <w:t xml:space="preserve">Search for FAQs </w:t>
            </w:r>
          </w:p>
        </w:tc>
      </w:tr>
      <w:tr w:rsidR="0001250F" w14:paraId="4ED2ABEE" w14:textId="77777777" w:rsidTr="00283054">
        <w:tc>
          <w:tcPr>
            <w:tcW w:w="1248" w:type="dxa"/>
          </w:tcPr>
          <w:p w14:paraId="5E79CC18" w14:textId="77777777" w:rsidR="0001250F" w:rsidRDefault="0001250F" w:rsidP="00283054">
            <w:pPr>
              <w:jc w:val="center"/>
            </w:pPr>
            <w:r>
              <w:t>2</w:t>
            </w:r>
          </w:p>
        </w:tc>
        <w:tc>
          <w:tcPr>
            <w:tcW w:w="1419" w:type="dxa"/>
          </w:tcPr>
          <w:p w14:paraId="01979861" w14:textId="77777777" w:rsidR="0001250F" w:rsidRDefault="0001250F" w:rsidP="00283054">
            <w:r>
              <w:t>Button</w:t>
            </w:r>
          </w:p>
        </w:tc>
        <w:tc>
          <w:tcPr>
            <w:tcW w:w="2463" w:type="dxa"/>
          </w:tcPr>
          <w:p w14:paraId="2FBD64AE" w14:textId="77777777" w:rsidR="0001250F" w:rsidRDefault="0001250F" w:rsidP="00283054">
            <w:r>
              <w:t>None</w:t>
            </w:r>
          </w:p>
        </w:tc>
        <w:tc>
          <w:tcPr>
            <w:tcW w:w="1325" w:type="dxa"/>
          </w:tcPr>
          <w:p w14:paraId="0FCC3DD5" w14:textId="77777777" w:rsidR="0001250F" w:rsidRDefault="0001250F" w:rsidP="00283054">
            <w:r>
              <w:t>Touch/Click</w:t>
            </w:r>
          </w:p>
        </w:tc>
        <w:tc>
          <w:tcPr>
            <w:tcW w:w="2990" w:type="dxa"/>
          </w:tcPr>
          <w:p w14:paraId="296CD275" w14:textId="77777777" w:rsidR="0001250F" w:rsidRDefault="0001250F" w:rsidP="00283054">
            <w:r>
              <w:t>Drop down Answer</w:t>
            </w:r>
          </w:p>
        </w:tc>
      </w:tr>
    </w:tbl>
    <w:p w14:paraId="031AAE5B" w14:textId="77777777" w:rsidR="0001250F" w:rsidRDefault="0001250F" w:rsidP="0001250F">
      <w:pPr>
        <w:rPr>
          <w:b/>
        </w:rPr>
      </w:pPr>
    </w:p>
    <w:p w14:paraId="319F8F9C" w14:textId="77777777" w:rsidR="0001250F" w:rsidRDefault="0001250F" w:rsidP="0001250F">
      <w:pPr>
        <w:rPr>
          <w:b/>
        </w:rPr>
      </w:pPr>
      <w:r>
        <w:rPr>
          <w:noProof/>
          <w:lang w:eastAsia="en-CA"/>
        </w:rPr>
        <w:lastRenderedPageBreak/>
        <w:drawing>
          <wp:inline distT="0" distB="0" distL="0" distR="0" wp14:anchorId="03150371" wp14:editId="5831BA93">
            <wp:extent cx="5943600" cy="37001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700145"/>
                    </a:xfrm>
                    <a:prstGeom prst="rect">
                      <a:avLst/>
                    </a:prstGeom>
                  </pic:spPr>
                </pic:pic>
              </a:graphicData>
            </a:graphic>
          </wp:inline>
        </w:drawing>
      </w:r>
    </w:p>
    <w:tbl>
      <w:tblPr>
        <w:tblStyle w:val="TableGrid"/>
        <w:tblpPr w:leftFromText="180" w:rightFromText="180" w:vertAnchor="text" w:tblpY="255"/>
        <w:tblW w:w="9445" w:type="dxa"/>
        <w:tblLook w:val="04A0" w:firstRow="1" w:lastRow="0" w:firstColumn="1" w:lastColumn="0" w:noHBand="0" w:noVBand="1"/>
      </w:tblPr>
      <w:tblGrid>
        <w:gridCol w:w="1248"/>
        <w:gridCol w:w="1419"/>
        <w:gridCol w:w="2463"/>
        <w:gridCol w:w="1325"/>
        <w:gridCol w:w="2990"/>
      </w:tblGrid>
      <w:tr w:rsidR="0001250F" w14:paraId="7EF91E3C" w14:textId="77777777" w:rsidTr="00283054">
        <w:tc>
          <w:tcPr>
            <w:tcW w:w="1248" w:type="dxa"/>
            <w:shd w:val="clear" w:color="auto" w:fill="D9D9D9" w:themeFill="background1" w:themeFillShade="D9"/>
          </w:tcPr>
          <w:p w14:paraId="51551024" w14:textId="77777777" w:rsidR="0001250F" w:rsidRDefault="0001250F" w:rsidP="00283054">
            <w:r>
              <w:t>Number</w:t>
            </w:r>
          </w:p>
        </w:tc>
        <w:tc>
          <w:tcPr>
            <w:tcW w:w="1419" w:type="dxa"/>
            <w:shd w:val="clear" w:color="auto" w:fill="D9D9D9" w:themeFill="background1" w:themeFillShade="D9"/>
          </w:tcPr>
          <w:p w14:paraId="475915F6" w14:textId="77777777" w:rsidR="0001250F" w:rsidRDefault="0001250F" w:rsidP="00283054">
            <w:r>
              <w:t>Object Type</w:t>
            </w:r>
          </w:p>
        </w:tc>
        <w:tc>
          <w:tcPr>
            <w:tcW w:w="2463" w:type="dxa"/>
            <w:shd w:val="clear" w:color="auto" w:fill="D9D9D9" w:themeFill="background1" w:themeFillShade="D9"/>
          </w:tcPr>
          <w:p w14:paraId="3FAC52E3" w14:textId="77777777" w:rsidR="0001250F" w:rsidRDefault="0001250F" w:rsidP="00283054">
            <w:r>
              <w:t>Default Text</w:t>
            </w:r>
          </w:p>
        </w:tc>
        <w:tc>
          <w:tcPr>
            <w:tcW w:w="1325" w:type="dxa"/>
            <w:shd w:val="clear" w:color="auto" w:fill="D9D9D9" w:themeFill="background1" w:themeFillShade="D9"/>
          </w:tcPr>
          <w:p w14:paraId="50F4A41B" w14:textId="77777777" w:rsidR="0001250F" w:rsidRDefault="0001250F" w:rsidP="00283054">
            <w:r>
              <w:t>Behaviour</w:t>
            </w:r>
          </w:p>
        </w:tc>
        <w:tc>
          <w:tcPr>
            <w:tcW w:w="2990" w:type="dxa"/>
            <w:shd w:val="clear" w:color="auto" w:fill="D9D9D9" w:themeFill="background1" w:themeFillShade="D9"/>
          </w:tcPr>
          <w:p w14:paraId="54489140" w14:textId="77777777" w:rsidR="0001250F" w:rsidRDefault="0001250F" w:rsidP="00283054">
            <w:r>
              <w:t>Comments</w:t>
            </w:r>
          </w:p>
        </w:tc>
      </w:tr>
      <w:tr w:rsidR="0001250F" w14:paraId="66B628CC" w14:textId="77777777" w:rsidTr="00283054">
        <w:tc>
          <w:tcPr>
            <w:tcW w:w="1248" w:type="dxa"/>
          </w:tcPr>
          <w:p w14:paraId="3609E9C5" w14:textId="77777777" w:rsidR="0001250F" w:rsidRDefault="0001250F" w:rsidP="00283054">
            <w:pPr>
              <w:jc w:val="center"/>
            </w:pPr>
            <w:r>
              <w:t>1</w:t>
            </w:r>
          </w:p>
        </w:tc>
        <w:tc>
          <w:tcPr>
            <w:tcW w:w="1419" w:type="dxa"/>
          </w:tcPr>
          <w:p w14:paraId="3559FBB7" w14:textId="77777777" w:rsidR="0001250F" w:rsidRDefault="0001250F" w:rsidP="00283054">
            <w:r>
              <w:t>Button</w:t>
            </w:r>
          </w:p>
        </w:tc>
        <w:tc>
          <w:tcPr>
            <w:tcW w:w="2463" w:type="dxa"/>
          </w:tcPr>
          <w:p w14:paraId="581A6A74" w14:textId="77777777" w:rsidR="0001250F" w:rsidRDefault="0001250F" w:rsidP="00283054">
            <w:r>
              <w:t>None</w:t>
            </w:r>
          </w:p>
        </w:tc>
        <w:tc>
          <w:tcPr>
            <w:tcW w:w="1325" w:type="dxa"/>
          </w:tcPr>
          <w:p w14:paraId="0872CF38" w14:textId="77777777" w:rsidR="0001250F" w:rsidRDefault="0001250F" w:rsidP="00283054">
            <w:r>
              <w:t>Touch/Click</w:t>
            </w:r>
          </w:p>
        </w:tc>
        <w:tc>
          <w:tcPr>
            <w:tcW w:w="2990" w:type="dxa"/>
          </w:tcPr>
          <w:p w14:paraId="37843A1C" w14:textId="77777777" w:rsidR="0001250F" w:rsidRDefault="0001250F" w:rsidP="00283054">
            <w:r>
              <w:t>Select Product 1</w:t>
            </w:r>
          </w:p>
        </w:tc>
      </w:tr>
      <w:tr w:rsidR="0001250F" w14:paraId="6685CCFB" w14:textId="77777777" w:rsidTr="00283054">
        <w:tc>
          <w:tcPr>
            <w:tcW w:w="1248" w:type="dxa"/>
          </w:tcPr>
          <w:p w14:paraId="75481823" w14:textId="77777777" w:rsidR="0001250F" w:rsidRDefault="0001250F" w:rsidP="00283054">
            <w:pPr>
              <w:jc w:val="center"/>
            </w:pPr>
            <w:r>
              <w:t>2</w:t>
            </w:r>
          </w:p>
        </w:tc>
        <w:tc>
          <w:tcPr>
            <w:tcW w:w="1419" w:type="dxa"/>
          </w:tcPr>
          <w:p w14:paraId="69D2E47C" w14:textId="77777777" w:rsidR="0001250F" w:rsidRDefault="0001250F" w:rsidP="00283054">
            <w:r>
              <w:t>Button</w:t>
            </w:r>
          </w:p>
        </w:tc>
        <w:tc>
          <w:tcPr>
            <w:tcW w:w="2463" w:type="dxa"/>
          </w:tcPr>
          <w:p w14:paraId="5A9446EE" w14:textId="77777777" w:rsidR="0001250F" w:rsidRDefault="0001250F" w:rsidP="00283054">
            <w:r>
              <w:t>None</w:t>
            </w:r>
          </w:p>
        </w:tc>
        <w:tc>
          <w:tcPr>
            <w:tcW w:w="1325" w:type="dxa"/>
          </w:tcPr>
          <w:p w14:paraId="05720928" w14:textId="77777777" w:rsidR="0001250F" w:rsidRDefault="0001250F" w:rsidP="00283054">
            <w:r>
              <w:t>Touch/Click</w:t>
            </w:r>
          </w:p>
        </w:tc>
        <w:tc>
          <w:tcPr>
            <w:tcW w:w="2990" w:type="dxa"/>
          </w:tcPr>
          <w:p w14:paraId="02D5FE34" w14:textId="77777777" w:rsidR="0001250F" w:rsidRDefault="0001250F" w:rsidP="00283054">
            <w:r>
              <w:t>Select Product 2</w:t>
            </w:r>
          </w:p>
        </w:tc>
      </w:tr>
    </w:tbl>
    <w:p w14:paraId="3615ACF3" w14:textId="77777777" w:rsidR="0001250F" w:rsidRDefault="0001250F" w:rsidP="0001250F"/>
    <w:p w14:paraId="7898C91B" w14:textId="77777777" w:rsidR="0001250F" w:rsidRDefault="0001250F" w:rsidP="0001250F">
      <w:pPr>
        <w:rPr>
          <w:rFonts w:asciiTheme="majorHAnsi" w:eastAsiaTheme="majorEastAsia" w:hAnsiTheme="majorHAnsi" w:cstheme="majorBidi"/>
          <w:color w:val="2F5496" w:themeColor="accent1" w:themeShade="BF"/>
          <w:sz w:val="32"/>
          <w:szCs w:val="32"/>
        </w:rPr>
      </w:pPr>
      <w:r>
        <w:br w:type="page"/>
      </w:r>
    </w:p>
    <w:p w14:paraId="27947DE2" w14:textId="77777777" w:rsidR="00D678B1" w:rsidRPr="00E30B65" w:rsidRDefault="00D678B1" w:rsidP="00D678B1">
      <w:pPr>
        <w:pStyle w:val="Heading1"/>
      </w:pPr>
      <w:bookmarkStart w:id="63" w:name="_Toc14256059"/>
      <w:r>
        <w:lastRenderedPageBreak/>
        <w:t>E-Commerce Advantage and Disadvantage</w:t>
      </w:r>
      <w:bookmarkEnd w:id="63"/>
    </w:p>
    <w:p w14:paraId="06AE1D46" w14:textId="77777777" w:rsidR="00D678B1" w:rsidRPr="00C6743F" w:rsidRDefault="00D678B1" w:rsidP="00D678B1">
      <w:pPr>
        <w:pStyle w:val="Heading2"/>
      </w:pPr>
      <w:bookmarkStart w:id="64" w:name="_Toc14256060"/>
      <w:r w:rsidRPr="00C6743F">
        <w:t>E-Commerce:</w:t>
      </w:r>
      <w:bookmarkEnd w:id="64"/>
    </w:p>
    <w:p w14:paraId="60A5B58F" w14:textId="77777777" w:rsidR="00D678B1" w:rsidRPr="00C6743F" w:rsidRDefault="00D678B1" w:rsidP="00D678B1">
      <w:pPr>
        <w:rPr>
          <w:sz w:val="24"/>
        </w:rPr>
      </w:pPr>
      <w:r w:rsidRPr="00C6743F">
        <w:rPr>
          <w:sz w:val="24"/>
        </w:rPr>
        <w:t>E-commerce, known as electronic commerce, is used to buy or sell any product online whi</w:t>
      </w:r>
      <w:r>
        <w:rPr>
          <w:sz w:val="24"/>
        </w:rPr>
        <w:t>ch also include transfer of money</w:t>
      </w:r>
      <w:r w:rsidRPr="00C6743F">
        <w:rPr>
          <w:sz w:val="24"/>
        </w:rPr>
        <w:t xml:space="preserve"> to complete the transaction. Therefore, it is a type of commercial transaction that can be done using the internet. E-commerce can take place in various forms between consumers and business.</w:t>
      </w:r>
    </w:p>
    <w:p w14:paraId="50331274" w14:textId="77777777" w:rsidR="00D678B1" w:rsidRPr="00C6743F" w:rsidRDefault="00D678B1" w:rsidP="00D678B1">
      <w:pPr>
        <w:rPr>
          <w:sz w:val="24"/>
        </w:rPr>
      </w:pPr>
      <w:r w:rsidRPr="00C6743F">
        <w:rPr>
          <w:sz w:val="24"/>
        </w:rPr>
        <w:t>There are mainly four kinds of E-commerce models:</w:t>
      </w:r>
    </w:p>
    <w:p w14:paraId="5257CE5F" w14:textId="77777777" w:rsidR="00D678B1" w:rsidRPr="00C6743F" w:rsidRDefault="00D678B1" w:rsidP="00D678B1">
      <w:pPr>
        <w:pStyle w:val="ListParagraph"/>
        <w:numPr>
          <w:ilvl w:val="0"/>
          <w:numId w:val="14"/>
        </w:numPr>
        <w:rPr>
          <w:sz w:val="24"/>
        </w:rPr>
      </w:pPr>
      <w:r w:rsidRPr="00C6743F">
        <w:rPr>
          <w:sz w:val="24"/>
        </w:rPr>
        <w:t>Business to Business</w:t>
      </w:r>
      <w:r>
        <w:rPr>
          <w:sz w:val="24"/>
        </w:rPr>
        <w:t>: In this, a business sells its products to other business.</w:t>
      </w:r>
    </w:p>
    <w:p w14:paraId="0D94F160" w14:textId="77777777" w:rsidR="00D678B1" w:rsidRPr="00C6743F" w:rsidRDefault="00D678B1" w:rsidP="00D678B1">
      <w:pPr>
        <w:pStyle w:val="ListParagraph"/>
        <w:numPr>
          <w:ilvl w:val="0"/>
          <w:numId w:val="14"/>
        </w:numPr>
        <w:rPr>
          <w:sz w:val="24"/>
        </w:rPr>
      </w:pPr>
      <w:r w:rsidRPr="00C6743F">
        <w:rPr>
          <w:sz w:val="24"/>
        </w:rPr>
        <w:t>Business to Consumer</w:t>
      </w:r>
      <w:r>
        <w:rPr>
          <w:sz w:val="24"/>
        </w:rPr>
        <w:t>: In this, a business sells its products to one or more consumers.</w:t>
      </w:r>
    </w:p>
    <w:p w14:paraId="25FCA1B4" w14:textId="77777777" w:rsidR="00D678B1" w:rsidRPr="00C6743F" w:rsidRDefault="00D678B1" w:rsidP="00D678B1">
      <w:pPr>
        <w:pStyle w:val="ListParagraph"/>
        <w:numPr>
          <w:ilvl w:val="0"/>
          <w:numId w:val="14"/>
        </w:numPr>
        <w:rPr>
          <w:sz w:val="24"/>
        </w:rPr>
      </w:pPr>
      <w:r w:rsidRPr="00C6743F">
        <w:rPr>
          <w:sz w:val="24"/>
        </w:rPr>
        <w:t>Consumer to Consumer</w:t>
      </w:r>
      <w:r>
        <w:rPr>
          <w:sz w:val="24"/>
        </w:rPr>
        <w:t xml:space="preserve">: In this, a consumer sells its product to </w:t>
      </w:r>
      <w:proofErr w:type="gramStart"/>
      <w:r>
        <w:rPr>
          <w:sz w:val="24"/>
        </w:rPr>
        <w:t>other</w:t>
      </w:r>
      <w:proofErr w:type="gramEnd"/>
      <w:r>
        <w:rPr>
          <w:sz w:val="24"/>
        </w:rPr>
        <w:t xml:space="preserve"> individual consumer.</w:t>
      </w:r>
    </w:p>
    <w:p w14:paraId="67D44836" w14:textId="77777777" w:rsidR="00D678B1" w:rsidRDefault="00D678B1" w:rsidP="00D678B1">
      <w:pPr>
        <w:pStyle w:val="ListParagraph"/>
        <w:numPr>
          <w:ilvl w:val="0"/>
          <w:numId w:val="14"/>
        </w:numPr>
        <w:rPr>
          <w:sz w:val="24"/>
        </w:rPr>
      </w:pPr>
      <w:r w:rsidRPr="00C6743F">
        <w:rPr>
          <w:sz w:val="24"/>
        </w:rPr>
        <w:t>Consumer to Business</w:t>
      </w:r>
      <w:r>
        <w:rPr>
          <w:sz w:val="24"/>
        </w:rPr>
        <w:t>: in this, a consumer sells his/her own products to business.</w:t>
      </w:r>
    </w:p>
    <w:p w14:paraId="55E326F1" w14:textId="77777777" w:rsidR="00D678B1" w:rsidRDefault="00D678B1" w:rsidP="00D678B1">
      <w:pPr>
        <w:pStyle w:val="ListParagraph"/>
        <w:rPr>
          <w:sz w:val="24"/>
        </w:rPr>
      </w:pPr>
    </w:p>
    <w:p w14:paraId="0659D7E7" w14:textId="77777777" w:rsidR="00D678B1" w:rsidRDefault="00D678B1" w:rsidP="00D678B1">
      <w:pPr>
        <w:pStyle w:val="Heading2"/>
      </w:pPr>
      <w:bookmarkStart w:id="65" w:name="_Toc14256061"/>
      <w:r w:rsidRPr="00C90E35">
        <w:t>Benefits of using E-commerce:</w:t>
      </w:r>
      <w:bookmarkEnd w:id="65"/>
    </w:p>
    <w:p w14:paraId="3FBC5F0F" w14:textId="48A92C5B" w:rsidR="00D678B1" w:rsidRDefault="00D678B1" w:rsidP="00D678B1">
      <w:pPr>
        <w:pStyle w:val="ListParagraph"/>
        <w:numPr>
          <w:ilvl w:val="0"/>
          <w:numId w:val="15"/>
        </w:numPr>
        <w:rPr>
          <w:sz w:val="24"/>
        </w:rPr>
      </w:pPr>
      <w:r>
        <w:rPr>
          <w:sz w:val="24"/>
        </w:rPr>
        <w:t>Lower commercial cost</w:t>
      </w:r>
    </w:p>
    <w:p w14:paraId="1D17809E" w14:textId="124BF60F" w:rsidR="000C4C19" w:rsidRDefault="000C4C19" w:rsidP="00D678B1">
      <w:pPr>
        <w:pStyle w:val="ListParagraph"/>
        <w:numPr>
          <w:ilvl w:val="0"/>
          <w:numId w:val="15"/>
        </w:numPr>
        <w:rPr>
          <w:sz w:val="24"/>
        </w:rPr>
      </w:pPr>
      <w:r>
        <w:rPr>
          <w:sz w:val="24"/>
        </w:rPr>
        <w:t>Global Reach</w:t>
      </w:r>
    </w:p>
    <w:p w14:paraId="072B4F21" w14:textId="036644FE" w:rsidR="000C4C19" w:rsidRDefault="000C4C19" w:rsidP="00D678B1">
      <w:pPr>
        <w:pStyle w:val="ListParagraph"/>
        <w:numPr>
          <w:ilvl w:val="0"/>
          <w:numId w:val="15"/>
        </w:numPr>
        <w:rPr>
          <w:sz w:val="24"/>
        </w:rPr>
      </w:pPr>
      <w:r>
        <w:rPr>
          <w:sz w:val="24"/>
        </w:rPr>
        <w:t xml:space="preserve">Automated Inventory Management </w:t>
      </w:r>
    </w:p>
    <w:p w14:paraId="05718251" w14:textId="4F2A9C68" w:rsidR="000C4C19" w:rsidRDefault="000C4C19" w:rsidP="00D678B1">
      <w:pPr>
        <w:pStyle w:val="ListParagraph"/>
        <w:numPr>
          <w:ilvl w:val="0"/>
          <w:numId w:val="15"/>
        </w:numPr>
        <w:rPr>
          <w:sz w:val="24"/>
        </w:rPr>
      </w:pPr>
      <w:r>
        <w:rPr>
          <w:sz w:val="24"/>
        </w:rPr>
        <w:t>Location Independent</w:t>
      </w:r>
    </w:p>
    <w:p w14:paraId="11B97D7C" w14:textId="590F02D9" w:rsidR="00D678B1" w:rsidRPr="00254F44" w:rsidRDefault="00D678B1" w:rsidP="00C87E3E">
      <w:pPr>
        <w:pStyle w:val="ListParagraph"/>
        <w:numPr>
          <w:ilvl w:val="0"/>
          <w:numId w:val="15"/>
        </w:numPr>
        <w:rPr>
          <w:sz w:val="24"/>
        </w:rPr>
      </w:pPr>
      <w:r w:rsidRPr="00254F44">
        <w:rPr>
          <w:sz w:val="24"/>
        </w:rPr>
        <w:t>Can do business 24/7</w:t>
      </w:r>
    </w:p>
    <w:p w14:paraId="140FB07A" w14:textId="77777777" w:rsidR="00D678B1" w:rsidRDefault="00D678B1" w:rsidP="00D678B1">
      <w:pPr>
        <w:pStyle w:val="ListParagraph"/>
        <w:numPr>
          <w:ilvl w:val="0"/>
          <w:numId w:val="15"/>
        </w:numPr>
        <w:rPr>
          <w:sz w:val="24"/>
        </w:rPr>
      </w:pPr>
      <w:r>
        <w:rPr>
          <w:sz w:val="24"/>
        </w:rPr>
        <w:t>Easy to find best sellers</w:t>
      </w:r>
    </w:p>
    <w:p w14:paraId="38F1F52A" w14:textId="77777777" w:rsidR="00D678B1" w:rsidRDefault="00D678B1" w:rsidP="00D678B1">
      <w:pPr>
        <w:pStyle w:val="ListParagraph"/>
        <w:numPr>
          <w:ilvl w:val="0"/>
          <w:numId w:val="15"/>
        </w:numPr>
        <w:rPr>
          <w:sz w:val="24"/>
        </w:rPr>
      </w:pPr>
      <w:r>
        <w:rPr>
          <w:sz w:val="24"/>
        </w:rPr>
        <w:t>Easy access to customer’s data</w:t>
      </w:r>
    </w:p>
    <w:p w14:paraId="3557129E" w14:textId="77777777" w:rsidR="00D678B1" w:rsidRDefault="00D678B1" w:rsidP="00D678B1">
      <w:pPr>
        <w:pStyle w:val="ListParagraph"/>
        <w:numPr>
          <w:ilvl w:val="0"/>
          <w:numId w:val="15"/>
        </w:numPr>
        <w:rPr>
          <w:sz w:val="24"/>
        </w:rPr>
      </w:pPr>
      <w:r>
        <w:rPr>
          <w:sz w:val="24"/>
        </w:rPr>
        <w:t>Easy to scale business</w:t>
      </w:r>
    </w:p>
    <w:p w14:paraId="68720060" w14:textId="77777777" w:rsidR="00D678B1" w:rsidRDefault="00D678B1" w:rsidP="00D678B1">
      <w:pPr>
        <w:pStyle w:val="Heading2"/>
      </w:pPr>
      <w:bookmarkStart w:id="66" w:name="_Toc14256062"/>
      <w:r w:rsidRPr="00C90E35">
        <w:t>Drawbacks of E-commerce</w:t>
      </w:r>
      <w:r>
        <w:t>:</w:t>
      </w:r>
      <w:bookmarkEnd w:id="66"/>
    </w:p>
    <w:p w14:paraId="78855FED" w14:textId="77777777" w:rsidR="00D678B1" w:rsidRDefault="00D678B1" w:rsidP="00D678B1">
      <w:pPr>
        <w:pStyle w:val="ListParagraph"/>
        <w:numPr>
          <w:ilvl w:val="0"/>
          <w:numId w:val="16"/>
        </w:numPr>
        <w:rPr>
          <w:sz w:val="24"/>
        </w:rPr>
      </w:pPr>
      <w:r>
        <w:rPr>
          <w:sz w:val="24"/>
        </w:rPr>
        <w:t>Site crash may take place</w:t>
      </w:r>
    </w:p>
    <w:p w14:paraId="2FBE0D5F" w14:textId="77777777" w:rsidR="00D678B1" w:rsidRDefault="00D678B1" w:rsidP="00D678B1">
      <w:pPr>
        <w:pStyle w:val="ListParagraph"/>
        <w:numPr>
          <w:ilvl w:val="0"/>
          <w:numId w:val="16"/>
        </w:numPr>
        <w:rPr>
          <w:sz w:val="24"/>
        </w:rPr>
      </w:pPr>
      <w:r>
        <w:rPr>
          <w:sz w:val="24"/>
        </w:rPr>
        <w:t>Customers can not try products before they buy</w:t>
      </w:r>
    </w:p>
    <w:p w14:paraId="2913BC2C" w14:textId="77777777" w:rsidR="00D678B1" w:rsidRDefault="00D678B1" w:rsidP="00D678B1">
      <w:pPr>
        <w:pStyle w:val="ListParagraph"/>
        <w:numPr>
          <w:ilvl w:val="0"/>
          <w:numId w:val="16"/>
        </w:numPr>
        <w:rPr>
          <w:sz w:val="24"/>
        </w:rPr>
      </w:pPr>
      <w:r>
        <w:rPr>
          <w:sz w:val="24"/>
        </w:rPr>
        <w:t>Shipping cost</w:t>
      </w:r>
    </w:p>
    <w:p w14:paraId="7526A279" w14:textId="77777777" w:rsidR="00D678B1" w:rsidRDefault="00D678B1" w:rsidP="00D678B1">
      <w:pPr>
        <w:pStyle w:val="ListParagraph"/>
        <w:numPr>
          <w:ilvl w:val="0"/>
          <w:numId w:val="16"/>
        </w:numPr>
        <w:rPr>
          <w:sz w:val="24"/>
        </w:rPr>
      </w:pPr>
      <w:proofErr w:type="gramStart"/>
      <w:r>
        <w:rPr>
          <w:sz w:val="24"/>
        </w:rPr>
        <w:t>Have to</w:t>
      </w:r>
      <w:proofErr w:type="gramEnd"/>
      <w:r>
        <w:rPr>
          <w:sz w:val="24"/>
        </w:rPr>
        <w:t xml:space="preserve"> wait till shipping of product</w:t>
      </w:r>
    </w:p>
    <w:p w14:paraId="6633E887" w14:textId="77777777" w:rsidR="00D678B1" w:rsidRDefault="00D678B1" w:rsidP="00D678B1">
      <w:pPr>
        <w:pStyle w:val="ListParagraph"/>
        <w:numPr>
          <w:ilvl w:val="0"/>
          <w:numId w:val="16"/>
        </w:numPr>
        <w:rPr>
          <w:sz w:val="24"/>
        </w:rPr>
      </w:pPr>
      <w:r>
        <w:rPr>
          <w:sz w:val="24"/>
        </w:rPr>
        <w:t>High competition among various online sites</w:t>
      </w:r>
    </w:p>
    <w:p w14:paraId="39830BF5" w14:textId="77777777" w:rsidR="000C4C19" w:rsidRDefault="000C4C19" w:rsidP="000C4C19">
      <w:pPr>
        <w:pStyle w:val="Heading2"/>
      </w:pPr>
      <w:bookmarkStart w:id="67" w:name="_Toc13686425"/>
      <w:bookmarkStart w:id="68" w:name="_Toc14256063"/>
      <w:r>
        <w:t>Challenges</w:t>
      </w:r>
      <w:bookmarkEnd w:id="67"/>
      <w:bookmarkEnd w:id="68"/>
    </w:p>
    <w:p w14:paraId="736E90BD" w14:textId="0430B47A" w:rsidR="000C4C19" w:rsidRDefault="00DA2DF7" w:rsidP="000C4C19">
      <w:r>
        <w:t>In theory, every aspect about the ecommerce sounds rosy at first but the reality is something different. E-commerce has its perk as well as many constraints. There are many important pitfalls such as privacy concern, loss of data, theft of data that one might face.</w:t>
      </w:r>
    </w:p>
    <w:p w14:paraId="73B3A196" w14:textId="77777777" w:rsidR="000C4C19" w:rsidRDefault="000C4C19" w:rsidP="000C4C19">
      <w:r>
        <w:br w:type="page"/>
      </w:r>
    </w:p>
    <w:p w14:paraId="4D4AEC4E" w14:textId="77777777" w:rsidR="000C4C19" w:rsidRDefault="000C4C19" w:rsidP="000C4C19">
      <w:pPr>
        <w:pStyle w:val="ListParagraph"/>
        <w:numPr>
          <w:ilvl w:val="0"/>
          <w:numId w:val="41"/>
        </w:numPr>
      </w:pPr>
      <w:r>
        <w:lastRenderedPageBreak/>
        <w:t xml:space="preserve">Trust: Trust is a pretty important factor in ecommerce. </w:t>
      </w:r>
    </w:p>
    <w:p w14:paraId="17F59C1F" w14:textId="4040F90E" w:rsidR="00DA2DF7" w:rsidRDefault="00DA2DF7" w:rsidP="000C4C19">
      <w:pPr>
        <w:pStyle w:val="ListParagraph"/>
        <w:numPr>
          <w:ilvl w:val="1"/>
          <w:numId w:val="41"/>
        </w:numPr>
      </w:pPr>
      <w:r>
        <w:t>Can the customer trust the product</w:t>
      </w:r>
      <w:r w:rsidR="00283054">
        <w:t>?</w:t>
      </w:r>
      <w:r>
        <w:t xml:space="preserve"> Will the product be the same as displayed in the picture</w:t>
      </w:r>
      <w:r w:rsidR="00283054">
        <w:t>?</w:t>
      </w:r>
      <w:r>
        <w:t xml:space="preserve"> Can a customer trust the quality of product</w:t>
      </w:r>
      <w:r w:rsidR="00283054">
        <w:t>?</w:t>
      </w:r>
    </w:p>
    <w:p w14:paraId="108A25B8" w14:textId="3619AC2B" w:rsidR="00DA2DF7" w:rsidRDefault="00DA2DF7" w:rsidP="000C4C19">
      <w:pPr>
        <w:pStyle w:val="ListParagraph"/>
        <w:numPr>
          <w:ilvl w:val="1"/>
          <w:numId w:val="41"/>
        </w:numPr>
      </w:pPr>
      <w:r>
        <w:t xml:space="preserve">Can a customer trust the ecommerce company with </w:t>
      </w:r>
      <w:r w:rsidR="00283054">
        <w:t>its personal and important</w:t>
      </w:r>
      <w:r>
        <w:t xml:space="preserve"> data</w:t>
      </w:r>
      <w:r w:rsidR="00283054">
        <w:t>?</w:t>
      </w:r>
    </w:p>
    <w:p w14:paraId="62D3ED25" w14:textId="5AA7B8B5" w:rsidR="000C4C19" w:rsidRDefault="000C4C19" w:rsidP="000C4C19">
      <w:pPr>
        <w:pStyle w:val="ListParagraph"/>
        <w:numPr>
          <w:ilvl w:val="0"/>
          <w:numId w:val="41"/>
        </w:numPr>
      </w:pPr>
      <w:r>
        <w:t xml:space="preserve">Technical challenges: This is always a lingering problem. </w:t>
      </w:r>
      <w:r w:rsidR="00283054">
        <w:t xml:space="preserve">Technical issues can creep in any time and the potential damage can range </w:t>
      </w:r>
      <w:proofErr w:type="spellStart"/>
      <w:r w:rsidR="00283054">
        <w:t>form</w:t>
      </w:r>
      <w:proofErr w:type="spellEnd"/>
      <w:r w:rsidR="00283054">
        <w:t xml:space="preserve"> few hours of downtime to potentially </w:t>
      </w:r>
      <w:proofErr w:type="spellStart"/>
      <w:r w:rsidR="00283054">
        <w:t>shuting</w:t>
      </w:r>
      <w:proofErr w:type="spellEnd"/>
      <w:r w:rsidR="00283054">
        <w:t xml:space="preserve"> down the site</w:t>
      </w:r>
      <w:r>
        <w:t>.</w:t>
      </w:r>
    </w:p>
    <w:p w14:paraId="773D9521" w14:textId="77777777" w:rsidR="000C4C19" w:rsidRDefault="000C4C19" w:rsidP="000C4C19">
      <w:pPr>
        <w:pStyle w:val="ListParagraph"/>
        <w:numPr>
          <w:ilvl w:val="0"/>
          <w:numId w:val="41"/>
        </w:numPr>
      </w:pPr>
      <w:r>
        <w:t>No physical presence: A lack of physical presence can be both a benefit and a downfall since the customers cannot directly see or feel your products.</w:t>
      </w:r>
    </w:p>
    <w:p w14:paraId="706C6486" w14:textId="73B405B1" w:rsidR="00D678B1" w:rsidRDefault="000C4C19" w:rsidP="00283054">
      <w:pPr>
        <w:pStyle w:val="ListParagraph"/>
        <w:numPr>
          <w:ilvl w:val="0"/>
          <w:numId w:val="41"/>
        </w:numPr>
        <w:rPr>
          <w:rFonts w:asciiTheme="majorHAnsi" w:eastAsiaTheme="majorEastAsia" w:hAnsiTheme="majorHAnsi" w:cstheme="majorBidi"/>
          <w:color w:val="2F5496" w:themeColor="accent1" w:themeShade="BF"/>
          <w:sz w:val="32"/>
          <w:szCs w:val="32"/>
        </w:rPr>
      </w:pPr>
      <w:r>
        <w:t xml:space="preserve">Initial investment: </w:t>
      </w:r>
      <w:r w:rsidR="00283054">
        <w:t xml:space="preserve">One of the biggest </w:t>
      </w:r>
      <w:proofErr w:type="gramStart"/>
      <w:r w:rsidR="00283054">
        <w:t>struggle</w:t>
      </w:r>
      <w:proofErr w:type="gramEnd"/>
      <w:r w:rsidR="00283054">
        <w:t xml:space="preserve"> with an ecommerce website is that it requires a lot of upfront capital and investment. </w:t>
      </w:r>
      <w:r w:rsidR="00D678B1">
        <w:br w:type="page"/>
      </w:r>
    </w:p>
    <w:p w14:paraId="557384D3" w14:textId="77777777" w:rsidR="00D678B1" w:rsidRDefault="00D678B1" w:rsidP="00D678B1">
      <w:pPr>
        <w:pStyle w:val="Heading1"/>
      </w:pPr>
      <w:bookmarkStart w:id="69" w:name="_Toc14256064"/>
      <w:r>
        <w:lastRenderedPageBreak/>
        <w:t>Web Hosting Survey</w:t>
      </w:r>
      <w:bookmarkEnd w:id="69"/>
    </w:p>
    <w:p w14:paraId="4BBB7C87" w14:textId="77777777" w:rsidR="00D678B1" w:rsidRDefault="00D678B1" w:rsidP="00D678B1">
      <w:pPr>
        <w:pStyle w:val="Heading2"/>
      </w:pPr>
      <w:bookmarkStart w:id="70" w:name="_Toc14256065"/>
      <w:r>
        <w:t>Brief overview</w:t>
      </w:r>
      <w:bookmarkEnd w:id="70"/>
    </w:p>
    <w:p w14:paraId="72A513C4" w14:textId="77777777" w:rsidR="00D678B1" w:rsidRDefault="00D678B1" w:rsidP="00D678B1">
      <w:r>
        <w:t xml:space="preserve">A webhost in simpler term is where our website </w:t>
      </w:r>
      <w:proofErr w:type="gramStart"/>
      <w:r>
        <w:t>live</w:t>
      </w:r>
      <w:proofErr w:type="gramEnd"/>
      <w:r>
        <w:t xml:space="preserve"> or where the website is hosted. </w:t>
      </w:r>
      <w:proofErr w:type="spellStart"/>
      <w:r>
        <w:t>Its</w:t>
      </w:r>
      <w:proofErr w:type="spellEnd"/>
      <w:r>
        <w:t xml:space="preserve"> necessary for all the websites to have a webhost – it is the actual physical location of the website and it provides all the data storage on the websites. Webhost, as the name suggests, the website is hosted on the servers owned and maintained by webhosting service provider.</w:t>
      </w:r>
    </w:p>
    <w:p w14:paraId="41F44668" w14:textId="77777777" w:rsidR="00D678B1" w:rsidRDefault="00D678B1" w:rsidP="00D678B1">
      <w:r>
        <w:t xml:space="preserve">A lot of factors </w:t>
      </w:r>
      <w:proofErr w:type="gramStart"/>
      <w:r>
        <w:t>has</w:t>
      </w:r>
      <w:proofErr w:type="gramEnd"/>
      <w:r>
        <w:t xml:space="preserve"> to be taken in to consideration </w:t>
      </w:r>
      <w:proofErr w:type="spellStart"/>
      <w:r>
        <w:t>whule</w:t>
      </w:r>
      <w:proofErr w:type="spellEnd"/>
      <w:r>
        <w:t xml:space="preserve"> selecting a webhost provider. Cost </w:t>
      </w:r>
      <w:proofErr w:type="spellStart"/>
      <w:r>
        <w:t>offcourse</w:t>
      </w:r>
      <w:proofErr w:type="spellEnd"/>
      <w:r>
        <w:t xml:space="preserve">, is one of the key </w:t>
      </w:r>
      <w:proofErr w:type="gramStart"/>
      <w:r>
        <w:t>factor</w:t>
      </w:r>
      <w:proofErr w:type="gramEnd"/>
      <w:r>
        <w:t xml:space="preserve">. Other critical factors are bandwidth and disk space required which depends upon the size and scale of the website. CDL website will require a lot of space as it will be an e-commerce website with details about the entire CDL’s production lineup as well as the product details and high scale images and graphics. Multiple factors and criteria’s will be taken into consideration before </w:t>
      </w:r>
    </w:p>
    <w:p w14:paraId="533DD587" w14:textId="77777777" w:rsidR="00D678B1" w:rsidRDefault="00D678B1" w:rsidP="00D678B1">
      <w:pPr>
        <w:pStyle w:val="Heading2"/>
      </w:pPr>
      <w:bookmarkStart w:id="71" w:name="_Toc14256066"/>
      <w:r>
        <w:t>Selection criteria</w:t>
      </w:r>
      <w:bookmarkEnd w:id="71"/>
    </w:p>
    <w:p w14:paraId="06357C68" w14:textId="77777777" w:rsidR="00D678B1" w:rsidRDefault="00D678B1" w:rsidP="00D678B1">
      <w:r>
        <w:t>This section lists and details the factors that our team deemed important for selecting, reviewing the Canadian webhosting providers.</w:t>
      </w:r>
    </w:p>
    <w:p w14:paraId="4CF24586" w14:textId="77777777" w:rsidR="00D678B1" w:rsidRDefault="00D678B1" w:rsidP="00D678B1">
      <w:pPr>
        <w:pStyle w:val="ListParagraph"/>
        <w:numPr>
          <w:ilvl w:val="0"/>
          <w:numId w:val="33"/>
        </w:numPr>
      </w:pPr>
      <w:r>
        <w:t>Cost: Cost will be the most critical factor but cost alone is not enough to determine whether a webhost would be according to our requirement. Features combined with the cost will become the key deciding factor for the service provider.</w:t>
      </w:r>
    </w:p>
    <w:p w14:paraId="0561F1D0" w14:textId="77777777" w:rsidR="00D678B1" w:rsidRDefault="00D678B1" w:rsidP="00D678B1">
      <w:pPr>
        <w:pStyle w:val="ListParagraph"/>
      </w:pPr>
    </w:p>
    <w:p w14:paraId="19865AA8" w14:textId="77777777" w:rsidR="00D678B1" w:rsidRDefault="00D678B1" w:rsidP="00D678B1">
      <w:pPr>
        <w:pStyle w:val="ListParagraph"/>
        <w:numPr>
          <w:ilvl w:val="0"/>
          <w:numId w:val="33"/>
        </w:numPr>
      </w:pPr>
      <w:r>
        <w:t xml:space="preserve">Security: Our team has </w:t>
      </w:r>
      <w:proofErr w:type="spellStart"/>
      <w:r>
        <w:t>sortlisted</w:t>
      </w:r>
      <w:proofErr w:type="spellEnd"/>
      <w:r>
        <w:t xml:space="preserve"> security as the major criteria because It is utmost important to have a strong and secure network environment supporting the website to protect sensitive data. Our team would be looking for a host provider who offers option for SSL certificate.</w:t>
      </w:r>
      <w:r>
        <w:br/>
        <w:t xml:space="preserve"> </w:t>
      </w:r>
    </w:p>
    <w:p w14:paraId="5250AB4F" w14:textId="77777777" w:rsidR="00D678B1" w:rsidRDefault="00D678B1" w:rsidP="00D678B1">
      <w:pPr>
        <w:pStyle w:val="ListParagraph"/>
        <w:numPr>
          <w:ilvl w:val="0"/>
          <w:numId w:val="33"/>
        </w:numPr>
      </w:pPr>
      <w:r>
        <w:t>Backups: CDL’s strategic decision will soon be based on the critical data generated by website and so data backup becomes an important factor.</w:t>
      </w:r>
    </w:p>
    <w:p w14:paraId="7BC8CC17" w14:textId="77777777" w:rsidR="00D678B1" w:rsidRDefault="00D678B1" w:rsidP="00D678B1">
      <w:pPr>
        <w:pStyle w:val="ListParagraph"/>
      </w:pPr>
    </w:p>
    <w:p w14:paraId="614A78C0" w14:textId="77777777" w:rsidR="00D678B1" w:rsidRDefault="00D678B1" w:rsidP="00D678B1">
      <w:pPr>
        <w:pStyle w:val="ListParagraph"/>
        <w:numPr>
          <w:ilvl w:val="0"/>
          <w:numId w:val="33"/>
        </w:numPr>
      </w:pPr>
      <w:r>
        <w:t>Email: Usually, the webhost providers give the option of creating multiple email addresses using the registered domain name. CDL, we’re assuming, could do with some official email addresses for purposes, such as general contact queries, purchasing queries, technical issues etc.</w:t>
      </w:r>
      <w:r>
        <w:br/>
      </w:r>
    </w:p>
    <w:p w14:paraId="01075B42" w14:textId="77777777" w:rsidR="00D678B1" w:rsidRDefault="00D678B1" w:rsidP="00D678B1">
      <w:pPr>
        <w:pStyle w:val="ListParagraph"/>
        <w:numPr>
          <w:ilvl w:val="0"/>
          <w:numId w:val="33"/>
        </w:numPr>
      </w:pPr>
      <w:r>
        <w:t xml:space="preserve">Storage/Bandwidth: CDL e-commerce website will require a lot of data space and bandwidth. The disk space can range from few gigabytes to hundreds of gigabytes. Additionally, </w:t>
      </w:r>
      <w:proofErr w:type="spellStart"/>
      <w:r>
        <w:t>its</w:t>
      </w:r>
      <w:proofErr w:type="spellEnd"/>
      <w:r>
        <w:t xml:space="preserve"> important to </w:t>
      </w:r>
      <w:proofErr w:type="gramStart"/>
      <w:r>
        <w:t>plan for the future</w:t>
      </w:r>
      <w:proofErr w:type="gramEnd"/>
      <w:r>
        <w:t>. There should be enough space and bandwidth available if CDL decides to expand its business and so space becomes an important feature.</w:t>
      </w:r>
    </w:p>
    <w:p w14:paraId="1244AFF9" w14:textId="77777777" w:rsidR="00D678B1" w:rsidRDefault="00D678B1" w:rsidP="00D678B1">
      <w:pPr>
        <w:pStyle w:val="ListParagraph"/>
      </w:pPr>
    </w:p>
    <w:p w14:paraId="701F9163" w14:textId="77777777" w:rsidR="00D678B1" w:rsidRDefault="00D678B1" w:rsidP="00D678B1">
      <w:pPr>
        <w:pStyle w:val="ListParagraph"/>
        <w:numPr>
          <w:ilvl w:val="0"/>
          <w:numId w:val="33"/>
        </w:numPr>
      </w:pPr>
      <w:r>
        <w:t>Databases: All the information that needs to be sourced to the website, whether it is the catalogue details or the ecommerce product pricing, needs to be from a database source. We’ll compare the database options available for each of the webhosts.</w:t>
      </w:r>
    </w:p>
    <w:p w14:paraId="06197592" w14:textId="77777777" w:rsidR="00D678B1" w:rsidRDefault="00D678B1" w:rsidP="00D678B1">
      <w:pPr>
        <w:pStyle w:val="ListParagraph"/>
      </w:pPr>
    </w:p>
    <w:p w14:paraId="19C021CE" w14:textId="77777777" w:rsidR="00D678B1" w:rsidRDefault="00D678B1" w:rsidP="00D678B1">
      <w:pPr>
        <w:pStyle w:val="ListParagraph"/>
        <w:numPr>
          <w:ilvl w:val="0"/>
          <w:numId w:val="33"/>
        </w:numPr>
      </w:pPr>
      <w:r>
        <w:t xml:space="preserve">Support line: Its critical for CDL’s business that the website should be operational 24*7. Website downtime costs a huge revenue lost which CDL can’t afford. </w:t>
      </w:r>
      <w:proofErr w:type="gramStart"/>
      <w:r>
        <w:t>So</w:t>
      </w:r>
      <w:proofErr w:type="gramEnd"/>
      <w:r>
        <w:t xml:space="preserve"> </w:t>
      </w:r>
      <w:proofErr w:type="spellStart"/>
      <w:r>
        <w:t>its</w:t>
      </w:r>
      <w:proofErr w:type="spellEnd"/>
      <w:r>
        <w:t xml:space="preserve"> become crucial that a support </w:t>
      </w:r>
      <w:proofErr w:type="spellStart"/>
      <w:r>
        <w:t>tline</w:t>
      </w:r>
      <w:proofErr w:type="spellEnd"/>
      <w:r>
        <w:t xml:space="preserve"> is available if the website faces any issues. The support hours and the type of support provided will be important in deciding to </w:t>
      </w:r>
      <w:proofErr w:type="spellStart"/>
      <w:proofErr w:type="gramStart"/>
      <w:r>
        <w:t>chose</w:t>
      </w:r>
      <w:proofErr w:type="spellEnd"/>
      <w:proofErr w:type="gramEnd"/>
      <w:r>
        <w:t xml:space="preserve"> a service provider.</w:t>
      </w:r>
    </w:p>
    <w:tbl>
      <w:tblPr>
        <w:tblStyle w:val="TableGrid"/>
        <w:tblpPr w:leftFromText="180" w:rightFromText="180" w:vertAnchor="page" w:horzAnchor="margin" w:tblpY="2939"/>
        <w:tblW w:w="5255" w:type="pct"/>
        <w:tblLook w:val="04A0" w:firstRow="1" w:lastRow="0" w:firstColumn="1" w:lastColumn="0" w:noHBand="0" w:noVBand="1"/>
      </w:tblPr>
      <w:tblGrid>
        <w:gridCol w:w="2487"/>
        <w:gridCol w:w="1505"/>
        <w:gridCol w:w="1814"/>
        <w:gridCol w:w="1169"/>
        <w:gridCol w:w="1256"/>
        <w:gridCol w:w="1596"/>
      </w:tblGrid>
      <w:tr w:rsidR="00D678B1" w14:paraId="6A113F20" w14:textId="77777777" w:rsidTr="00283054">
        <w:trPr>
          <w:trHeight w:val="1010"/>
        </w:trPr>
        <w:tc>
          <w:tcPr>
            <w:tcW w:w="1265" w:type="pct"/>
          </w:tcPr>
          <w:p w14:paraId="7ADDA56A" w14:textId="77777777" w:rsidR="00D678B1" w:rsidRPr="009221DE" w:rsidRDefault="00D678B1" w:rsidP="00283054">
            <w:pPr>
              <w:rPr>
                <w:b/>
                <w:sz w:val="28"/>
                <w:szCs w:val="28"/>
              </w:rPr>
            </w:pPr>
            <w:r w:rsidRPr="009221DE">
              <w:rPr>
                <w:b/>
                <w:sz w:val="28"/>
                <w:szCs w:val="28"/>
              </w:rPr>
              <w:lastRenderedPageBreak/>
              <w:t>Web Hosting Company</w:t>
            </w:r>
          </w:p>
        </w:tc>
        <w:tc>
          <w:tcPr>
            <w:tcW w:w="766" w:type="pct"/>
          </w:tcPr>
          <w:p w14:paraId="241FBB96" w14:textId="77777777" w:rsidR="00D678B1" w:rsidRPr="009221DE" w:rsidRDefault="00D678B1" w:rsidP="00283054">
            <w:pPr>
              <w:rPr>
                <w:b/>
                <w:sz w:val="28"/>
                <w:szCs w:val="28"/>
              </w:rPr>
            </w:pPr>
            <w:r w:rsidRPr="009221DE">
              <w:rPr>
                <w:b/>
                <w:sz w:val="28"/>
                <w:szCs w:val="28"/>
              </w:rPr>
              <w:t>Overall Rating</w:t>
            </w:r>
          </w:p>
        </w:tc>
        <w:tc>
          <w:tcPr>
            <w:tcW w:w="923" w:type="pct"/>
          </w:tcPr>
          <w:p w14:paraId="706C2881" w14:textId="77777777" w:rsidR="00D678B1" w:rsidRPr="009221DE" w:rsidRDefault="00D678B1" w:rsidP="00283054">
            <w:pPr>
              <w:rPr>
                <w:b/>
                <w:sz w:val="28"/>
                <w:szCs w:val="28"/>
              </w:rPr>
            </w:pPr>
            <w:r w:rsidRPr="009221DE">
              <w:rPr>
                <w:b/>
                <w:sz w:val="28"/>
                <w:szCs w:val="28"/>
              </w:rPr>
              <w:t>Price/Month</w:t>
            </w:r>
          </w:p>
          <w:p w14:paraId="005AD3DB" w14:textId="77777777" w:rsidR="00D678B1" w:rsidRPr="009221DE" w:rsidRDefault="00D678B1" w:rsidP="00283054">
            <w:pPr>
              <w:rPr>
                <w:b/>
                <w:sz w:val="28"/>
                <w:szCs w:val="28"/>
              </w:rPr>
            </w:pPr>
            <w:r w:rsidRPr="009221DE">
              <w:rPr>
                <w:b/>
                <w:sz w:val="28"/>
                <w:szCs w:val="28"/>
              </w:rPr>
              <w:t>(on a 3-Year Plan)</w:t>
            </w:r>
          </w:p>
        </w:tc>
        <w:tc>
          <w:tcPr>
            <w:tcW w:w="595" w:type="pct"/>
          </w:tcPr>
          <w:p w14:paraId="377E16C1" w14:textId="77777777" w:rsidR="00D678B1" w:rsidRPr="009221DE" w:rsidRDefault="00D678B1" w:rsidP="00283054">
            <w:pPr>
              <w:rPr>
                <w:b/>
                <w:sz w:val="28"/>
                <w:szCs w:val="28"/>
              </w:rPr>
            </w:pPr>
            <w:r>
              <w:rPr>
                <w:b/>
                <w:sz w:val="28"/>
                <w:szCs w:val="28"/>
              </w:rPr>
              <w:t>Disk Space</w:t>
            </w:r>
          </w:p>
        </w:tc>
        <w:tc>
          <w:tcPr>
            <w:tcW w:w="639" w:type="pct"/>
          </w:tcPr>
          <w:p w14:paraId="7B3BCBAB" w14:textId="77777777" w:rsidR="00D678B1" w:rsidRPr="009221DE" w:rsidRDefault="00D678B1" w:rsidP="00283054">
            <w:pPr>
              <w:rPr>
                <w:b/>
                <w:sz w:val="28"/>
                <w:szCs w:val="28"/>
              </w:rPr>
            </w:pPr>
            <w:r>
              <w:rPr>
                <w:b/>
                <w:sz w:val="28"/>
                <w:szCs w:val="28"/>
              </w:rPr>
              <w:t>Support</w:t>
            </w:r>
          </w:p>
        </w:tc>
        <w:tc>
          <w:tcPr>
            <w:tcW w:w="812" w:type="pct"/>
          </w:tcPr>
          <w:p w14:paraId="40015A61" w14:textId="77777777" w:rsidR="00D678B1" w:rsidRDefault="00D678B1" w:rsidP="00283054">
            <w:pPr>
              <w:rPr>
                <w:b/>
                <w:sz w:val="28"/>
                <w:szCs w:val="28"/>
              </w:rPr>
            </w:pPr>
            <w:r w:rsidRPr="009221DE">
              <w:rPr>
                <w:b/>
                <w:sz w:val="28"/>
                <w:szCs w:val="28"/>
              </w:rPr>
              <w:t>Features</w:t>
            </w:r>
          </w:p>
          <w:p w14:paraId="0EF50D70" w14:textId="77777777" w:rsidR="00D678B1" w:rsidRPr="009221DE" w:rsidRDefault="00D678B1" w:rsidP="00283054">
            <w:pPr>
              <w:rPr>
                <w:b/>
                <w:sz w:val="28"/>
                <w:szCs w:val="28"/>
              </w:rPr>
            </w:pPr>
            <w:r>
              <w:rPr>
                <w:b/>
                <w:sz w:val="28"/>
                <w:szCs w:val="28"/>
              </w:rPr>
              <w:t>(PROS)</w:t>
            </w:r>
          </w:p>
        </w:tc>
      </w:tr>
      <w:tr w:rsidR="00D678B1" w14:paraId="2AE656A0" w14:textId="77777777" w:rsidTr="00283054">
        <w:trPr>
          <w:trHeight w:val="188"/>
        </w:trPr>
        <w:tc>
          <w:tcPr>
            <w:tcW w:w="1265" w:type="pct"/>
            <w:vMerge w:val="restart"/>
          </w:tcPr>
          <w:p w14:paraId="32AFACBB" w14:textId="77777777" w:rsidR="00D678B1" w:rsidRDefault="00D678B1" w:rsidP="00283054">
            <w:r>
              <w:rPr>
                <w:noProof/>
                <w:lang w:eastAsia="en-CA"/>
              </w:rPr>
              <w:drawing>
                <wp:inline distT="0" distB="0" distL="0" distR="0" wp14:anchorId="3E4F6A62" wp14:editId="07B10CB8">
                  <wp:extent cx="1195957" cy="409575"/>
                  <wp:effectExtent l="0" t="0" r="4445" b="0"/>
                  <wp:docPr id="6" name="Picture 6" descr="HostPap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stPapa logo"/>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36030" cy="423299"/>
                          </a:xfrm>
                          <a:prstGeom prst="rect">
                            <a:avLst/>
                          </a:prstGeom>
                          <a:noFill/>
                          <a:ln>
                            <a:noFill/>
                          </a:ln>
                        </pic:spPr>
                      </pic:pic>
                    </a:graphicData>
                  </a:graphic>
                </wp:inline>
              </w:drawing>
            </w:r>
          </w:p>
        </w:tc>
        <w:tc>
          <w:tcPr>
            <w:tcW w:w="766" w:type="pct"/>
            <w:vMerge w:val="restart"/>
          </w:tcPr>
          <w:p w14:paraId="18825050" w14:textId="77777777" w:rsidR="00D678B1" w:rsidRDefault="00D678B1" w:rsidP="00283054">
            <w:r>
              <w:rPr>
                <w:noProof/>
                <w:lang w:eastAsia="en-CA"/>
              </w:rPr>
              <w:drawing>
                <wp:inline distT="0" distB="0" distL="0" distR="0" wp14:anchorId="2E419D87" wp14:editId="2644FDBD">
                  <wp:extent cx="752475" cy="2667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52475" cy="266700"/>
                          </a:xfrm>
                          <a:prstGeom prst="rect">
                            <a:avLst/>
                          </a:prstGeom>
                        </pic:spPr>
                      </pic:pic>
                    </a:graphicData>
                  </a:graphic>
                </wp:inline>
              </w:drawing>
            </w:r>
          </w:p>
        </w:tc>
        <w:tc>
          <w:tcPr>
            <w:tcW w:w="923" w:type="pct"/>
            <w:vMerge w:val="restart"/>
          </w:tcPr>
          <w:p w14:paraId="5A4FC063" w14:textId="77777777" w:rsidR="00D678B1" w:rsidRDefault="00D678B1" w:rsidP="00283054">
            <w:r>
              <w:t>$ 8.99 Per month</w:t>
            </w:r>
          </w:p>
        </w:tc>
        <w:tc>
          <w:tcPr>
            <w:tcW w:w="595" w:type="pct"/>
            <w:vMerge w:val="restart"/>
          </w:tcPr>
          <w:p w14:paraId="40948010" w14:textId="77777777" w:rsidR="00D678B1" w:rsidRDefault="00D678B1" w:rsidP="00283054">
            <w:r>
              <w:t>100 GB</w:t>
            </w:r>
          </w:p>
        </w:tc>
        <w:tc>
          <w:tcPr>
            <w:tcW w:w="639" w:type="pct"/>
            <w:vMerge w:val="restart"/>
          </w:tcPr>
          <w:p w14:paraId="1C01C772" w14:textId="77777777" w:rsidR="00D678B1" w:rsidRDefault="00D678B1" w:rsidP="00283054">
            <w:r>
              <w:t>Phone, Live Chat, Tickets</w:t>
            </w:r>
          </w:p>
        </w:tc>
        <w:tc>
          <w:tcPr>
            <w:tcW w:w="812" w:type="pct"/>
          </w:tcPr>
          <w:p w14:paraId="0B4D2DE5" w14:textId="77777777" w:rsidR="00D678B1" w:rsidRDefault="00D678B1" w:rsidP="00283054">
            <w:r>
              <w:t>Great Performance</w:t>
            </w:r>
          </w:p>
        </w:tc>
      </w:tr>
      <w:tr w:rsidR="00D678B1" w14:paraId="1E7C22AA" w14:textId="77777777" w:rsidTr="00283054">
        <w:trPr>
          <w:trHeight w:val="370"/>
        </w:trPr>
        <w:tc>
          <w:tcPr>
            <w:tcW w:w="1265" w:type="pct"/>
            <w:vMerge/>
          </w:tcPr>
          <w:p w14:paraId="619606F3" w14:textId="77777777" w:rsidR="00D678B1" w:rsidRDefault="00D678B1" w:rsidP="00283054">
            <w:pPr>
              <w:rPr>
                <w:noProof/>
                <w:lang w:eastAsia="en-CA"/>
              </w:rPr>
            </w:pPr>
          </w:p>
        </w:tc>
        <w:tc>
          <w:tcPr>
            <w:tcW w:w="766" w:type="pct"/>
            <w:vMerge/>
          </w:tcPr>
          <w:p w14:paraId="5395756A" w14:textId="77777777" w:rsidR="00D678B1" w:rsidRDefault="00D678B1" w:rsidP="00283054">
            <w:pPr>
              <w:rPr>
                <w:noProof/>
                <w:lang w:eastAsia="en-CA"/>
              </w:rPr>
            </w:pPr>
          </w:p>
        </w:tc>
        <w:tc>
          <w:tcPr>
            <w:tcW w:w="923" w:type="pct"/>
            <w:vMerge/>
          </w:tcPr>
          <w:p w14:paraId="27C634E2" w14:textId="77777777" w:rsidR="00D678B1" w:rsidRDefault="00D678B1" w:rsidP="00283054"/>
        </w:tc>
        <w:tc>
          <w:tcPr>
            <w:tcW w:w="595" w:type="pct"/>
            <w:vMerge/>
          </w:tcPr>
          <w:p w14:paraId="79E77F9D" w14:textId="77777777" w:rsidR="00D678B1" w:rsidRDefault="00D678B1" w:rsidP="00283054"/>
        </w:tc>
        <w:tc>
          <w:tcPr>
            <w:tcW w:w="639" w:type="pct"/>
            <w:vMerge/>
          </w:tcPr>
          <w:p w14:paraId="4117AF1C" w14:textId="77777777" w:rsidR="00D678B1" w:rsidRDefault="00D678B1" w:rsidP="00283054"/>
        </w:tc>
        <w:tc>
          <w:tcPr>
            <w:tcW w:w="812" w:type="pct"/>
          </w:tcPr>
          <w:p w14:paraId="44A58F6D" w14:textId="77777777" w:rsidR="00D678B1" w:rsidRDefault="00D678B1" w:rsidP="00283054">
            <w:r>
              <w:t>Very affordable</w:t>
            </w:r>
          </w:p>
        </w:tc>
      </w:tr>
      <w:tr w:rsidR="00D678B1" w14:paraId="31EE975D" w14:textId="77777777" w:rsidTr="00283054">
        <w:trPr>
          <w:trHeight w:val="188"/>
        </w:trPr>
        <w:tc>
          <w:tcPr>
            <w:tcW w:w="1265" w:type="pct"/>
            <w:vMerge/>
          </w:tcPr>
          <w:p w14:paraId="1B4A93F9" w14:textId="77777777" w:rsidR="00D678B1" w:rsidRDefault="00D678B1" w:rsidP="00283054">
            <w:pPr>
              <w:rPr>
                <w:noProof/>
                <w:lang w:eastAsia="en-CA"/>
              </w:rPr>
            </w:pPr>
          </w:p>
        </w:tc>
        <w:tc>
          <w:tcPr>
            <w:tcW w:w="766" w:type="pct"/>
            <w:vMerge/>
          </w:tcPr>
          <w:p w14:paraId="171B847C" w14:textId="77777777" w:rsidR="00D678B1" w:rsidRDefault="00D678B1" w:rsidP="00283054">
            <w:pPr>
              <w:rPr>
                <w:noProof/>
                <w:lang w:eastAsia="en-CA"/>
              </w:rPr>
            </w:pPr>
          </w:p>
        </w:tc>
        <w:tc>
          <w:tcPr>
            <w:tcW w:w="923" w:type="pct"/>
            <w:vMerge/>
          </w:tcPr>
          <w:p w14:paraId="15B65866" w14:textId="77777777" w:rsidR="00D678B1" w:rsidRDefault="00D678B1" w:rsidP="00283054"/>
        </w:tc>
        <w:tc>
          <w:tcPr>
            <w:tcW w:w="595" w:type="pct"/>
            <w:vMerge/>
          </w:tcPr>
          <w:p w14:paraId="0F6A023F" w14:textId="77777777" w:rsidR="00D678B1" w:rsidRDefault="00D678B1" w:rsidP="00283054"/>
        </w:tc>
        <w:tc>
          <w:tcPr>
            <w:tcW w:w="639" w:type="pct"/>
            <w:vMerge/>
          </w:tcPr>
          <w:p w14:paraId="70E4DF69" w14:textId="77777777" w:rsidR="00D678B1" w:rsidRDefault="00D678B1" w:rsidP="00283054"/>
        </w:tc>
        <w:tc>
          <w:tcPr>
            <w:tcW w:w="812" w:type="pct"/>
          </w:tcPr>
          <w:p w14:paraId="175BA5A6" w14:textId="77777777" w:rsidR="00D678B1" w:rsidRDefault="00D678B1" w:rsidP="00283054">
            <w:r>
              <w:t>Free website Migration and SSL</w:t>
            </w:r>
          </w:p>
        </w:tc>
      </w:tr>
      <w:tr w:rsidR="00D678B1" w14:paraId="30AA4ED1" w14:textId="77777777" w:rsidTr="00283054">
        <w:trPr>
          <w:trHeight w:val="188"/>
        </w:trPr>
        <w:tc>
          <w:tcPr>
            <w:tcW w:w="1265" w:type="pct"/>
            <w:vMerge/>
          </w:tcPr>
          <w:p w14:paraId="29319E42" w14:textId="77777777" w:rsidR="00D678B1" w:rsidRDefault="00D678B1" w:rsidP="00283054">
            <w:pPr>
              <w:rPr>
                <w:noProof/>
                <w:lang w:eastAsia="en-CA"/>
              </w:rPr>
            </w:pPr>
          </w:p>
        </w:tc>
        <w:tc>
          <w:tcPr>
            <w:tcW w:w="766" w:type="pct"/>
            <w:vMerge/>
          </w:tcPr>
          <w:p w14:paraId="6F910AC9" w14:textId="77777777" w:rsidR="00D678B1" w:rsidRDefault="00D678B1" w:rsidP="00283054">
            <w:pPr>
              <w:rPr>
                <w:noProof/>
                <w:lang w:eastAsia="en-CA"/>
              </w:rPr>
            </w:pPr>
          </w:p>
        </w:tc>
        <w:tc>
          <w:tcPr>
            <w:tcW w:w="923" w:type="pct"/>
            <w:vMerge/>
          </w:tcPr>
          <w:p w14:paraId="2A57C5CB" w14:textId="77777777" w:rsidR="00D678B1" w:rsidRDefault="00D678B1" w:rsidP="00283054"/>
        </w:tc>
        <w:tc>
          <w:tcPr>
            <w:tcW w:w="595" w:type="pct"/>
            <w:vMerge/>
          </w:tcPr>
          <w:p w14:paraId="044BD17E" w14:textId="77777777" w:rsidR="00D678B1" w:rsidRDefault="00D678B1" w:rsidP="00283054"/>
        </w:tc>
        <w:tc>
          <w:tcPr>
            <w:tcW w:w="639" w:type="pct"/>
            <w:vMerge/>
          </w:tcPr>
          <w:p w14:paraId="6BB092F5" w14:textId="77777777" w:rsidR="00D678B1" w:rsidRDefault="00D678B1" w:rsidP="00283054"/>
        </w:tc>
        <w:tc>
          <w:tcPr>
            <w:tcW w:w="812" w:type="pct"/>
          </w:tcPr>
          <w:p w14:paraId="7002A614" w14:textId="77777777" w:rsidR="00D678B1" w:rsidRDefault="00D678B1" w:rsidP="00283054">
            <w:r>
              <w:t>HQ+ servers in Canada</w:t>
            </w:r>
          </w:p>
        </w:tc>
      </w:tr>
      <w:tr w:rsidR="00D678B1" w14:paraId="788C4CCC" w14:textId="77777777" w:rsidTr="00283054">
        <w:trPr>
          <w:trHeight w:val="188"/>
        </w:trPr>
        <w:tc>
          <w:tcPr>
            <w:tcW w:w="1265" w:type="pct"/>
            <w:vMerge/>
          </w:tcPr>
          <w:p w14:paraId="109E8404" w14:textId="77777777" w:rsidR="00D678B1" w:rsidRDefault="00D678B1" w:rsidP="00283054">
            <w:pPr>
              <w:rPr>
                <w:noProof/>
                <w:lang w:eastAsia="en-CA"/>
              </w:rPr>
            </w:pPr>
          </w:p>
        </w:tc>
        <w:tc>
          <w:tcPr>
            <w:tcW w:w="766" w:type="pct"/>
            <w:vMerge/>
          </w:tcPr>
          <w:p w14:paraId="2C3B49FF" w14:textId="77777777" w:rsidR="00D678B1" w:rsidRDefault="00D678B1" w:rsidP="00283054">
            <w:pPr>
              <w:rPr>
                <w:noProof/>
                <w:lang w:eastAsia="en-CA"/>
              </w:rPr>
            </w:pPr>
          </w:p>
        </w:tc>
        <w:tc>
          <w:tcPr>
            <w:tcW w:w="923" w:type="pct"/>
            <w:vMerge/>
          </w:tcPr>
          <w:p w14:paraId="79928C7B" w14:textId="77777777" w:rsidR="00D678B1" w:rsidRDefault="00D678B1" w:rsidP="00283054"/>
        </w:tc>
        <w:tc>
          <w:tcPr>
            <w:tcW w:w="595" w:type="pct"/>
            <w:vMerge/>
          </w:tcPr>
          <w:p w14:paraId="06244A84" w14:textId="77777777" w:rsidR="00D678B1" w:rsidRDefault="00D678B1" w:rsidP="00283054"/>
        </w:tc>
        <w:tc>
          <w:tcPr>
            <w:tcW w:w="639" w:type="pct"/>
            <w:vMerge/>
          </w:tcPr>
          <w:p w14:paraId="394B58EF" w14:textId="77777777" w:rsidR="00D678B1" w:rsidRDefault="00D678B1" w:rsidP="00283054"/>
        </w:tc>
        <w:tc>
          <w:tcPr>
            <w:tcW w:w="812" w:type="pct"/>
          </w:tcPr>
          <w:p w14:paraId="1A9F9E65" w14:textId="77777777" w:rsidR="00D678B1" w:rsidRDefault="00D678B1" w:rsidP="00283054">
            <w:r>
              <w:t>Charges in CAD</w:t>
            </w:r>
          </w:p>
        </w:tc>
      </w:tr>
      <w:tr w:rsidR="00D678B1" w14:paraId="141A56DD" w14:textId="77777777" w:rsidTr="00283054">
        <w:trPr>
          <w:trHeight w:val="190"/>
        </w:trPr>
        <w:tc>
          <w:tcPr>
            <w:tcW w:w="1265" w:type="pct"/>
            <w:vMerge w:val="restart"/>
          </w:tcPr>
          <w:p w14:paraId="396B3295" w14:textId="77777777" w:rsidR="00D678B1" w:rsidRDefault="00D678B1" w:rsidP="00283054">
            <w:r>
              <w:rPr>
                <w:noProof/>
                <w:lang w:eastAsia="en-CA"/>
              </w:rPr>
              <w:drawing>
                <wp:inline distT="0" distB="0" distL="0" distR="0" wp14:anchorId="3FC71041" wp14:editId="52C76A39">
                  <wp:extent cx="1218058" cy="438150"/>
                  <wp:effectExtent l="0" t="0" r="1270" b="0"/>
                  <wp:docPr id="12" name="Picture 12" descr="WH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CLogo"/>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4585" cy="444095"/>
                          </a:xfrm>
                          <a:prstGeom prst="rect">
                            <a:avLst/>
                          </a:prstGeom>
                          <a:noFill/>
                          <a:ln>
                            <a:noFill/>
                          </a:ln>
                        </pic:spPr>
                      </pic:pic>
                    </a:graphicData>
                  </a:graphic>
                </wp:inline>
              </w:drawing>
            </w:r>
          </w:p>
        </w:tc>
        <w:tc>
          <w:tcPr>
            <w:tcW w:w="766" w:type="pct"/>
            <w:vMerge w:val="restart"/>
          </w:tcPr>
          <w:p w14:paraId="60805D5C" w14:textId="77777777" w:rsidR="00D678B1" w:rsidRDefault="00D678B1" w:rsidP="00283054">
            <w:r>
              <w:rPr>
                <w:noProof/>
                <w:lang w:eastAsia="en-CA"/>
              </w:rPr>
              <w:drawing>
                <wp:inline distT="0" distB="0" distL="0" distR="0" wp14:anchorId="4742FA07" wp14:editId="6F7EB8E7">
                  <wp:extent cx="600075" cy="2667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0075" cy="266700"/>
                          </a:xfrm>
                          <a:prstGeom prst="rect">
                            <a:avLst/>
                          </a:prstGeom>
                        </pic:spPr>
                      </pic:pic>
                    </a:graphicData>
                  </a:graphic>
                </wp:inline>
              </w:drawing>
            </w:r>
          </w:p>
        </w:tc>
        <w:tc>
          <w:tcPr>
            <w:tcW w:w="923" w:type="pct"/>
            <w:vMerge w:val="restart"/>
          </w:tcPr>
          <w:p w14:paraId="378A8D74" w14:textId="77777777" w:rsidR="00D678B1" w:rsidRDefault="00D678B1" w:rsidP="00283054">
            <w:r>
              <w:t>$5 Per month</w:t>
            </w:r>
          </w:p>
        </w:tc>
        <w:tc>
          <w:tcPr>
            <w:tcW w:w="595" w:type="pct"/>
            <w:vMerge w:val="restart"/>
          </w:tcPr>
          <w:p w14:paraId="59617EB8" w14:textId="77777777" w:rsidR="00D678B1" w:rsidRDefault="00D678B1" w:rsidP="00283054">
            <w:r>
              <w:t>Unlimited</w:t>
            </w:r>
          </w:p>
        </w:tc>
        <w:tc>
          <w:tcPr>
            <w:tcW w:w="639" w:type="pct"/>
            <w:vMerge w:val="restart"/>
          </w:tcPr>
          <w:p w14:paraId="0C47420C" w14:textId="77777777" w:rsidR="00D678B1" w:rsidRDefault="00D678B1" w:rsidP="00283054">
            <w:r>
              <w:t>Phone, Live Chats, tickets</w:t>
            </w:r>
          </w:p>
        </w:tc>
        <w:tc>
          <w:tcPr>
            <w:tcW w:w="812" w:type="pct"/>
          </w:tcPr>
          <w:p w14:paraId="24BD7ABC" w14:textId="77777777" w:rsidR="00D678B1" w:rsidRDefault="00D678B1" w:rsidP="00283054">
            <w:r>
              <w:t>HQ+ servers in Canada</w:t>
            </w:r>
          </w:p>
        </w:tc>
      </w:tr>
      <w:tr w:rsidR="00D678B1" w14:paraId="51C1B995" w14:textId="77777777" w:rsidTr="00283054">
        <w:trPr>
          <w:trHeight w:val="190"/>
        </w:trPr>
        <w:tc>
          <w:tcPr>
            <w:tcW w:w="1265" w:type="pct"/>
            <w:vMerge/>
          </w:tcPr>
          <w:p w14:paraId="51832A96" w14:textId="77777777" w:rsidR="00D678B1" w:rsidRDefault="00D678B1" w:rsidP="00283054">
            <w:pPr>
              <w:rPr>
                <w:noProof/>
                <w:lang w:eastAsia="en-CA"/>
              </w:rPr>
            </w:pPr>
          </w:p>
        </w:tc>
        <w:tc>
          <w:tcPr>
            <w:tcW w:w="766" w:type="pct"/>
            <w:vMerge/>
          </w:tcPr>
          <w:p w14:paraId="30058F37" w14:textId="77777777" w:rsidR="00D678B1" w:rsidRDefault="00D678B1" w:rsidP="00283054">
            <w:pPr>
              <w:rPr>
                <w:noProof/>
                <w:lang w:eastAsia="en-CA"/>
              </w:rPr>
            </w:pPr>
          </w:p>
        </w:tc>
        <w:tc>
          <w:tcPr>
            <w:tcW w:w="923" w:type="pct"/>
            <w:vMerge/>
          </w:tcPr>
          <w:p w14:paraId="6053F8D6" w14:textId="77777777" w:rsidR="00D678B1" w:rsidRDefault="00D678B1" w:rsidP="00283054"/>
        </w:tc>
        <w:tc>
          <w:tcPr>
            <w:tcW w:w="595" w:type="pct"/>
            <w:vMerge/>
          </w:tcPr>
          <w:p w14:paraId="107E0B01" w14:textId="77777777" w:rsidR="00D678B1" w:rsidRDefault="00D678B1" w:rsidP="00283054"/>
        </w:tc>
        <w:tc>
          <w:tcPr>
            <w:tcW w:w="639" w:type="pct"/>
            <w:vMerge/>
          </w:tcPr>
          <w:p w14:paraId="4E78CFFF" w14:textId="77777777" w:rsidR="00D678B1" w:rsidRDefault="00D678B1" w:rsidP="00283054"/>
        </w:tc>
        <w:tc>
          <w:tcPr>
            <w:tcW w:w="812" w:type="pct"/>
          </w:tcPr>
          <w:p w14:paraId="0BD0510B" w14:textId="77777777" w:rsidR="00D678B1" w:rsidRDefault="00D678B1" w:rsidP="00283054">
            <w:r>
              <w:t>Unlimited Disk Space</w:t>
            </w:r>
          </w:p>
        </w:tc>
      </w:tr>
      <w:tr w:rsidR="00D678B1" w14:paraId="0A0C9D90" w14:textId="77777777" w:rsidTr="00283054">
        <w:trPr>
          <w:trHeight w:val="190"/>
        </w:trPr>
        <w:tc>
          <w:tcPr>
            <w:tcW w:w="1265" w:type="pct"/>
            <w:vMerge/>
          </w:tcPr>
          <w:p w14:paraId="0FF977E0" w14:textId="77777777" w:rsidR="00D678B1" w:rsidRDefault="00D678B1" w:rsidP="00283054">
            <w:pPr>
              <w:rPr>
                <w:noProof/>
                <w:lang w:eastAsia="en-CA"/>
              </w:rPr>
            </w:pPr>
          </w:p>
        </w:tc>
        <w:tc>
          <w:tcPr>
            <w:tcW w:w="766" w:type="pct"/>
            <w:vMerge/>
          </w:tcPr>
          <w:p w14:paraId="707891AE" w14:textId="77777777" w:rsidR="00D678B1" w:rsidRDefault="00D678B1" w:rsidP="00283054">
            <w:pPr>
              <w:rPr>
                <w:noProof/>
                <w:lang w:eastAsia="en-CA"/>
              </w:rPr>
            </w:pPr>
          </w:p>
        </w:tc>
        <w:tc>
          <w:tcPr>
            <w:tcW w:w="923" w:type="pct"/>
            <w:vMerge/>
          </w:tcPr>
          <w:p w14:paraId="5C79C116" w14:textId="77777777" w:rsidR="00D678B1" w:rsidRDefault="00D678B1" w:rsidP="00283054"/>
        </w:tc>
        <w:tc>
          <w:tcPr>
            <w:tcW w:w="595" w:type="pct"/>
            <w:vMerge/>
          </w:tcPr>
          <w:p w14:paraId="45F15304" w14:textId="77777777" w:rsidR="00D678B1" w:rsidRDefault="00D678B1" w:rsidP="00283054"/>
        </w:tc>
        <w:tc>
          <w:tcPr>
            <w:tcW w:w="639" w:type="pct"/>
            <w:vMerge/>
          </w:tcPr>
          <w:p w14:paraId="560A9B1E" w14:textId="77777777" w:rsidR="00D678B1" w:rsidRDefault="00D678B1" w:rsidP="00283054"/>
        </w:tc>
        <w:tc>
          <w:tcPr>
            <w:tcW w:w="812" w:type="pct"/>
          </w:tcPr>
          <w:p w14:paraId="6FED9F7E" w14:textId="77777777" w:rsidR="00D678B1" w:rsidRDefault="00D678B1" w:rsidP="00283054">
            <w:r>
              <w:t>Daily Backups Included</w:t>
            </w:r>
          </w:p>
        </w:tc>
      </w:tr>
      <w:tr w:rsidR="00D678B1" w14:paraId="13D2FC88" w14:textId="77777777" w:rsidTr="00283054">
        <w:trPr>
          <w:trHeight w:val="190"/>
        </w:trPr>
        <w:tc>
          <w:tcPr>
            <w:tcW w:w="1265" w:type="pct"/>
            <w:vMerge/>
          </w:tcPr>
          <w:p w14:paraId="2105494C" w14:textId="77777777" w:rsidR="00D678B1" w:rsidRDefault="00D678B1" w:rsidP="00283054">
            <w:pPr>
              <w:rPr>
                <w:noProof/>
                <w:lang w:eastAsia="en-CA"/>
              </w:rPr>
            </w:pPr>
          </w:p>
        </w:tc>
        <w:tc>
          <w:tcPr>
            <w:tcW w:w="766" w:type="pct"/>
            <w:vMerge/>
          </w:tcPr>
          <w:p w14:paraId="62D9B3FC" w14:textId="77777777" w:rsidR="00D678B1" w:rsidRDefault="00D678B1" w:rsidP="00283054">
            <w:pPr>
              <w:rPr>
                <w:noProof/>
                <w:lang w:eastAsia="en-CA"/>
              </w:rPr>
            </w:pPr>
          </w:p>
        </w:tc>
        <w:tc>
          <w:tcPr>
            <w:tcW w:w="923" w:type="pct"/>
            <w:vMerge/>
          </w:tcPr>
          <w:p w14:paraId="54DAC068" w14:textId="77777777" w:rsidR="00D678B1" w:rsidRDefault="00D678B1" w:rsidP="00283054"/>
        </w:tc>
        <w:tc>
          <w:tcPr>
            <w:tcW w:w="595" w:type="pct"/>
            <w:vMerge/>
          </w:tcPr>
          <w:p w14:paraId="67144B44" w14:textId="77777777" w:rsidR="00D678B1" w:rsidRDefault="00D678B1" w:rsidP="00283054"/>
        </w:tc>
        <w:tc>
          <w:tcPr>
            <w:tcW w:w="639" w:type="pct"/>
            <w:vMerge/>
          </w:tcPr>
          <w:p w14:paraId="109868B7" w14:textId="77777777" w:rsidR="00D678B1" w:rsidRDefault="00D678B1" w:rsidP="00283054"/>
        </w:tc>
        <w:tc>
          <w:tcPr>
            <w:tcW w:w="812" w:type="pct"/>
          </w:tcPr>
          <w:p w14:paraId="41F5F55E" w14:textId="77777777" w:rsidR="00D678B1" w:rsidRDefault="00D678B1" w:rsidP="00283054">
            <w:r>
              <w:t>24/7 bilingual support</w:t>
            </w:r>
          </w:p>
        </w:tc>
      </w:tr>
      <w:tr w:rsidR="00D678B1" w14:paraId="2BD080AD" w14:textId="77777777" w:rsidTr="00283054">
        <w:trPr>
          <w:trHeight w:val="285"/>
        </w:trPr>
        <w:tc>
          <w:tcPr>
            <w:tcW w:w="1265" w:type="pct"/>
            <w:vMerge/>
          </w:tcPr>
          <w:p w14:paraId="202E97AB" w14:textId="77777777" w:rsidR="00D678B1" w:rsidRDefault="00D678B1" w:rsidP="00283054">
            <w:pPr>
              <w:rPr>
                <w:noProof/>
                <w:lang w:eastAsia="en-CA"/>
              </w:rPr>
            </w:pPr>
          </w:p>
        </w:tc>
        <w:tc>
          <w:tcPr>
            <w:tcW w:w="766" w:type="pct"/>
            <w:vMerge/>
          </w:tcPr>
          <w:p w14:paraId="367D3FAE" w14:textId="77777777" w:rsidR="00D678B1" w:rsidRDefault="00D678B1" w:rsidP="00283054">
            <w:pPr>
              <w:rPr>
                <w:noProof/>
                <w:lang w:eastAsia="en-CA"/>
              </w:rPr>
            </w:pPr>
          </w:p>
        </w:tc>
        <w:tc>
          <w:tcPr>
            <w:tcW w:w="923" w:type="pct"/>
            <w:vMerge/>
          </w:tcPr>
          <w:p w14:paraId="7E00D7C4" w14:textId="77777777" w:rsidR="00D678B1" w:rsidRDefault="00D678B1" w:rsidP="00283054"/>
        </w:tc>
        <w:tc>
          <w:tcPr>
            <w:tcW w:w="595" w:type="pct"/>
            <w:vMerge/>
          </w:tcPr>
          <w:p w14:paraId="01626714" w14:textId="77777777" w:rsidR="00D678B1" w:rsidRDefault="00D678B1" w:rsidP="00283054"/>
        </w:tc>
        <w:tc>
          <w:tcPr>
            <w:tcW w:w="639" w:type="pct"/>
            <w:vMerge/>
          </w:tcPr>
          <w:p w14:paraId="37191AE5" w14:textId="77777777" w:rsidR="00D678B1" w:rsidRDefault="00D678B1" w:rsidP="00283054"/>
        </w:tc>
        <w:tc>
          <w:tcPr>
            <w:tcW w:w="812" w:type="pct"/>
          </w:tcPr>
          <w:p w14:paraId="5929989C" w14:textId="77777777" w:rsidR="00D678B1" w:rsidRDefault="00D678B1" w:rsidP="00283054">
            <w:r>
              <w:t>Amazing performance</w:t>
            </w:r>
          </w:p>
        </w:tc>
      </w:tr>
      <w:tr w:rsidR="00D678B1" w14:paraId="7BC038C4" w14:textId="77777777" w:rsidTr="00283054">
        <w:trPr>
          <w:trHeight w:val="285"/>
        </w:trPr>
        <w:tc>
          <w:tcPr>
            <w:tcW w:w="1265" w:type="pct"/>
            <w:vMerge/>
          </w:tcPr>
          <w:p w14:paraId="78E524D1" w14:textId="77777777" w:rsidR="00D678B1" w:rsidRDefault="00D678B1" w:rsidP="00283054">
            <w:pPr>
              <w:rPr>
                <w:noProof/>
                <w:lang w:eastAsia="en-CA"/>
              </w:rPr>
            </w:pPr>
          </w:p>
        </w:tc>
        <w:tc>
          <w:tcPr>
            <w:tcW w:w="766" w:type="pct"/>
            <w:vMerge/>
          </w:tcPr>
          <w:p w14:paraId="09C25A11" w14:textId="77777777" w:rsidR="00D678B1" w:rsidRDefault="00D678B1" w:rsidP="00283054">
            <w:pPr>
              <w:rPr>
                <w:noProof/>
                <w:lang w:eastAsia="en-CA"/>
              </w:rPr>
            </w:pPr>
          </w:p>
        </w:tc>
        <w:tc>
          <w:tcPr>
            <w:tcW w:w="923" w:type="pct"/>
            <w:vMerge/>
          </w:tcPr>
          <w:p w14:paraId="000606A3" w14:textId="77777777" w:rsidR="00D678B1" w:rsidRDefault="00D678B1" w:rsidP="00283054"/>
        </w:tc>
        <w:tc>
          <w:tcPr>
            <w:tcW w:w="595" w:type="pct"/>
            <w:vMerge/>
          </w:tcPr>
          <w:p w14:paraId="02394122" w14:textId="77777777" w:rsidR="00D678B1" w:rsidRDefault="00D678B1" w:rsidP="00283054"/>
        </w:tc>
        <w:tc>
          <w:tcPr>
            <w:tcW w:w="639" w:type="pct"/>
            <w:vMerge/>
          </w:tcPr>
          <w:p w14:paraId="69846561" w14:textId="77777777" w:rsidR="00D678B1" w:rsidRDefault="00D678B1" w:rsidP="00283054"/>
        </w:tc>
        <w:tc>
          <w:tcPr>
            <w:tcW w:w="812" w:type="pct"/>
          </w:tcPr>
          <w:p w14:paraId="1732324C" w14:textId="77777777" w:rsidR="00D678B1" w:rsidRDefault="00D678B1" w:rsidP="00283054">
            <w:r>
              <w:t xml:space="preserve">Charges in </w:t>
            </w:r>
            <w:proofErr w:type="gramStart"/>
            <w:r>
              <w:t>CAD( Affordable</w:t>
            </w:r>
            <w:proofErr w:type="gramEnd"/>
            <w:r>
              <w:t>)</w:t>
            </w:r>
          </w:p>
        </w:tc>
      </w:tr>
      <w:tr w:rsidR="00D678B1" w14:paraId="226596A8" w14:textId="77777777" w:rsidTr="00283054">
        <w:trPr>
          <w:trHeight w:val="187"/>
        </w:trPr>
        <w:tc>
          <w:tcPr>
            <w:tcW w:w="1265" w:type="pct"/>
            <w:vMerge w:val="restart"/>
          </w:tcPr>
          <w:p w14:paraId="184EA906" w14:textId="77777777" w:rsidR="00D678B1" w:rsidRDefault="00D678B1" w:rsidP="00283054">
            <w:r>
              <w:rPr>
                <w:noProof/>
                <w:lang w:eastAsia="en-CA"/>
              </w:rPr>
              <w:drawing>
                <wp:inline distT="0" distB="0" distL="0" distR="0" wp14:anchorId="6B88785E" wp14:editId="6D7E9120">
                  <wp:extent cx="1344167" cy="342900"/>
                  <wp:effectExtent l="0" t="0" r="8890" b="0"/>
                  <wp:docPr id="3" name="Picture 3" descr="Greengeek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eengeeksLogo"/>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58261" cy="346495"/>
                          </a:xfrm>
                          <a:prstGeom prst="rect">
                            <a:avLst/>
                          </a:prstGeom>
                          <a:noFill/>
                          <a:ln>
                            <a:noFill/>
                          </a:ln>
                        </pic:spPr>
                      </pic:pic>
                    </a:graphicData>
                  </a:graphic>
                </wp:inline>
              </w:drawing>
            </w:r>
          </w:p>
        </w:tc>
        <w:tc>
          <w:tcPr>
            <w:tcW w:w="766" w:type="pct"/>
            <w:vMerge w:val="restart"/>
          </w:tcPr>
          <w:p w14:paraId="1CB6FB5C" w14:textId="77777777" w:rsidR="00D678B1" w:rsidRDefault="00D678B1" w:rsidP="00283054">
            <w:r>
              <w:rPr>
                <w:noProof/>
                <w:lang w:eastAsia="en-CA"/>
              </w:rPr>
              <w:drawing>
                <wp:inline distT="0" distB="0" distL="0" distR="0" wp14:anchorId="2B9276E1" wp14:editId="2CE77220">
                  <wp:extent cx="657225" cy="266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7225" cy="266700"/>
                          </a:xfrm>
                          <a:prstGeom prst="rect">
                            <a:avLst/>
                          </a:prstGeom>
                        </pic:spPr>
                      </pic:pic>
                    </a:graphicData>
                  </a:graphic>
                </wp:inline>
              </w:drawing>
            </w:r>
          </w:p>
        </w:tc>
        <w:tc>
          <w:tcPr>
            <w:tcW w:w="923" w:type="pct"/>
            <w:vMerge w:val="restart"/>
          </w:tcPr>
          <w:p w14:paraId="32D5CA65" w14:textId="77777777" w:rsidR="00D678B1" w:rsidRDefault="00D678B1" w:rsidP="00283054">
            <w:r>
              <w:t>$9.95 Per month</w:t>
            </w:r>
          </w:p>
        </w:tc>
        <w:tc>
          <w:tcPr>
            <w:tcW w:w="595" w:type="pct"/>
            <w:vMerge w:val="restart"/>
          </w:tcPr>
          <w:p w14:paraId="4EC25397" w14:textId="77777777" w:rsidR="00D678B1" w:rsidRDefault="00D678B1" w:rsidP="00283054">
            <w:r>
              <w:t>Unlimited</w:t>
            </w:r>
          </w:p>
        </w:tc>
        <w:tc>
          <w:tcPr>
            <w:tcW w:w="639" w:type="pct"/>
            <w:vMerge w:val="restart"/>
          </w:tcPr>
          <w:p w14:paraId="100DABF7" w14:textId="77777777" w:rsidR="00D678B1" w:rsidRDefault="00D678B1" w:rsidP="00283054">
            <w:r>
              <w:t>Phone, Live Chats, tickets</w:t>
            </w:r>
          </w:p>
        </w:tc>
        <w:tc>
          <w:tcPr>
            <w:tcW w:w="812" w:type="pct"/>
          </w:tcPr>
          <w:p w14:paraId="778AC99D" w14:textId="77777777" w:rsidR="00D678B1" w:rsidRDefault="00D678B1" w:rsidP="00283054">
            <w:r>
              <w:t>Super Green Hosting</w:t>
            </w:r>
          </w:p>
        </w:tc>
      </w:tr>
      <w:tr w:rsidR="00D678B1" w14:paraId="4A6F4C81" w14:textId="77777777" w:rsidTr="00283054">
        <w:trPr>
          <w:trHeight w:val="187"/>
        </w:trPr>
        <w:tc>
          <w:tcPr>
            <w:tcW w:w="1265" w:type="pct"/>
            <w:vMerge/>
          </w:tcPr>
          <w:p w14:paraId="2E516002" w14:textId="77777777" w:rsidR="00D678B1" w:rsidRDefault="00D678B1" w:rsidP="00283054">
            <w:pPr>
              <w:rPr>
                <w:noProof/>
                <w:lang w:eastAsia="en-CA"/>
              </w:rPr>
            </w:pPr>
          </w:p>
        </w:tc>
        <w:tc>
          <w:tcPr>
            <w:tcW w:w="766" w:type="pct"/>
            <w:vMerge/>
          </w:tcPr>
          <w:p w14:paraId="02DCF051" w14:textId="77777777" w:rsidR="00D678B1" w:rsidRDefault="00D678B1" w:rsidP="00283054">
            <w:pPr>
              <w:rPr>
                <w:noProof/>
                <w:lang w:eastAsia="en-CA"/>
              </w:rPr>
            </w:pPr>
          </w:p>
        </w:tc>
        <w:tc>
          <w:tcPr>
            <w:tcW w:w="923" w:type="pct"/>
            <w:vMerge/>
          </w:tcPr>
          <w:p w14:paraId="70FC00C1" w14:textId="77777777" w:rsidR="00D678B1" w:rsidRDefault="00D678B1" w:rsidP="00283054"/>
        </w:tc>
        <w:tc>
          <w:tcPr>
            <w:tcW w:w="595" w:type="pct"/>
            <w:vMerge/>
          </w:tcPr>
          <w:p w14:paraId="0EB5E833" w14:textId="77777777" w:rsidR="00D678B1" w:rsidRDefault="00D678B1" w:rsidP="00283054"/>
        </w:tc>
        <w:tc>
          <w:tcPr>
            <w:tcW w:w="639" w:type="pct"/>
            <w:vMerge/>
          </w:tcPr>
          <w:p w14:paraId="7399AF49" w14:textId="77777777" w:rsidR="00D678B1" w:rsidRDefault="00D678B1" w:rsidP="00283054"/>
        </w:tc>
        <w:tc>
          <w:tcPr>
            <w:tcW w:w="812" w:type="pct"/>
          </w:tcPr>
          <w:p w14:paraId="69E67DA7" w14:textId="77777777" w:rsidR="00D678B1" w:rsidRDefault="00D678B1" w:rsidP="00283054">
            <w:r>
              <w:t>Quick and easy Set up</w:t>
            </w:r>
          </w:p>
        </w:tc>
      </w:tr>
      <w:tr w:rsidR="00D678B1" w14:paraId="0879C1E3" w14:textId="77777777" w:rsidTr="00283054">
        <w:trPr>
          <w:trHeight w:val="187"/>
        </w:trPr>
        <w:tc>
          <w:tcPr>
            <w:tcW w:w="1265" w:type="pct"/>
            <w:vMerge/>
          </w:tcPr>
          <w:p w14:paraId="2AD6CCBA" w14:textId="77777777" w:rsidR="00D678B1" w:rsidRDefault="00D678B1" w:rsidP="00283054">
            <w:pPr>
              <w:rPr>
                <w:noProof/>
                <w:lang w:eastAsia="en-CA"/>
              </w:rPr>
            </w:pPr>
          </w:p>
        </w:tc>
        <w:tc>
          <w:tcPr>
            <w:tcW w:w="766" w:type="pct"/>
            <w:vMerge/>
          </w:tcPr>
          <w:p w14:paraId="0D78C993" w14:textId="77777777" w:rsidR="00D678B1" w:rsidRDefault="00D678B1" w:rsidP="00283054">
            <w:pPr>
              <w:rPr>
                <w:noProof/>
                <w:lang w:eastAsia="en-CA"/>
              </w:rPr>
            </w:pPr>
          </w:p>
        </w:tc>
        <w:tc>
          <w:tcPr>
            <w:tcW w:w="923" w:type="pct"/>
            <w:vMerge/>
          </w:tcPr>
          <w:p w14:paraId="6DD9C33F" w14:textId="77777777" w:rsidR="00D678B1" w:rsidRDefault="00D678B1" w:rsidP="00283054"/>
        </w:tc>
        <w:tc>
          <w:tcPr>
            <w:tcW w:w="595" w:type="pct"/>
            <w:vMerge/>
          </w:tcPr>
          <w:p w14:paraId="56244697" w14:textId="77777777" w:rsidR="00D678B1" w:rsidRDefault="00D678B1" w:rsidP="00283054"/>
        </w:tc>
        <w:tc>
          <w:tcPr>
            <w:tcW w:w="639" w:type="pct"/>
            <w:vMerge/>
          </w:tcPr>
          <w:p w14:paraId="48B4EEB0" w14:textId="77777777" w:rsidR="00D678B1" w:rsidRDefault="00D678B1" w:rsidP="00283054"/>
        </w:tc>
        <w:tc>
          <w:tcPr>
            <w:tcW w:w="812" w:type="pct"/>
          </w:tcPr>
          <w:p w14:paraId="6035BBFD" w14:textId="77777777" w:rsidR="00D678B1" w:rsidRDefault="00D678B1" w:rsidP="00283054">
            <w:r>
              <w:t>Servers in Canada and Worldwide</w:t>
            </w:r>
          </w:p>
        </w:tc>
      </w:tr>
      <w:tr w:rsidR="00D678B1" w14:paraId="1EB704FE" w14:textId="77777777" w:rsidTr="00283054">
        <w:trPr>
          <w:trHeight w:val="187"/>
        </w:trPr>
        <w:tc>
          <w:tcPr>
            <w:tcW w:w="1265" w:type="pct"/>
            <w:vMerge/>
          </w:tcPr>
          <w:p w14:paraId="420FE74C" w14:textId="77777777" w:rsidR="00D678B1" w:rsidRDefault="00D678B1" w:rsidP="00283054">
            <w:pPr>
              <w:rPr>
                <w:noProof/>
                <w:lang w:eastAsia="en-CA"/>
              </w:rPr>
            </w:pPr>
          </w:p>
        </w:tc>
        <w:tc>
          <w:tcPr>
            <w:tcW w:w="766" w:type="pct"/>
            <w:vMerge/>
          </w:tcPr>
          <w:p w14:paraId="77293389" w14:textId="77777777" w:rsidR="00D678B1" w:rsidRDefault="00D678B1" w:rsidP="00283054">
            <w:pPr>
              <w:rPr>
                <w:noProof/>
                <w:lang w:eastAsia="en-CA"/>
              </w:rPr>
            </w:pPr>
          </w:p>
        </w:tc>
        <w:tc>
          <w:tcPr>
            <w:tcW w:w="923" w:type="pct"/>
            <w:vMerge/>
          </w:tcPr>
          <w:p w14:paraId="02AB0250" w14:textId="77777777" w:rsidR="00D678B1" w:rsidRDefault="00D678B1" w:rsidP="00283054"/>
        </w:tc>
        <w:tc>
          <w:tcPr>
            <w:tcW w:w="595" w:type="pct"/>
            <w:vMerge/>
          </w:tcPr>
          <w:p w14:paraId="75846E22" w14:textId="77777777" w:rsidR="00D678B1" w:rsidRDefault="00D678B1" w:rsidP="00283054"/>
        </w:tc>
        <w:tc>
          <w:tcPr>
            <w:tcW w:w="639" w:type="pct"/>
            <w:vMerge/>
          </w:tcPr>
          <w:p w14:paraId="7481FB99" w14:textId="77777777" w:rsidR="00D678B1" w:rsidRDefault="00D678B1" w:rsidP="00283054"/>
        </w:tc>
        <w:tc>
          <w:tcPr>
            <w:tcW w:w="812" w:type="pct"/>
          </w:tcPr>
          <w:p w14:paraId="399E070E" w14:textId="77777777" w:rsidR="00D678B1" w:rsidRDefault="00D678B1" w:rsidP="00283054">
            <w:proofErr w:type="gramStart"/>
            <w:r>
              <w:t>30 day</w:t>
            </w:r>
            <w:proofErr w:type="gramEnd"/>
            <w:r>
              <w:t xml:space="preserve"> money back guarantee</w:t>
            </w:r>
          </w:p>
          <w:p w14:paraId="7E818244" w14:textId="77777777" w:rsidR="00D678B1" w:rsidRDefault="00D678B1" w:rsidP="00283054"/>
          <w:p w14:paraId="496F7745" w14:textId="77777777" w:rsidR="00D678B1" w:rsidRDefault="00D678B1" w:rsidP="00283054"/>
          <w:p w14:paraId="543F629D" w14:textId="77777777" w:rsidR="00D678B1" w:rsidRDefault="00D678B1" w:rsidP="00283054"/>
        </w:tc>
      </w:tr>
      <w:tr w:rsidR="00D678B1" w14:paraId="3BA21266" w14:textId="77777777" w:rsidTr="00283054">
        <w:trPr>
          <w:trHeight w:val="190"/>
        </w:trPr>
        <w:tc>
          <w:tcPr>
            <w:tcW w:w="1265" w:type="pct"/>
            <w:vMerge w:val="restart"/>
          </w:tcPr>
          <w:p w14:paraId="6E474396" w14:textId="77777777" w:rsidR="00D678B1" w:rsidRDefault="00D678B1" w:rsidP="00283054">
            <w:r>
              <w:rPr>
                <w:noProof/>
                <w:lang w:eastAsia="en-CA"/>
              </w:rPr>
              <w:drawing>
                <wp:inline distT="0" distB="0" distL="0" distR="0" wp14:anchorId="46120E0A" wp14:editId="3DB17C5C">
                  <wp:extent cx="1287780" cy="381000"/>
                  <wp:effectExtent l="0" t="0" r="7620" b="0"/>
                  <wp:docPr id="4" name="Picture 4" descr="Hostup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stuponLogo"/>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87892" cy="381033"/>
                          </a:xfrm>
                          <a:prstGeom prst="rect">
                            <a:avLst/>
                          </a:prstGeom>
                          <a:noFill/>
                          <a:ln>
                            <a:noFill/>
                          </a:ln>
                        </pic:spPr>
                      </pic:pic>
                    </a:graphicData>
                  </a:graphic>
                </wp:inline>
              </w:drawing>
            </w:r>
          </w:p>
        </w:tc>
        <w:tc>
          <w:tcPr>
            <w:tcW w:w="766" w:type="pct"/>
            <w:vMerge w:val="restart"/>
          </w:tcPr>
          <w:p w14:paraId="3EF8BDFD" w14:textId="77777777" w:rsidR="00D678B1" w:rsidRDefault="00D678B1" w:rsidP="00283054">
            <w:r>
              <w:t>45rf</w:t>
            </w:r>
            <w:r>
              <w:rPr>
                <w:noProof/>
                <w:lang w:eastAsia="en-CA"/>
              </w:rPr>
              <w:drawing>
                <wp:inline distT="0" distB="0" distL="0" distR="0" wp14:anchorId="5CFCB062" wp14:editId="65078D12">
                  <wp:extent cx="704850" cy="276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704850" cy="276225"/>
                          </a:xfrm>
                          <a:prstGeom prst="rect">
                            <a:avLst/>
                          </a:prstGeom>
                        </pic:spPr>
                      </pic:pic>
                    </a:graphicData>
                  </a:graphic>
                </wp:inline>
              </w:drawing>
            </w:r>
          </w:p>
        </w:tc>
        <w:tc>
          <w:tcPr>
            <w:tcW w:w="923" w:type="pct"/>
            <w:vMerge w:val="restart"/>
          </w:tcPr>
          <w:p w14:paraId="679D6D59" w14:textId="77777777" w:rsidR="00D678B1" w:rsidRDefault="00D678B1" w:rsidP="00283054">
            <w:r>
              <w:t>$7.95 Per month</w:t>
            </w:r>
          </w:p>
        </w:tc>
        <w:tc>
          <w:tcPr>
            <w:tcW w:w="595" w:type="pct"/>
            <w:vMerge w:val="restart"/>
          </w:tcPr>
          <w:p w14:paraId="1D78D264" w14:textId="77777777" w:rsidR="00D678B1" w:rsidRDefault="00D678B1" w:rsidP="00283054">
            <w:r>
              <w:t>Unlimited</w:t>
            </w:r>
          </w:p>
        </w:tc>
        <w:tc>
          <w:tcPr>
            <w:tcW w:w="639" w:type="pct"/>
            <w:vMerge w:val="restart"/>
          </w:tcPr>
          <w:p w14:paraId="3F2BFEC0" w14:textId="77777777" w:rsidR="00D678B1" w:rsidRDefault="00D678B1" w:rsidP="00283054">
            <w:r>
              <w:t>Phone, Live Chats, tickets</w:t>
            </w:r>
          </w:p>
        </w:tc>
        <w:tc>
          <w:tcPr>
            <w:tcW w:w="812" w:type="pct"/>
          </w:tcPr>
          <w:p w14:paraId="15D8DCFA" w14:textId="77777777" w:rsidR="00D678B1" w:rsidRDefault="00D678B1" w:rsidP="00283054">
            <w:r>
              <w:t>Unlimited Disk Space</w:t>
            </w:r>
          </w:p>
        </w:tc>
      </w:tr>
      <w:tr w:rsidR="00D678B1" w14:paraId="55EE55A3" w14:textId="77777777" w:rsidTr="00283054">
        <w:trPr>
          <w:trHeight w:val="190"/>
        </w:trPr>
        <w:tc>
          <w:tcPr>
            <w:tcW w:w="1265" w:type="pct"/>
            <w:vMerge/>
          </w:tcPr>
          <w:p w14:paraId="53A8BA01" w14:textId="77777777" w:rsidR="00D678B1" w:rsidRDefault="00D678B1" w:rsidP="00283054">
            <w:pPr>
              <w:rPr>
                <w:noProof/>
                <w:lang w:eastAsia="en-CA"/>
              </w:rPr>
            </w:pPr>
          </w:p>
        </w:tc>
        <w:tc>
          <w:tcPr>
            <w:tcW w:w="766" w:type="pct"/>
            <w:vMerge/>
          </w:tcPr>
          <w:p w14:paraId="0AF4A83C" w14:textId="77777777" w:rsidR="00D678B1" w:rsidRDefault="00D678B1" w:rsidP="00283054">
            <w:pPr>
              <w:rPr>
                <w:noProof/>
                <w:lang w:eastAsia="en-CA"/>
              </w:rPr>
            </w:pPr>
          </w:p>
        </w:tc>
        <w:tc>
          <w:tcPr>
            <w:tcW w:w="923" w:type="pct"/>
            <w:vMerge/>
          </w:tcPr>
          <w:p w14:paraId="66E6C08A" w14:textId="77777777" w:rsidR="00D678B1" w:rsidRDefault="00D678B1" w:rsidP="00283054"/>
        </w:tc>
        <w:tc>
          <w:tcPr>
            <w:tcW w:w="595" w:type="pct"/>
            <w:vMerge/>
          </w:tcPr>
          <w:p w14:paraId="3D75578F" w14:textId="77777777" w:rsidR="00D678B1" w:rsidRDefault="00D678B1" w:rsidP="00283054"/>
        </w:tc>
        <w:tc>
          <w:tcPr>
            <w:tcW w:w="639" w:type="pct"/>
            <w:vMerge/>
          </w:tcPr>
          <w:p w14:paraId="59ACD23A" w14:textId="77777777" w:rsidR="00D678B1" w:rsidRDefault="00D678B1" w:rsidP="00283054"/>
        </w:tc>
        <w:tc>
          <w:tcPr>
            <w:tcW w:w="812" w:type="pct"/>
          </w:tcPr>
          <w:p w14:paraId="5609EDA2" w14:textId="77777777" w:rsidR="00D678B1" w:rsidRDefault="00D678B1" w:rsidP="00283054">
            <w:r>
              <w:t>Canadian Sales and support</w:t>
            </w:r>
          </w:p>
        </w:tc>
      </w:tr>
      <w:tr w:rsidR="00D678B1" w14:paraId="79A25C1D" w14:textId="77777777" w:rsidTr="00283054">
        <w:trPr>
          <w:trHeight w:val="271"/>
        </w:trPr>
        <w:tc>
          <w:tcPr>
            <w:tcW w:w="1265" w:type="pct"/>
            <w:vMerge/>
          </w:tcPr>
          <w:p w14:paraId="33583CBC" w14:textId="77777777" w:rsidR="00D678B1" w:rsidRDefault="00D678B1" w:rsidP="00283054">
            <w:pPr>
              <w:rPr>
                <w:noProof/>
                <w:lang w:eastAsia="en-CA"/>
              </w:rPr>
            </w:pPr>
          </w:p>
        </w:tc>
        <w:tc>
          <w:tcPr>
            <w:tcW w:w="766" w:type="pct"/>
            <w:vMerge/>
          </w:tcPr>
          <w:p w14:paraId="5B1ECF10" w14:textId="77777777" w:rsidR="00D678B1" w:rsidRDefault="00D678B1" w:rsidP="00283054">
            <w:pPr>
              <w:rPr>
                <w:noProof/>
                <w:lang w:eastAsia="en-CA"/>
              </w:rPr>
            </w:pPr>
          </w:p>
        </w:tc>
        <w:tc>
          <w:tcPr>
            <w:tcW w:w="923" w:type="pct"/>
            <w:vMerge/>
          </w:tcPr>
          <w:p w14:paraId="47FA7FB0" w14:textId="77777777" w:rsidR="00D678B1" w:rsidRDefault="00D678B1" w:rsidP="00283054"/>
        </w:tc>
        <w:tc>
          <w:tcPr>
            <w:tcW w:w="595" w:type="pct"/>
            <w:vMerge/>
          </w:tcPr>
          <w:p w14:paraId="70016BD6" w14:textId="77777777" w:rsidR="00D678B1" w:rsidRDefault="00D678B1" w:rsidP="00283054"/>
        </w:tc>
        <w:tc>
          <w:tcPr>
            <w:tcW w:w="639" w:type="pct"/>
            <w:vMerge/>
          </w:tcPr>
          <w:p w14:paraId="0192D5F9" w14:textId="77777777" w:rsidR="00D678B1" w:rsidRDefault="00D678B1" w:rsidP="00283054"/>
        </w:tc>
        <w:tc>
          <w:tcPr>
            <w:tcW w:w="812" w:type="pct"/>
          </w:tcPr>
          <w:p w14:paraId="79277437" w14:textId="77777777" w:rsidR="00D678B1" w:rsidRDefault="00D678B1" w:rsidP="00283054">
            <w:r>
              <w:t>Servers in Canada and US</w:t>
            </w:r>
          </w:p>
        </w:tc>
      </w:tr>
      <w:tr w:rsidR="00D678B1" w14:paraId="606BDCC4" w14:textId="77777777" w:rsidTr="00283054">
        <w:trPr>
          <w:trHeight w:val="271"/>
        </w:trPr>
        <w:tc>
          <w:tcPr>
            <w:tcW w:w="1265" w:type="pct"/>
            <w:vMerge/>
          </w:tcPr>
          <w:p w14:paraId="64B4ACC2" w14:textId="77777777" w:rsidR="00D678B1" w:rsidRDefault="00D678B1" w:rsidP="00283054">
            <w:pPr>
              <w:rPr>
                <w:noProof/>
                <w:lang w:eastAsia="en-CA"/>
              </w:rPr>
            </w:pPr>
          </w:p>
        </w:tc>
        <w:tc>
          <w:tcPr>
            <w:tcW w:w="766" w:type="pct"/>
            <w:vMerge/>
          </w:tcPr>
          <w:p w14:paraId="025481CC" w14:textId="77777777" w:rsidR="00D678B1" w:rsidRDefault="00D678B1" w:rsidP="00283054">
            <w:pPr>
              <w:rPr>
                <w:noProof/>
                <w:lang w:eastAsia="en-CA"/>
              </w:rPr>
            </w:pPr>
          </w:p>
        </w:tc>
        <w:tc>
          <w:tcPr>
            <w:tcW w:w="923" w:type="pct"/>
            <w:vMerge/>
          </w:tcPr>
          <w:p w14:paraId="7F041120" w14:textId="77777777" w:rsidR="00D678B1" w:rsidRDefault="00D678B1" w:rsidP="00283054"/>
        </w:tc>
        <w:tc>
          <w:tcPr>
            <w:tcW w:w="595" w:type="pct"/>
            <w:vMerge/>
          </w:tcPr>
          <w:p w14:paraId="5A11E44C" w14:textId="77777777" w:rsidR="00D678B1" w:rsidRDefault="00D678B1" w:rsidP="00283054"/>
        </w:tc>
        <w:tc>
          <w:tcPr>
            <w:tcW w:w="639" w:type="pct"/>
            <w:vMerge/>
          </w:tcPr>
          <w:p w14:paraId="7B70291F" w14:textId="77777777" w:rsidR="00D678B1" w:rsidRDefault="00D678B1" w:rsidP="00283054"/>
        </w:tc>
        <w:tc>
          <w:tcPr>
            <w:tcW w:w="812" w:type="pct"/>
          </w:tcPr>
          <w:p w14:paraId="18E69196" w14:textId="77777777" w:rsidR="00D678B1" w:rsidRDefault="00D678B1" w:rsidP="00283054">
            <w:r>
              <w:t>Free Domain Name</w:t>
            </w:r>
          </w:p>
        </w:tc>
      </w:tr>
      <w:tr w:rsidR="00D678B1" w14:paraId="601DF931" w14:textId="77777777" w:rsidTr="00283054">
        <w:trPr>
          <w:trHeight w:val="187"/>
        </w:trPr>
        <w:tc>
          <w:tcPr>
            <w:tcW w:w="1265" w:type="pct"/>
          </w:tcPr>
          <w:p w14:paraId="25012AAA" w14:textId="77777777" w:rsidR="00D678B1" w:rsidRDefault="00D678B1" w:rsidP="00283054">
            <w:pPr>
              <w:rPr>
                <w:noProof/>
                <w:lang w:eastAsia="en-CA"/>
              </w:rPr>
            </w:pPr>
            <w:r>
              <w:rPr>
                <w:noProof/>
                <w:lang w:eastAsia="en-CA"/>
              </w:rPr>
              <w:drawing>
                <wp:inline distT="0" distB="0" distL="0" distR="0" wp14:anchorId="6DBBD3D6" wp14:editId="59BAB2F3">
                  <wp:extent cx="1123950" cy="357946"/>
                  <wp:effectExtent l="0" t="0" r="0" b="4445"/>
                  <wp:docPr id="5" name="Picture 5" descr="wpen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pengin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35221" cy="361535"/>
                          </a:xfrm>
                          <a:prstGeom prst="rect">
                            <a:avLst/>
                          </a:prstGeom>
                          <a:noFill/>
                          <a:ln>
                            <a:noFill/>
                          </a:ln>
                        </pic:spPr>
                      </pic:pic>
                    </a:graphicData>
                  </a:graphic>
                </wp:inline>
              </w:drawing>
            </w:r>
          </w:p>
        </w:tc>
        <w:tc>
          <w:tcPr>
            <w:tcW w:w="766" w:type="pct"/>
          </w:tcPr>
          <w:p w14:paraId="38CE7EF8" w14:textId="77777777" w:rsidR="00D678B1" w:rsidRDefault="00D678B1" w:rsidP="00283054">
            <w:r>
              <w:rPr>
                <w:noProof/>
                <w:lang w:eastAsia="en-CA"/>
              </w:rPr>
              <w:drawing>
                <wp:inline distT="0" distB="0" distL="0" distR="0" wp14:anchorId="6A6FF801" wp14:editId="648A357F">
                  <wp:extent cx="647700" cy="314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700" cy="314325"/>
                          </a:xfrm>
                          <a:prstGeom prst="rect">
                            <a:avLst/>
                          </a:prstGeom>
                        </pic:spPr>
                      </pic:pic>
                    </a:graphicData>
                  </a:graphic>
                </wp:inline>
              </w:drawing>
            </w:r>
          </w:p>
        </w:tc>
        <w:tc>
          <w:tcPr>
            <w:tcW w:w="923" w:type="pct"/>
          </w:tcPr>
          <w:p w14:paraId="64E9C74F" w14:textId="77777777" w:rsidR="00D678B1" w:rsidRDefault="00D678B1" w:rsidP="00283054">
            <w:r>
              <w:t>$35 Per month</w:t>
            </w:r>
          </w:p>
          <w:p w14:paraId="77900C05" w14:textId="77777777" w:rsidR="00D678B1" w:rsidRDefault="00D678B1" w:rsidP="00283054"/>
        </w:tc>
        <w:tc>
          <w:tcPr>
            <w:tcW w:w="595" w:type="pct"/>
          </w:tcPr>
          <w:p w14:paraId="6C2A125A" w14:textId="77777777" w:rsidR="00D678B1" w:rsidRDefault="00D678B1" w:rsidP="00283054">
            <w:r>
              <w:t>Unlimited</w:t>
            </w:r>
          </w:p>
        </w:tc>
        <w:tc>
          <w:tcPr>
            <w:tcW w:w="639" w:type="pct"/>
          </w:tcPr>
          <w:p w14:paraId="250EEE53" w14:textId="77777777" w:rsidR="00D678B1" w:rsidRDefault="00D678B1" w:rsidP="00283054">
            <w:r>
              <w:t>Phone, Live Chats, tickets</w:t>
            </w:r>
          </w:p>
        </w:tc>
        <w:tc>
          <w:tcPr>
            <w:tcW w:w="812" w:type="pct"/>
          </w:tcPr>
          <w:p w14:paraId="48D9A1B8" w14:textId="77777777" w:rsidR="00D678B1" w:rsidRDefault="00D678B1" w:rsidP="00283054">
            <w:r>
              <w:t xml:space="preserve">Highly Specialized Support and </w:t>
            </w:r>
            <w:proofErr w:type="gramStart"/>
            <w:r>
              <w:t>High Performance</w:t>
            </w:r>
            <w:proofErr w:type="gramEnd"/>
            <w:r>
              <w:t xml:space="preserve"> Servers</w:t>
            </w:r>
          </w:p>
        </w:tc>
      </w:tr>
    </w:tbl>
    <w:p w14:paraId="78EDB579" w14:textId="77777777" w:rsidR="00D678B1" w:rsidRDefault="00D678B1" w:rsidP="00D678B1">
      <w:pPr>
        <w:pStyle w:val="ListParagraph"/>
      </w:pPr>
    </w:p>
    <w:p w14:paraId="5257D9A5" w14:textId="77777777" w:rsidR="00D678B1" w:rsidRDefault="00D678B1" w:rsidP="00D678B1">
      <w:r>
        <w:t>Based on the above factors, we set out to find the better web hosting options available out there. The search result was narrowed down to three owing to the comparison of the above-mentioned features as well as numerous reviews posted by their customers. While the above factors taken into consideration have a quantifiable measure, the customer reviews have also been considered to bring this comparison to CDL.</w:t>
      </w:r>
    </w:p>
    <w:p w14:paraId="0F455DFE" w14:textId="28FA1F5F" w:rsidR="00D678B1" w:rsidRDefault="00D678B1" w:rsidP="00D678B1">
      <w:pPr>
        <w:pStyle w:val="Heading2"/>
      </w:pPr>
      <w:bookmarkStart w:id="72" w:name="_Toc14256067"/>
      <w:r>
        <w:t>Our Pick:</w:t>
      </w:r>
      <w:r w:rsidR="00954D57">
        <w:t xml:space="preserve"> </w:t>
      </w:r>
      <w:r w:rsidR="00954D57" w:rsidRPr="00954D57">
        <w:rPr>
          <w:rFonts w:asciiTheme="minorHAnsi" w:eastAsiaTheme="minorHAnsi" w:hAnsiTheme="minorHAnsi" w:cstheme="minorBidi"/>
          <w:color w:val="auto"/>
          <w:sz w:val="22"/>
          <w:szCs w:val="22"/>
        </w:rPr>
        <w:t>WHC</w:t>
      </w:r>
      <w:bookmarkEnd w:id="72"/>
    </w:p>
    <w:p w14:paraId="7333A4F3" w14:textId="77777777" w:rsidR="00D678B1" w:rsidRPr="00DA2314" w:rsidRDefault="00D678B1" w:rsidP="00D678B1"/>
    <w:p w14:paraId="1F4BE9A7" w14:textId="77777777" w:rsidR="00D678B1" w:rsidRPr="00A843E4" w:rsidRDefault="00D678B1" w:rsidP="00D678B1">
      <w:r>
        <w:br w:type="page"/>
      </w:r>
    </w:p>
    <w:p w14:paraId="18C40DE3" w14:textId="04A7C220" w:rsidR="00686F0A" w:rsidRDefault="00686F0A" w:rsidP="008F6129">
      <w:pPr>
        <w:pStyle w:val="Heading1"/>
      </w:pPr>
      <w:bookmarkStart w:id="73" w:name="_Toc14256068"/>
      <w:r w:rsidRPr="00AC3382">
        <w:lastRenderedPageBreak/>
        <w:t>Request for Quotation</w:t>
      </w:r>
      <w:bookmarkEnd w:id="73"/>
    </w:p>
    <w:p w14:paraId="345570F1" w14:textId="77777777" w:rsidR="00686F0A" w:rsidRDefault="00686F0A" w:rsidP="00686F0A">
      <w:pPr>
        <w:pStyle w:val="Heading2"/>
      </w:pPr>
      <w:bookmarkStart w:id="74" w:name="_Toc14256069"/>
      <w:r>
        <w:t>Introduction</w:t>
      </w:r>
      <w:bookmarkEnd w:id="74"/>
    </w:p>
    <w:p w14:paraId="4CDA9F39" w14:textId="77777777" w:rsidR="00686F0A" w:rsidRDefault="00686F0A" w:rsidP="00686F0A">
      <w:r>
        <w:t xml:space="preserve">CDL is planning to develop and launch a website for their company in order to increase their reputation digitally, to attract more customers and to satisfy the needs of existing customers. It will not only work as a first point of </w:t>
      </w:r>
      <w:proofErr w:type="gramStart"/>
      <w:r>
        <w:t>contact, but</w:t>
      </w:r>
      <w:proofErr w:type="gramEnd"/>
      <w:r>
        <w:t xml:space="preserve"> will also assist in reducing the burden of phone lines and will introduce a new way for customers to order the products they need.</w:t>
      </w:r>
    </w:p>
    <w:p w14:paraId="7A1B2718" w14:textId="77777777" w:rsidR="00686F0A" w:rsidRDefault="00686F0A" w:rsidP="00686F0A">
      <w:r>
        <w:t xml:space="preserve">Initially, this website will be launched as a promotional site however, </w:t>
      </w:r>
      <w:proofErr w:type="gramStart"/>
      <w:r>
        <w:t>later on</w:t>
      </w:r>
      <w:proofErr w:type="gramEnd"/>
      <w:r>
        <w:t xml:space="preserve"> ecommerce features will be added in order to sell the products by CDL.</w:t>
      </w:r>
    </w:p>
    <w:p w14:paraId="7EB7B84E" w14:textId="77777777" w:rsidR="00686F0A" w:rsidRDefault="00686F0A" w:rsidP="00686F0A">
      <w:pPr>
        <w:pStyle w:val="Heading2"/>
      </w:pPr>
      <w:bookmarkStart w:id="75" w:name="_Toc14256070"/>
      <w:r>
        <w:t>Procedure for Bidding</w:t>
      </w:r>
      <w:bookmarkEnd w:id="75"/>
    </w:p>
    <w:p w14:paraId="69267A73" w14:textId="77777777" w:rsidR="00686F0A" w:rsidRDefault="00686F0A" w:rsidP="00686F0A">
      <w:r>
        <w:t>Companies can use ‘Techcrusaderconsultant@outlook.com’ email address in order to submit their bids along with the quotes about the available services.</w:t>
      </w:r>
    </w:p>
    <w:p w14:paraId="04348032" w14:textId="77777777" w:rsidR="00686F0A" w:rsidRDefault="00686F0A" w:rsidP="00686F0A">
      <w:pPr>
        <w:pStyle w:val="ListParagraph"/>
        <w:numPr>
          <w:ilvl w:val="0"/>
          <w:numId w:val="37"/>
        </w:numPr>
      </w:pPr>
      <w:r>
        <w:t>One company can submit the bid only once.</w:t>
      </w:r>
    </w:p>
    <w:p w14:paraId="6D26BFA6" w14:textId="77777777" w:rsidR="00686F0A" w:rsidRDefault="00686F0A" w:rsidP="00686F0A">
      <w:pPr>
        <w:pStyle w:val="ListParagraph"/>
        <w:numPr>
          <w:ilvl w:val="0"/>
          <w:numId w:val="37"/>
        </w:numPr>
      </w:pPr>
      <w:r>
        <w:t>There must be privacy for the quotes and numbers.</w:t>
      </w:r>
    </w:p>
    <w:p w14:paraId="02933A12" w14:textId="77777777" w:rsidR="00686F0A" w:rsidRDefault="00686F0A" w:rsidP="00686F0A">
      <w:pPr>
        <w:pStyle w:val="ListParagraph"/>
        <w:numPr>
          <w:ilvl w:val="0"/>
          <w:numId w:val="37"/>
        </w:numPr>
      </w:pPr>
      <w:r>
        <w:t>To retrieve all the legal documents as well as terms and conditions, CDL must be contacted.</w:t>
      </w:r>
    </w:p>
    <w:p w14:paraId="65277444" w14:textId="77777777" w:rsidR="00686F0A" w:rsidRDefault="00686F0A" w:rsidP="00686F0A">
      <w:pPr>
        <w:pStyle w:val="ListParagraph"/>
        <w:numPr>
          <w:ilvl w:val="0"/>
          <w:numId w:val="37"/>
        </w:numPr>
      </w:pPr>
      <w:r>
        <w:t>Deadlines for submitting the bids must be put out in advance.</w:t>
      </w:r>
    </w:p>
    <w:p w14:paraId="35A44998" w14:textId="77777777" w:rsidR="00686F0A" w:rsidRDefault="00686F0A" w:rsidP="00686F0A">
      <w:pPr>
        <w:pStyle w:val="ListParagraph"/>
        <w:numPr>
          <w:ilvl w:val="0"/>
          <w:numId w:val="37"/>
        </w:numPr>
      </w:pPr>
      <w:r>
        <w:t>Bidders must be updated regarding the status of the requests they have made.</w:t>
      </w:r>
    </w:p>
    <w:p w14:paraId="7AA8247B" w14:textId="77777777" w:rsidR="00686F0A" w:rsidRDefault="00686F0A" w:rsidP="00686F0A">
      <w:pPr>
        <w:pStyle w:val="ListParagraph"/>
        <w:numPr>
          <w:ilvl w:val="0"/>
          <w:numId w:val="37"/>
        </w:numPr>
      </w:pPr>
      <w:r>
        <w:t>Changes cannot be made once the submission is done.</w:t>
      </w:r>
    </w:p>
    <w:p w14:paraId="1F8C81D7" w14:textId="77777777" w:rsidR="00686F0A" w:rsidRPr="00AC3382" w:rsidRDefault="00686F0A" w:rsidP="00686F0A">
      <w:pPr>
        <w:pStyle w:val="Heading2"/>
      </w:pPr>
      <w:bookmarkStart w:id="76" w:name="_Toc14256071"/>
      <w:r>
        <w:t>Criteria and Constraints</w:t>
      </w:r>
      <w:bookmarkEnd w:id="76"/>
    </w:p>
    <w:p w14:paraId="6C5DD205" w14:textId="77777777" w:rsidR="00686F0A" w:rsidRDefault="00686F0A" w:rsidP="00686F0A">
      <w:r>
        <w:t xml:space="preserve">  There are some constraints for the bidders that will be applied in order to complete the project in accordance with:</w:t>
      </w:r>
    </w:p>
    <w:p w14:paraId="664EFD81" w14:textId="77777777" w:rsidR="00686F0A" w:rsidRDefault="00686F0A" w:rsidP="00686F0A">
      <w:pPr>
        <w:pStyle w:val="ListParagraph"/>
        <w:numPr>
          <w:ilvl w:val="0"/>
          <w:numId w:val="38"/>
        </w:numPr>
      </w:pPr>
      <w:r>
        <w:t>Scope</w:t>
      </w:r>
    </w:p>
    <w:p w14:paraId="7F602915" w14:textId="77777777" w:rsidR="00686F0A" w:rsidRDefault="00686F0A" w:rsidP="00686F0A">
      <w:pPr>
        <w:pStyle w:val="ListParagraph"/>
        <w:numPr>
          <w:ilvl w:val="0"/>
          <w:numId w:val="38"/>
        </w:numPr>
      </w:pPr>
      <w:r>
        <w:t>Time</w:t>
      </w:r>
    </w:p>
    <w:p w14:paraId="27150810" w14:textId="77777777" w:rsidR="00686F0A" w:rsidRDefault="00686F0A" w:rsidP="00686F0A">
      <w:pPr>
        <w:pStyle w:val="ListParagraph"/>
        <w:numPr>
          <w:ilvl w:val="0"/>
          <w:numId w:val="38"/>
        </w:numPr>
      </w:pPr>
      <w:r>
        <w:t>Cost</w:t>
      </w:r>
    </w:p>
    <w:p w14:paraId="6CE303FC" w14:textId="77777777" w:rsidR="00686F0A" w:rsidRDefault="00686F0A" w:rsidP="00686F0A">
      <w:r>
        <w:t>If these constraints would not be followed, there would be some penalties that will be imposed on the bidders.</w:t>
      </w:r>
    </w:p>
    <w:p w14:paraId="5C1CC0E6" w14:textId="77777777" w:rsidR="00686F0A" w:rsidRDefault="00686F0A" w:rsidP="00686F0A">
      <w:pPr>
        <w:pStyle w:val="Heading2"/>
      </w:pPr>
      <w:bookmarkStart w:id="77" w:name="_Toc14256072"/>
      <w:r>
        <w:t>Additional Information Requirement</w:t>
      </w:r>
      <w:bookmarkEnd w:id="77"/>
    </w:p>
    <w:p w14:paraId="56211630" w14:textId="77777777" w:rsidR="00686F0A" w:rsidRDefault="00686F0A" w:rsidP="00686F0A">
      <w:r>
        <w:t>Along with the quotes for the services, there is a need to comprise the detailed information of the company within the bids. The information required to check the background of the company includes:</w:t>
      </w:r>
    </w:p>
    <w:p w14:paraId="4E5D1916" w14:textId="77777777" w:rsidR="00686F0A" w:rsidRDefault="00686F0A" w:rsidP="00686F0A">
      <w:pPr>
        <w:pStyle w:val="ListParagraph"/>
        <w:numPr>
          <w:ilvl w:val="0"/>
          <w:numId w:val="39"/>
        </w:numPr>
      </w:pPr>
      <w:r>
        <w:t>Name of the company</w:t>
      </w:r>
    </w:p>
    <w:p w14:paraId="64983F2D" w14:textId="77777777" w:rsidR="00686F0A" w:rsidRDefault="00686F0A" w:rsidP="00686F0A">
      <w:pPr>
        <w:pStyle w:val="ListParagraph"/>
        <w:numPr>
          <w:ilvl w:val="0"/>
          <w:numId w:val="39"/>
        </w:numPr>
      </w:pPr>
      <w:r>
        <w:t>Documents of registration</w:t>
      </w:r>
    </w:p>
    <w:p w14:paraId="3FBC878D" w14:textId="77777777" w:rsidR="00686F0A" w:rsidRDefault="00686F0A" w:rsidP="00686F0A">
      <w:pPr>
        <w:pStyle w:val="ListParagraph"/>
        <w:numPr>
          <w:ilvl w:val="0"/>
          <w:numId w:val="39"/>
        </w:numPr>
      </w:pPr>
      <w:r>
        <w:t>Address of the company</w:t>
      </w:r>
    </w:p>
    <w:p w14:paraId="3EA8FCC5" w14:textId="77777777" w:rsidR="00686F0A" w:rsidRDefault="00686F0A" w:rsidP="00686F0A">
      <w:pPr>
        <w:pStyle w:val="ListParagraph"/>
        <w:numPr>
          <w:ilvl w:val="0"/>
          <w:numId w:val="39"/>
        </w:numPr>
      </w:pPr>
      <w:r>
        <w:t>Contact details</w:t>
      </w:r>
    </w:p>
    <w:p w14:paraId="73F5F585" w14:textId="77777777" w:rsidR="00686F0A" w:rsidRDefault="00686F0A" w:rsidP="00686F0A"/>
    <w:p w14:paraId="3DD8D4FF" w14:textId="77777777" w:rsidR="00686F0A" w:rsidRDefault="00686F0A" w:rsidP="00686F0A"/>
    <w:p w14:paraId="4B3010D1" w14:textId="77777777" w:rsidR="008F6129" w:rsidRDefault="008F6129">
      <w:pPr>
        <w:rPr>
          <w:rFonts w:asciiTheme="majorHAnsi" w:eastAsiaTheme="majorEastAsia" w:hAnsiTheme="majorHAnsi" w:cstheme="majorBidi"/>
          <w:color w:val="2F5496" w:themeColor="accent1" w:themeShade="BF"/>
          <w:sz w:val="26"/>
          <w:szCs w:val="26"/>
        </w:rPr>
      </w:pPr>
      <w:bookmarkStart w:id="78" w:name="_Toc14256073"/>
      <w:r>
        <w:br w:type="page"/>
      </w:r>
    </w:p>
    <w:p w14:paraId="5DDD3FE0" w14:textId="4856F634" w:rsidR="00686F0A" w:rsidRPr="00756CA0" w:rsidRDefault="00686F0A" w:rsidP="000C4C19">
      <w:pPr>
        <w:pStyle w:val="Heading2"/>
      </w:pPr>
      <w:r>
        <w:lastRenderedPageBreak/>
        <w:t>Timelines</w:t>
      </w:r>
      <w:bookmarkEnd w:id="78"/>
    </w:p>
    <w:tbl>
      <w:tblPr>
        <w:tblStyle w:val="GridTable4-Accent1"/>
        <w:tblW w:w="0" w:type="auto"/>
        <w:tblLook w:val="04A0" w:firstRow="1" w:lastRow="0" w:firstColumn="1" w:lastColumn="0" w:noHBand="0" w:noVBand="1"/>
      </w:tblPr>
      <w:tblGrid>
        <w:gridCol w:w="4675"/>
        <w:gridCol w:w="4675"/>
      </w:tblGrid>
      <w:tr w:rsidR="00686F0A" w14:paraId="69B5B19F" w14:textId="77777777" w:rsidTr="00283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E85350" w14:textId="77777777" w:rsidR="00686F0A" w:rsidRDefault="00686F0A" w:rsidP="00283054">
            <w:pPr>
              <w:jc w:val="center"/>
            </w:pPr>
            <w:r>
              <w:t>Tasks</w:t>
            </w:r>
          </w:p>
        </w:tc>
        <w:tc>
          <w:tcPr>
            <w:tcW w:w="4675" w:type="dxa"/>
          </w:tcPr>
          <w:p w14:paraId="6AD0DCDB" w14:textId="77777777" w:rsidR="00686F0A" w:rsidRDefault="00686F0A" w:rsidP="00283054">
            <w:pPr>
              <w:jc w:val="center"/>
              <w:cnfStyle w:val="100000000000" w:firstRow="1" w:lastRow="0" w:firstColumn="0" w:lastColumn="0" w:oddVBand="0" w:evenVBand="0" w:oddHBand="0" w:evenHBand="0" w:firstRowFirstColumn="0" w:firstRowLastColumn="0" w:lastRowFirstColumn="0" w:lastRowLastColumn="0"/>
            </w:pPr>
            <w:r>
              <w:t>Date</w:t>
            </w:r>
          </w:p>
        </w:tc>
      </w:tr>
      <w:tr w:rsidR="00686F0A" w14:paraId="46AEF173" w14:textId="77777777" w:rsidTr="00283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6C0889" w14:textId="77777777" w:rsidR="00686F0A" w:rsidRDefault="00686F0A" w:rsidP="00283054">
            <w:pPr>
              <w:jc w:val="center"/>
            </w:pPr>
            <w:r>
              <w:t>Issue of RFQ</w:t>
            </w:r>
          </w:p>
        </w:tc>
        <w:tc>
          <w:tcPr>
            <w:tcW w:w="4675" w:type="dxa"/>
          </w:tcPr>
          <w:p w14:paraId="1D905F91" w14:textId="6DF65B6F" w:rsidR="00686F0A" w:rsidRDefault="00686F0A" w:rsidP="00283054">
            <w:pPr>
              <w:jc w:val="center"/>
              <w:cnfStyle w:val="000000100000" w:firstRow="0" w:lastRow="0" w:firstColumn="0" w:lastColumn="0" w:oddVBand="0" w:evenVBand="0" w:oddHBand="1" w:evenHBand="0" w:firstRowFirstColumn="0" w:firstRowLastColumn="0" w:lastRowFirstColumn="0" w:lastRowLastColumn="0"/>
            </w:pPr>
            <w:r>
              <w:t>16 July, 2019</w:t>
            </w:r>
          </w:p>
        </w:tc>
      </w:tr>
      <w:tr w:rsidR="00686F0A" w14:paraId="0854AA2D" w14:textId="77777777" w:rsidTr="00283054">
        <w:tc>
          <w:tcPr>
            <w:cnfStyle w:val="001000000000" w:firstRow="0" w:lastRow="0" w:firstColumn="1" w:lastColumn="0" w:oddVBand="0" w:evenVBand="0" w:oddHBand="0" w:evenHBand="0" w:firstRowFirstColumn="0" w:firstRowLastColumn="0" w:lastRowFirstColumn="0" w:lastRowLastColumn="0"/>
            <w:tcW w:w="4675" w:type="dxa"/>
          </w:tcPr>
          <w:p w14:paraId="4071B653" w14:textId="77777777" w:rsidR="00686F0A" w:rsidRDefault="00686F0A" w:rsidP="00283054">
            <w:pPr>
              <w:jc w:val="center"/>
            </w:pPr>
            <w:r>
              <w:t>Submission of Bid (Start)</w:t>
            </w:r>
          </w:p>
        </w:tc>
        <w:tc>
          <w:tcPr>
            <w:tcW w:w="4675" w:type="dxa"/>
          </w:tcPr>
          <w:p w14:paraId="656C570E" w14:textId="4794D2B2" w:rsidR="00686F0A" w:rsidRDefault="00686F0A" w:rsidP="00283054">
            <w:pPr>
              <w:jc w:val="center"/>
              <w:cnfStyle w:val="000000000000" w:firstRow="0" w:lastRow="0" w:firstColumn="0" w:lastColumn="0" w:oddVBand="0" w:evenVBand="0" w:oddHBand="0" w:evenHBand="0" w:firstRowFirstColumn="0" w:firstRowLastColumn="0" w:lastRowFirstColumn="0" w:lastRowLastColumn="0"/>
            </w:pPr>
            <w:r>
              <w:t>20 July, 2019</w:t>
            </w:r>
          </w:p>
        </w:tc>
      </w:tr>
      <w:tr w:rsidR="00686F0A" w14:paraId="006E45AD" w14:textId="77777777" w:rsidTr="00283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3113E04" w14:textId="77777777" w:rsidR="00686F0A" w:rsidRDefault="00686F0A" w:rsidP="00283054">
            <w:pPr>
              <w:jc w:val="center"/>
            </w:pPr>
            <w:r>
              <w:t>Submission of Bid (End)</w:t>
            </w:r>
          </w:p>
        </w:tc>
        <w:tc>
          <w:tcPr>
            <w:tcW w:w="4675" w:type="dxa"/>
          </w:tcPr>
          <w:p w14:paraId="3784E5BD" w14:textId="53F9AD8A" w:rsidR="00686F0A" w:rsidRDefault="00686F0A" w:rsidP="00283054">
            <w:pPr>
              <w:jc w:val="center"/>
              <w:cnfStyle w:val="000000100000" w:firstRow="0" w:lastRow="0" w:firstColumn="0" w:lastColumn="0" w:oddVBand="0" w:evenVBand="0" w:oddHBand="1" w:evenHBand="0" w:firstRowFirstColumn="0" w:firstRowLastColumn="0" w:lastRowFirstColumn="0" w:lastRowLastColumn="0"/>
            </w:pPr>
            <w:r>
              <w:t>25 July, 2019</w:t>
            </w:r>
          </w:p>
        </w:tc>
      </w:tr>
      <w:tr w:rsidR="00686F0A" w14:paraId="09157A20" w14:textId="77777777" w:rsidTr="00283054">
        <w:tc>
          <w:tcPr>
            <w:cnfStyle w:val="001000000000" w:firstRow="0" w:lastRow="0" w:firstColumn="1" w:lastColumn="0" w:oddVBand="0" w:evenVBand="0" w:oddHBand="0" w:evenHBand="0" w:firstRowFirstColumn="0" w:firstRowLastColumn="0" w:lastRowFirstColumn="0" w:lastRowLastColumn="0"/>
            <w:tcW w:w="4675" w:type="dxa"/>
          </w:tcPr>
          <w:p w14:paraId="2173B24D" w14:textId="77777777" w:rsidR="00686F0A" w:rsidRDefault="00686F0A" w:rsidP="00283054">
            <w:pPr>
              <w:jc w:val="center"/>
            </w:pPr>
            <w:r>
              <w:t>Final Output</w:t>
            </w:r>
          </w:p>
        </w:tc>
        <w:tc>
          <w:tcPr>
            <w:tcW w:w="4675" w:type="dxa"/>
          </w:tcPr>
          <w:p w14:paraId="6E8BED24" w14:textId="5765E931" w:rsidR="00686F0A" w:rsidRDefault="00686F0A" w:rsidP="00283054">
            <w:pPr>
              <w:jc w:val="center"/>
              <w:cnfStyle w:val="000000000000" w:firstRow="0" w:lastRow="0" w:firstColumn="0" w:lastColumn="0" w:oddVBand="0" w:evenVBand="0" w:oddHBand="0" w:evenHBand="0" w:firstRowFirstColumn="0" w:firstRowLastColumn="0" w:lastRowFirstColumn="0" w:lastRowLastColumn="0"/>
            </w:pPr>
            <w:r>
              <w:t>10 August, 2019</w:t>
            </w:r>
          </w:p>
        </w:tc>
      </w:tr>
    </w:tbl>
    <w:p w14:paraId="17FAD90C" w14:textId="77777777" w:rsidR="00686F0A" w:rsidRDefault="00686F0A" w:rsidP="00686F0A"/>
    <w:p w14:paraId="03B0C4B4" w14:textId="281EE0DF" w:rsidR="00686F0A" w:rsidRDefault="00686F0A" w:rsidP="000C4C19">
      <w:pPr>
        <w:pStyle w:val="Heading2"/>
      </w:pPr>
      <w:bookmarkStart w:id="79" w:name="_Toc14256074"/>
      <w:r>
        <w:t>Features of Website</w:t>
      </w:r>
      <w:bookmarkEnd w:id="79"/>
    </w:p>
    <w:p w14:paraId="2F76D69A" w14:textId="77777777" w:rsidR="00686F0A" w:rsidRDefault="00686F0A" w:rsidP="00686F0A">
      <w:pPr>
        <w:pStyle w:val="ListParagraph"/>
        <w:numPr>
          <w:ilvl w:val="0"/>
          <w:numId w:val="40"/>
        </w:numPr>
      </w:pPr>
      <w:r>
        <w:t>Chat Bots</w:t>
      </w:r>
    </w:p>
    <w:p w14:paraId="7D13A809" w14:textId="77777777" w:rsidR="00686F0A" w:rsidRDefault="00686F0A" w:rsidP="00686F0A">
      <w:pPr>
        <w:pStyle w:val="ListParagraph"/>
        <w:numPr>
          <w:ilvl w:val="0"/>
          <w:numId w:val="40"/>
        </w:numPr>
      </w:pPr>
      <w:r>
        <w:t>E-commerce</w:t>
      </w:r>
    </w:p>
    <w:p w14:paraId="76225628" w14:textId="77777777" w:rsidR="00686F0A" w:rsidRDefault="00686F0A" w:rsidP="00686F0A">
      <w:pPr>
        <w:pStyle w:val="ListParagraph"/>
        <w:numPr>
          <w:ilvl w:val="0"/>
          <w:numId w:val="40"/>
        </w:numPr>
      </w:pPr>
      <w:r>
        <w:t>Custom Graphics</w:t>
      </w:r>
    </w:p>
    <w:p w14:paraId="1E502429" w14:textId="77777777" w:rsidR="00686F0A" w:rsidRDefault="00686F0A" w:rsidP="00686F0A">
      <w:pPr>
        <w:pStyle w:val="ListParagraph"/>
        <w:numPr>
          <w:ilvl w:val="0"/>
          <w:numId w:val="40"/>
        </w:numPr>
      </w:pPr>
      <w:r>
        <w:t>Social media Integration</w:t>
      </w:r>
    </w:p>
    <w:p w14:paraId="11BA3C38" w14:textId="2D57564C" w:rsidR="00686F0A" w:rsidRDefault="00686F0A" w:rsidP="00686F0A">
      <w:pPr>
        <w:pStyle w:val="ListParagraph"/>
        <w:numPr>
          <w:ilvl w:val="0"/>
          <w:numId w:val="40"/>
        </w:numPr>
      </w:pPr>
      <w:r>
        <w:t>Screen adaptability</w:t>
      </w:r>
    </w:p>
    <w:p w14:paraId="0A96723C" w14:textId="77777777" w:rsidR="000C4C19" w:rsidRDefault="000C4C19" w:rsidP="000C4C19">
      <w:pPr>
        <w:pStyle w:val="ListParagraph"/>
      </w:pPr>
    </w:p>
    <w:p w14:paraId="30A4F2A8" w14:textId="77777777" w:rsidR="00686F0A" w:rsidRDefault="00686F0A" w:rsidP="00686F0A">
      <w:pPr>
        <w:pStyle w:val="Heading2"/>
      </w:pPr>
      <w:bookmarkStart w:id="80" w:name="_Toc14256075"/>
      <w:r>
        <w:t>Time Estimates</w:t>
      </w:r>
      <w:bookmarkEnd w:id="80"/>
    </w:p>
    <w:tbl>
      <w:tblPr>
        <w:tblStyle w:val="GridTable4-Accent1"/>
        <w:tblW w:w="0" w:type="auto"/>
        <w:tblLook w:val="04A0" w:firstRow="1" w:lastRow="0" w:firstColumn="1" w:lastColumn="0" w:noHBand="0" w:noVBand="1"/>
      </w:tblPr>
      <w:tblGrid>
        <w:gridCol w:w="4675"/>
        <w:gridCol w:w="4675"/>
      </w:tblGrid>
      <w:tr w:rsidR="00686F0A" w14:paraId="467DC6D9" w14:textId="77777777" w:rsidTr="00283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2FDE75B" w14:textId="77777777" w:rsidR="00686F0A" w:rsidRDefault="00686F0A" w:rsidP="00283054">
            <w:pPr>
              <w:jc w:val="center"/>
            </w:pPr>
            <w:r>
              <w:t>Activity</w:t>
            </w:r>
          </w:p>
        </w:tc>
        <w:tc>
          <w:tcPr>
            <w:tcW w:w="4675" w:type="dxa"/>
          </w:tcPr>
          <w:p w14:paraId="21A15D1C" w14:textId="77777777" w:rsidR="00686F0A" w:rsidRDefault="00686F0A" w:rsidP="00283054">
            <w:pPr>
              <w:jc w:val="center"/>
              <w:cnfStyle w:val="100000000000" w:firstRow="1" w:lastRow="0" w:firstColumn="0" w:lastColumn="0" w:oddVBand="0" w:evenVBand="0" w:oddHBand="0" w:evenHBand="0" w:firstRowFirstColumn="0" w:firstRowLastColumn="0" w:lastRowFirstColumn="0" w:lastRowLastColumn="0"/>
            </w:pPr>
            <w:r>
              <w:t>Time (In Hours)</w:t>
            </w:r>
          </w:p>
        </w:tc>
      </w:tr>
      <w:tr w:rsidR="0086056F" w14:paraId="4B2E8656"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2425E34" w14:textId="77777777" w:rsidR="0086056F" w:rsidRDefault="0086056F" w:rsidP="0086056F">
            <w:pPr>
              <w:jc w:val="center"/>
            </w:pPr>
            <w:r>
              <w:t>Research and Planning</w:t>
            </w:r>
          </w:p>
        </w:tc>
        <w:tc>
          <w:tcPr>
            <w:tcW w:w="4675" w:type="dxa"/>
            <w:vAlign w:val="center"/>
          </w:tcPr>
          <w:p w14:paraId="2724D5E5" w14:textId="591E1DE8" w:rsidR="00E76946" w:rsidRDefault="00E76946" w:rsidP="00E76946">
            <w:pPr>
              <w:jc w:val="center"/>
              <w:cnfStyle w:val="000000100000" w:firstRow="0" w:lastRow="0" w:firstColumn="0" w:lastColumn="0" w:oddVBand="0" w:evenVBand="0" w:oddHBand="1" w:evenHBand="0" w:firstRowFirstColumn="0" w:firstRowLastColumn="0" w:lastRowFirstColumn="0" w:lastRowLastColumn="0"/>
            </w:pPr>
            <w:r>
              <w:t>70</w:t>
            </w:r>
          </w:p>
        </w:tc>
      </w:tr>
      <w:tr w:rsidR="0086056F" w14:paraId="7B6C6858" w14:textId="77777777" w:rsidTr="005B048E">
        <w:tc>
          <w:tcPr>
            <w:cnfStyle w:val="001000000000" w:firstRow="0" w:lastRow="0" w:firstColumn="1" w:lastColumn="0" w:oddVBand="0" w:evenVBand="0" w:oddHBand="0" w:evenHBand="0" w:firstRowFirstColumn="0" w:firstRowLastColumn="0" w:lastRowFirstColumn="0" w:lastRowLastColumn="0"/>
            <w:tcW w:w="4675" w:type="dxa"/>
          </w:tcPr>
          <w:p w14:paraId="52E46A68" w14:textId="77777777" w:rsidR="0086056F" w:rsidRDefault="0086056F" w:rsidP="0086056F">
            <w:pPr>
              <w:jc w:val="center"/>
            </w:pPr>
            <w:r>
              <w:t>Designing and Prototyping</w:t>
            </w:r>
          </w:p>
        </w:tc>
        <w:tc>
          <w:tcPr>
            <w:tcW w:w="4675" w:type="dxa"/>
            <w:vAlign w:val="center"/>
          </w:tcPr>
          <w:p w14:paraId="1FD2F778" w14:textId="2C7E6FAA"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100</w:t>
            </w:r>
          </w:p>
        </w:tc>
      </w:tr>
      <w:tr w:rsidR="0086056F" w14:paraId="6B270928"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8EBE930" w14:textId="77777777" w:rsidR="0086056F" w:rsidRDefault="0086056F" w:rsidP="0086056F">
            <w:pPr>
              <w:jc w:val="center"/>
            </w:pPr>
            <w:r>
              <w:t>Content Development</w:t>
            </w:r>
          </w:p>
        </w:tc>
        <w:tc>
          <w:tcPr>
            <w:tcW w:w="4675" w:type="dxa"/>
            <w:vAlign w:val="center"/>
          </w:tcPr>
          <w:p w14:paraId="5D5D9B98" w14:textId="6913A42A" w:rsidR="0086056F" w:rsidRDefault="00E76946" w:rsidP="0086056F">
            <w:pPr>
              <w:jc w:val="center"/>
              <w:cnfStyle w:val="000000100000" w:firstRow="0" w:lastRow="0" w:firstColumn="0" w:lastColumn="0" w:oddVBand="0" w:evenVBand="0" w:oddHBand="1" w:evenHBand="0" w:firstRowFirstColumn="0" w:firstRowLastColumn="0" w:lastRowFirstColumn="0" w:lastRowLastColumn="0"/>
            </w:pPr>
            <w:r>
              <w:t>40</w:t>
            </w:r>
          </w:p>
        </w:tc>
      </w:tr>
      <w:tr w:rsidR="0086056F" w14:paraId="3AB877B1" w14:textId="77777777" w:rsidTr="005B048E">
        <w:tc>
          <w:tcPr>
            <w:cnfStyle w:val="001000000000" w:firstRow="0" w:lastRow="0" w:firstColumn="1" w:lastColumn="0" w:oddVBand="0" w:evenVBand="0" w:oddHBand="0" w:evenHBand="0" w:firstRowFirstColumn="0" w:firstRowLastColumn="0" w:lastRowFirstColumn="0" w:lastRowLastColumn="0"/>
            <w:tcW w:w="4675" w:type="dxa"/>
          </w:tcPr>
          <w:p w14:paraId="539735CC" w14:textId="77777777" w:rsidR="0086056F" w:rsidRDefault="0086056F" w:rsidP="0086056F">
            <w:pPr>
              <w:jc w:val="center"/>
            </w:pPr>
            <w:r>
              <w:t>Content Review</w:t>
            </w:r>
          </w:p>
        </w:tc>
        <w:tc>
          <w:tcPr>
            <w:tcW w:w="4675" w:type="dxa"/>
            <w:vAlign w:val="center"/>
          </w:tcPr>
          <w:p w14:paraId="6AF7AD19" w14:textId="35975830"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15</w:t>
            </w:r>
          </w:p>
        </w:tc>
      </w:tr>
      <w:tr w:rsidR="0086056F" w14:paraId="083FF4D4"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1D49273" w14:textId="77777777" w:rsidR="0086056F" w:rsidRDefault="0086056F" w:rsidP="0086056F">
            <w:pPr>
              <w:jc w:val="center"/>
            </w:pPr>
            <w:r>
              <w:t>Content Publishing</w:t>
            </w:r>
          </w:p>
        </w:tc>
        <w:tc>
          <w:tcPr>
            <w:tcW w:w="4675" w:type="dxa"/>
            <w:vAlign w:val="center"/>
          </w:tcPr>
          <w:p w14:paraId="630314C0" w14:textId="61BDB012" w:rsidR="0086056F" w:rsidRDefault="00E76946" w:rsidP="0086056F">
            <w:pPr>
              <w:jc w:val="center"/>
              <w:cnfStyle w:val="000000100000" w:firstRow="0" w:lastRow="0" w:firstColumn="0" w:lastColumn="0" w:oddVBand="0" w:evenVBand="0" w:oddHBand="1" w:evenHBand="0" w:firstRowFirstColumn="0" w:firstRowLastColumn="0" w:lastRowFirstColumn="0" w:lastRowLastColumn="0"/>
            </w:pPr>
            <w:r>
              <w:t>15</w:t>
            </w:r>
          </w:p>
        </w:tc>
      </w:tr>
      <w:tr w:rsidR="0086056F" w14:paraId="093FB430" w14:textId="77777777" w:rsidTr="005B048E">
        <w:tc>
          <w:tcPr>
            <w:cnfStyle w:val="001000000000" w:firstRow="0" w:lastRow="0" w:firstColumn="1" w:lastColumn="0" w:oddVBand="0" w:evenVBand="0" w:oddHBand="0" w:evenHBand="0" w:firstRowFirstColumn="0" w:firstRowLastColumn="0" w:lastRowFirstColumn="0" w:lastRowLastColumn="0"/>
            <w:tcW w:w="4675" w:type="dxa"/>
          </w:tcPr>
          <w:p w14:paraId="18A00BC9" w14:textId="77777777" w:rsidR="0086056F" w:rsidRDefault="0086056F" w:rsidP="0086056F">
            <w:pPr>
              <w:jc w:val="center"/>
            </w:pPr>
            <w:r>
              <w:t>Front-End Development</w:t>
            </w:r>
          </w:p>
        </w:tc>
        <w:tc>
          <w:tcPr>
            <w:tcW w:w="4675" w:type="dxa"/>
            <w:vAlign w:val="center"/>
          </w:tcPr>
          <w:p w14:paraId="4EF0DC49" w14:textId="75D0C286"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75</w:t>
            </w:r>
          </w:p>
        </w:tc>
      </w:tr>
      <w:tr w:rsidR="0086056F" w14:paraId="09129585"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BF05CD8" w14:textId="77777777" w:rsidR="0086056F" w:rsidRDefault="0086056F" w:rsidP="0086056F">
            <w:pPr>
              <w:jc w:val="center"/>
            </w:pPr>
            <w:r>
              <w:t xml:space="preserve">Back-end systems set up </w:t>
            </w:r>
          </w:p>
        </w:tc>
        <w:tc>
          <w:tcPr>
            <w:tcW w:w="4675" w:type="dxa"/>
            <w:vAlign w:val="center"/>
          </w:tcPr>
          <w:p w14:paraId="7F26A847" w14:textId="5C3F77CB" w:rsidR="0086056F" w:rsidRDefault="00E76946" w:rsidP="0086056F">
            <w:pPr>
              <w:jc w:val="center"/>
              <w:cnfStyle w:val="000000100000" w:firstRow="0" w:lastRow="0" w:firstColumn="0" w:lastColumn="0" w:oddVBand="0" w:evenVBand="0" w:oddHBand="1" w:evenHBand="0" w:firstRowFirstColumn="0" w:firstRowLastColumn="0" w:lastRowFirstColumn="0" w:lastRowLastColumn="0"/>
            </w:pPr>
            <w:r>
              <w:t>60</w:t>
            </w:r>
          </w:p>
        </w:tc>
      </w:tr>
      <w:tr w:rsidR="0086056F" w14:paraId="61EF3CA4" w14:textId="77777777" w:rsidTr="005B048E">
        <w:tc>
          <w:tcPr>
            <w:cnfStyle w:val="001000000000" w:firstRow="0" w:lastRow="0" w:firstColumn="1" w:lastColumn="0" w:oddVBand="0" w:evenVBand="0" w:oddHBand="0" w:evenHBand="0" w:firstRowFirstColumn="0" w:firstRowLastColumn="0" w:lastRowFirstColumn="0" w:lastRowLastColumn="0"/>
            <w:tcW w:w="4675" w:type="dxa"/>
          </w:tcPr>
          <w:p w14:paraId="28FECE2F" w14:textId="77777777" w:rsidR="0086056F" w:rsidRDefault="0086056F" w:rsidP="0086056F">
            <w:pPr>
              <w:jc w:val="center"/>
            </w:pPr>
            <w:r>
              <w:t>Testing</w:t>
            </w:r>
          </w:p>
        </w:tc>
        <w:tc>
          <w:tcPr>
            <w:tcW w:w="4675" w:type="dxa"/>
            <w:vAlign w:val="center"/>
          </w:tcPr>
          <w:p w14:paraId="5238A3C2" w14:textId="5AB45F53"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40</w:t>
            </w:r>
          </w:p>
        </w:tc>
      </w:tr>
      <w:tr w:rsidR="0086056F" w14:paraId="55F518B7"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1F64063" w14:textId="77777777" w:rsidR="0086056F" w:rsidRDefault="0086056F" w:rsidP="0086056F">
            <w:pPr>
              <w:jc w:val="center"/>
            </w:pPr>
            <w:r>
              <w:t>Web Host Integration</w:t>
            </w:r>
          </w:p>
        </w:tc>
        <w:tc>
          <w:tcPr>
            <w:tcW w:w="4675" w:type="dxa"/>
            <w:vAlign w:val="center"/>
          </w:tcPr>
          <w:p w14:paraId="4F10E384" w14:textId="4017F02B" w:rsidR="0086056F" w:rsidRDefault="00E76946" w:rsidP="0086056F">
            <w:pPr>
              <w:jc w:val="center"/>
              <w:cnfStyle w:val="000000100000" w:firstRow="0" w:lastRow="0" w:firstColumn="0" w:lastColumn="0" w:oddVBand="0" w:evenVBand="0" w:oddHBand="1" w:evenHBand="0" w:firstRowFirstColumn="0" w:firstRowLastColumn="0" w:lastRowFirstColumn="0" w:lastRowLastColumn="0"/>
            </w:pPr>
            <w:r>
              <w:t>15</w:t>
            </w:r>
          </w:p>
        </w:tc>
      </w:tr>
      <w:tr w:rsidR="0086056F" w14:paraId="6F59FF5C" w14:textId="77777777" w:rsidTr="005B048E">
        <w:tc>
          <w:tcPr>
            <w:cnfStyle w:val="001000000000" w:firstRow="0" w:lastRow="0" w:firstColumn="1" w:lastColumn="0" w:oddVBand="0" w:evenVBand="0" w:oddHBand="0" w:evenHBand="0" w:firstRowFirstColumn="0" w:firstRowLastColumn="0" w:lastRowFirstColumn="0" w:lastRowLastColumn="0"/>
            <w:tcW w:w="4675" w:type="dxa"/>
          </w:tcPr>
          <w:p w14:paraId="36C2158C" w14:textId="77777777" w:rsidR="0086056F" w:rsidRDefault="0086056F" w:rsidP="0086056F">
            <w:pPr>
              <w:jc w:val="center"/>
            </w:pPr>
            <w:r>
              <w:t>UAT</w:t>
            </w:r>
          </w:p>
        </w:tc>
        <w:tc>
          <w:tcPr>
            <w:tcW w:w="4675" w:type="dxa"/>
            <w:vAlign w:val="center"/>
          </w:tcPr>
          <w:p w14:paraId="4EC1795F" w14:textId="59E636EA"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50</w:t>
            </w:r>
          </w:p>
        </w:tc>
      </w:tr>
      <w:tr w:rsidR="0086056F" w14:paraId="5F4F63A8" w14:textId="77777777" w:rsidTr="005B0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AA6620F" w14:textId="77777777" w:rsidR="0086056F" w:rsidRDefault="0086056F" w:rsidP="0086056F">
            <w:pPr>
              <w:jc w:val="center"/>
            </w:pPr>
            <w:r>
              <w:t>Go/Live Production launch</w:t>
            </w:r>
          </w:p>
        </w:tc>
        <w:tc>
          <w:tcPr>
            <w:tcW w:w="4675" w:type="dxa"/>
            <w:vAlign w:val="center"/>
          </w:tcPr>
          <w:p w14:paraId="0C0CBA2F" w14:textId="22CE03C2" w:rsidR="0086056F" w:rsidRDefault="0086056F" w:rsidP="0086056F">
            <w:pPr>
              <w:jc w:val="center"/>
              <w:cnfStyle w:val="000000100000" w:firstRow="0" w:lastRow="0" w:firstColumn="0" w:lastColumn="0" w:oddVBand="0" w:evenVBand="0" w:oddHBand="1" w:evenHBand="0" w:firstRowFirstColumn="0" w:firstRowLastColumn="0" w:lastRowFirstColumn="0" w:lastRowLastColumn="0"/>
            </w:pPr>
            <w:r>
              <w:t>30</w:t>
            </w:r>
          </w:p>
        </w:tc>
      </w:tr>
      <w:tr w:rsidR="0086056F" w14:paraId="72E2DA0F" w14:textId="77777777" w:rsidTr="00283054">
        <w:tc>
          <w:tcPr>
            <w:cnfStyle w:val="001000000000" w:firstRow="0" w:lastRow="0" w:firstColumn="1" w:lastColumn="0" w:oddVBand="0" w:evenVBand="0" w:oddHBand="0" w:evenHBand="0" w:firstRowFirstColumn="0" w:firstRowLastColumn="0" w:lastRowFirstColumn="0" w:lastRowLastColumn="0"/>
            <w:tcW w:w="4675" w:type="dxa"/>
          </w:tcPr>
          <w:p w14:paraId="03AF01EC" w14:textId="5E7CCD99" w:rsidR="0086056F" w:rsidRDefault="0086056F" w:rsidP="0086056F">
            <w:pPr>
              <w:jc w:val="center"/>
            </w:pPr>
            <w:r>
              <w:t>Total</w:t>
            </w:r>
          </w:p>
        </w:tc>
        <w:tc>
          <w:tcPr>
            <w:tcW w:w="4675" w:type="dxa"/>
          </w:tcPr>
          <w:p w14:paraId="6BE95EB3" w14:textId="1FBE7421" w:rsidR="0086056F" w:rsidRDefault="00E76946" w:rsidP="0086056F">
            <w:pPr>
              <w:jc w:val="center"/>
              <w:cnfStyle w:val="000000000000" w:firstRow="0" w:lastRow="0" w:firstColumn="0" w:lastColumn="0" w:oddVBand="0" w:evenVBand="0" w:oddHBand="0" w:evenHBand="0" w:firstRowFirstColumn="0" w:firstRowLastColumn="0" w:lastRowFirstColumn="0" w:lastRowLastColumn="0"/>
            </w:pPr>
            <w:r>
              <w:t>520</w:t>
            </w:r>
          </w:p>
        </w:tc>
      </w:tr>
    </w:tbl>
    <w:p w14:paraId="03D453FC" w14:textId="6879E2B6" w:rsidR="00686F0A" w:rsidRDefault="00686F0A" w:rsidP="00686F0A"/>
    <w:p w14:paraId="26FB6052" w14:textId="5A7C8760" w:rsidR="00E76946" w:rsidRDefault="00E76946" w:rsidP="00E76946">
      <w:pPr>
        <w:pStyle w:val="Heading2"/>
      </w:pPr>
      <w:bookmarkStart w:id="81" w:name="_Toc14256076"/>
      <w:r>
        <w:t>Cost Estimation</w:t>
      </w:r>
      <w:bookmarkEnd w:id="81"/>
    </w:p>
    <w:tbl>
      <w:tblPr>
        <w:tblStyle w:val="TableGridLight"/>
        <w:tblW w:w="0" w:type="auto"/>
        <w:tblLook w:val="04A0" w:firstRow="1" w:lastRow="0" w:firstColumn="1" w:lastColumn="0" w:noHBand="0" w:noVBand="1"/>
      </w:tblPr>
      <w:tblGrid>
        <w:gridCol w:w="4675"/>
        <w:gridCol w:w="4675"/>
      </w:tblGrid>
      <w:tr w:rsidR="00E76946" w14:paraId="06CEB04F" w14:textId="77777777" w:rsidTr="00E76946">
        <w:tc>
          <w:tcPr>
            <w:tcW w:w="4675" w:type="dxa"/>
          </w:tcPr>
          <w:p w14:paraId="240FD4E0" w14:textId="7FE36260" w:rsidR="00E76946" w:rsidRPr="00E76946" w:rsidRDefault="00E76946" w:rsidP="00E76946">
            <w:pPr>
              <w:rPr>
                <w:rFonts w:ascii="Calibri" w:hAnsi="Calibri" w:cs="Calibri"/>
                <w:color w:val="000000"/>
              </w:rPr>
            </w:pPr>
            <w:r>
              <w:rPr>
                <w:rFonts w:ascii="Calibri" w:hAnsi="Calibri" w:cs="Calibri"/>
                <w:color w:val="000000"/>
              </w:rPr>
              <w:t>Research and Designing</w:t>
            </w:r>
          </w:p>
        </w:tc>
        <w:tc>
          <w:tcPr>
            <w:tcW w:w="4675" w:type="dxa"/>
          </w:tcPr>
          <w:p w14:paraId="0E6654C5" w14:textId="1CC3C50D" w:rsidR="00E76946" w:rsidRDefault="00E76946" w:rsidP="00E76946">
            <w:r>
              <w:t>$5100</w:t>
            </w:r>
          </w:p>
        </w:tc>
      </w:tr>
      <w:tr w:rsidR="009C380B" w14:paraId="66D442A6" w14:textId="77777777" w:rsidTr="00E76946">
        <w:tc>
          <w:tcPr>
            <w:tcW w:w="4675" w:type="dxa"/>
          </w:tcPr>
          <w:p w14:paraId="4DDEFFB3" w14:textId="46D7DE0F" w:rsidR="009C380B" w:rsidRDefault="009C380B" w:rsidP="00E76946">
            <w:pPr>
              <w:rPr>
                <w:rFonts w:ascii="Calibri" w:hAnsi="Calibri" w:cs="Calibri"/>
                <w:color w:val="000000"/>
              </w:rPr>
            </w:pPr>
            <w:r>
              <w:rPr>
                <w:rFonts w:ascii="Calibri" w:hAnsi="Calibri" w:cs="Calibri"/>
                <w:color w:val="000000"/>
              </w:rPr>
              <w:t>Prototyping</w:t>
            </w:r>
          </w:p>
        </w:tc>
        <w:tc>
          <w:tcPr>
            <w:tcW w:w="4675" w:type="dxa"/>
          </w:tcPr>
          <w:p w14:paraId="7F046644" w14:textId="2CDCA291" w:rsidR="009C380B" w:rsidRDefault="009C380B" w:rsidP="00E76946">
            <w:r>
              <w:t>$3400</w:t>
            </w:r>
          </w:p>
        </w:tc>
      </w:tr>
      <w:tr w:rsidR="00E76946" w14:paraId="1F4B4259" w14:textId="77777777" w:rsidTr="00E76946">
        <w:tc>
          <w:tcPr>
            <w:tcW w:w="4675" w:type="dxa"/>
          </w:tcPr>
          <w:p w14:paraId="424E76A7" w14:textId="276E5B7A" w:rsidR="00E76946" w:rsidRDefault="00E76946" w:rsidP="00E76946">
            <w:r>
              <w:t>Front End Development</w:t>
            </w:r>
          </w:p>
        </w:tc>
        <w:tc>
          <w:tcPr>
            <w:tcW w:w="4675" w:type="dxa"/>
          </w:tcPr>
          <w:p w14:paraId="572AC819" w14:textId="28A699F3" w:rsidR="00E76946" w:rsidRDefault="00E76946" w:rsidP="00E76946">
            <w:r>
              <w:t>$3000</w:t>
            </w:r>
          </w:p>
        </w:tc>
      </w:tr>
      <w:tr w:rsidR="00E76946" w14:paraId="0E8BD411" w14:textId="77777777" w:rsidTr="00E76946">
        <w:tc>
          <w:tcPr>
            <w:tcW w:w="4675" w:type="dxa"/>
          </w:tcPr>
          <w:p w14:paraId="253D0CF3" w14:textId="4ABA8D33" w:rsidR="00E76946" w:rsidRDefault="00E76946" w:rsidP="00E76946">
            <w:r>
              <w:t>Back End Development</w:t>
            </w:r>
          </w:p>
        </w:tc>
        <w:tc>
          <w:tcPr>
            <w:tcW w:w="4675" w:type="dxa"/>
          </w:tcPr>
          <w:p w14:paraId="32269E18" w14:textId="0E09CA67" w:rsidR="00E76946" w:rsidRDefault="00E76946" w:rsidP="00E76946">
            <w:r>
              <w:t>$3400</w:t>
            </w:r>
          </w:p>
        </w:tc>
      </w:tr>
      <w:tr w:rsidR="00E76946" w14:paraId="4C12623A" w14:textId="77777777" w:rsidTr="00E76946">
        <w:tc>
          <w:tcPr>
            <w:tcW w:w="4675" w:type="dxa"/>
          </w:tcPr>
          <w:p w14:paraId="25533F62" w14:textId="33AD8FA3" w:rsidR="00E76946" w:rsidRDefault="00E76946" w:rsidP="00E76946">
            <w:r>
              <w:t>Testing</w:t>
            </w:r>
          </w:p>
        </w:tc>
        <w:tc>
          <w:tcPr>
            <w:tcW w:w="4675" w:type="dxa"/>
          </w:tcPr>
          <w:p w14:paraId="05B356B7" w14:textId="4451B7ED" w:rsidR="00E76946" w:rsidRDefault="00E76946" w:rsidP="00E76946">
            <w:r>
              <w:t>$2000</w:t>
            </w:r>
          </w:p>
        </w:tc>
      </w:tr>
      <w:tr w:rsidR="00E76946" w14:paraId="54DD5518" w14:textId="77777777" w:rsidTr="00E76946">
        <w:tc>
          <w:tcPr>
            <w:tcW w:w="4675" w:type="dxa"/>
          </w:tcPr>
          <w:p w14:paraId="784F2A4D" w14:textId="767EDB87" w:rsidR="00E76946" w:rsidRDefault="00E76946" w:rsidP="00E76946">
            <w:r>
              <w:t>Maintenance</w:t>
            </w:r>
          </w:p>
        </w:tc>
        <w:tc>
          <w:tcPr>
            <w:tcW w:w="4675" w:type="dxa"/>
          </w:tcPr>
          <w:p w14:paraId="1016C702" w14:textId="190A89B6" w:rsidR="00E76946" w:rsidRDefault="00E76946" w:rsidP="00E76946">
            <w:r>
              <w:t>$1000</w:t>
            </w:r>
          </w:p>
        </w:tc>
      </w:tr>
      <w:tr w:rsidR="00E76946" w14:paraId="0075AE63" w14:textId="77777777" w:rsidTr="00E76946">
        <w:tc>
          <w:tcPr>
            <w:tcW w:w="4675" w:type="dxa"/>
          </w:tcPr>
          <w:p w14:paraId="4A164A7E" w14:textId="686B1E7E" w:rsidR="00E76946" w:rsidRDefault="00E76946" w:rsidP="00E76946">
            <w:r>
              <w:t>SEO</w:t>
            </w:r>
            <w:r w:rsidR="00F57CA5">
              <w:t xml:space="preserve"> + Content</w:t>
            </w:r>
          </w:p>
        </w:tc>
        <w:tc>
          <w:tcPr>
            <w:tcW w:w="4675" w:type="dxa"/>
          </w:tcPr>
          <w:p w14:paraId="54349645" w14:textId="46981485" w:rsidR="00E76946" w:rsidRDefault="00E76946" w:rsidP="00E76946">
            <w:r>
              <w:t>$</w:t>
            </w:r>
            <w:r w:rsidR="00F57CA5">
              <w:t>1700</w:t>
            </w:r>
          </w:p>
        </w:tc>
      </w:tr>
      <w:tr w:rsidR="00E76946" w14:paraId="3B40C02D" w14:textId="77777777" w:rsidTr="00E76946">
        <w:tc>
          <w:tcPr>
            <w:tcW w:w="4675" w:type="dxa"/>
          </w:tcPr>
          <w:p w14:paraId="3DAFACDC" w14:textId="28E29349" w:rsidR="00E76946" w:rsidRDefault="00E76946" w:rsidP="00E76946">
            <w:r>
              <w:t>Marketing</w:t>
            </w:r>
          </w:p>
        </w:tc>
        <w:tc>
          <w:tcPr>
            <w:tcW w:w="4675" w:type="dxa"/>
          </w:tcPr>
          <w:p w14:paraId="178743CD" w14:textId="70BB6439" w:rsidR="00E76946" w:rsidRDefault="00E76946" w:rsidP="00E76946">
            <w:r>
              <w:t>$300</w:t>
            </w:r>
          </w:p>
        </w:tc>
      </w:tr>
      <w:tr w:rsidR="00E76946" w14:paraId="2F004AD8" w14:textId="77777777" w:rsidTr="00E76946">
        <w:tc>
          <w:tcPr>
            <w:tcW w:w="4675" w:type="dxa"/>
          </w:tcPr>
          <w:p w14:paraId="3E195ABC" w14:textId="1A824B59" w:rsidR="00E76946" w:rsidRDefault="00E76946" w:rsidP="00E76946">
            <w:r>
              <w:t>Domain Name</w:t>
            </w:r>
          </w:p>
        </w:tc>
        <w:tc>
          <w:tcPr>
            <w:tcW w:w="4675" w:type="dxa"/>
          </w:tcPr>
          <w:p w14:paraId="6DBAB6B6" w14:textId="7B6870C6" w:rsidR="00E76946" w:rsidRDefault="00E76946" w:rsidP="00E76946">
            <w:r>
              <w:t>$117</w:t>
            </w:r>
          </w:p>
        </w:tc>
      </w:tr>
      <w:tr w:rsidR="00E76946" w14:paraId="3B36D497" w14:textId="77777777" w:rsidTr="00E76946">
        <w:tc>
          <w:tcPr>
            <w:tcW w:w="4675" w:type="dxa"/>
          </w:tcPr>
          <w:p w14:paraId="15B4A649" w14:textId="608338A5" w:rsidR="00E76946" w:rsidRDefault="00E76946" w:rsidP="00E76946">
            <w:r>
              <w:t>Hosting</w:t>
            </w:r>
          </w:p>
        </w:tc>
        <w:tc>
          <w:tcPr>
            <w:tcW w:w="4675" w:type="dxa"/>
          </w:tcPr>
          <w:p w14:paraId="4E5C04F4" w14:textId="6D47ED53" w:rsidR="00E76946" w:rsidRDefault="00E76946" w:rsidP="00E76946">
            <w:r>
              <w:t>$150</w:t>
            </w:r>
          </w:p>
        </w:tc>
      </w:tr>
      <w:tr w:rsidR="00E76946" w14:paraId="2ECC4BD6" w14:textId="77777777" w:rsidTr="00E76946">
        <w:tc>
          <w:tcPr>
            <w:tcW w:w="4675" w:type="dxa"/>
          </w:tcPr>
          <w:p w14:paraId="783C4CE8" w14:textId="250649F4" w:rsidR="00E76946" w:rsidRDefault="00E76946" w:rsidP="00E76946">
            <w:r>
              <w:t>Total</w:t>
            </w:r>
          </w:p>
        </w:tc>
        <w:tc>
          <w:tcPr>
            <w:tcW w:w="4675" w:type="dxa"/>
          </w:tcPr>
          <w:p w14:paraId="3C5F4AFB" w14:textId="2CA3056E" w:rsidR="00E76946" w:rsidRDefault="00E76946" w:rsidP="00E76946">
            <w:r>
              <w:t>$</w:t>
            </w:r>
            <w:r w:rsidR="00F57CA5">
              <w:t>20167</w:t>
            </w:r>
          </w:p>
        </w:tc>
      </w:tr>
    </w:tbl>
    <w:p w14:paraId="293A272A" w14:textId="77777777" w:rsidR="00686F0A" w:rsidRDefault="00686F0A" w:rsidP="00686F0A"/>
    <w:p w14:paraId="16397802" w14:textId="77777777" w:rsidR="005E2208" w:rsidRDefault="005E2208" w:rsidP="005E2208">
      <w:pPr>
        <w:pStyle w:val="Heading1"/>
      </w:pPr>
      <w:bookmarkStart w:id="82" w:name="_Toc14256077"/>
      <w:r>
        <w:lastRenderedPageBreak/>
        <w:t>Difference Between End-User’s and Customer’s</w:t>
      </w:r>
      <w:bookmarkEnd w:id="82"/>
    </w:p>
    <w:p w14:paraId="35BDB0DB" w14:textId="77777777" w:rsidR="005E2208" w:rsidRDefault="005E2208" w:rsidP="005E2208">
      <w:pPr>
        <w:pStyle w:val="Heading2"/>
      </w:pPr>
      <w:bookmarkStart w:id="83" w:name="_Toc14256078"/>
      <w:r w:rsidRPr="00482A0C">
        <w:t>Definition of End User:</w:t>
      </w:r>
      <w:bookmarkEnd w:id="83"/>
    </w:p>
    <w:p w14:paraId="49368A04" w14:textId="77777777" w:rsidR="005E2208" w:rsidRDefault="005E2208" w:rsidP="005E2208">
      <w:pPr>
        <w:rPr>
          <w:sz w:val="24"/>
        </w:rPr>
      </w:pPr>
      <w:r>
        <w:rPr>
          <w:sz w:val="24"/>
        </w:rPr>
        <w:t>End user is a person who eventually uses the product even though he is not the one who bought that product. For example, a company have purchased some computers however the end user will be the employee who is going to use that product.</w:t>
      </w:r>
    </w:p>
    <w:p w14:paraId="4C5987BB" w14:textId="77777777" w:rsidR="005E2208" w:rsidRDefault="005E2208" w:rsidP="005E2208">
      <w:pPr>
        <w:pStyle w:val="Heading2"/>
      </w:pPr>
      <w:bookmarkStart w:id="84" w:name="_Toc14256079"/>
      <w:r>
        <w:t>Definition of Customer</w:t>
      </w:r>
      <w:r w:rsidRPr="00C4788F">
        <w:t>:</w:t>
      </w:r>
      <w:bookmarkEnd w:id="84"/>
    </w:p>
    <w:p w14:paraId="4D8F458D" w14:textId="0830687E" w:rsidR="005E2208" w:rsidRPr="00A75582" w:rsidRDefault="005E2208" w:rsidP="005E2208">
      <w:pPr>
        <w:rPr>
          <w:sz w:val="24"/>
        </w:rPr>
      </w:pPr>
      <w:r>
        <w:rPr>
          <w:sz w:val="24"/>
        </w:rPr>
        <w:t xml:space="preserve">Customer is an individual who buys the product despite the fact he is going to use that product or not. Therefore, one who performs purchase transaction </w:t>
      </w:r>
      <w:proofErr w:type="gramStart"/>
      <w:r>
        <w:rPr>
          <w:sz w:val="24"/>
        </w:rPr>
        <w:t>is considered to be</w:t>
      </w:r>
      <w:proofErr w:type="gramEnd"/>
      <w:r>
        <w:rPr>
          <w:sz w:val="24"/>
        </w:rPr>
        <w:t xml:space="preserve"> a customer. For example, a boss who buys a computer is a customer even if he is not going to use that computer himself.</w:t>
      </w:r>
    </w:p>
    <w:p w14:paraId="0C6C095E" w14:textId="4DF8E4D1" w:rsidR="005E2208" w:rsidRPr="00C4788F" w:rsidRDefault="005E2208" w:rsidP="005E2208">
      <w:pPr>
        <w:pStyle w:val="Heading2"/>
      </w:pPr>
      <w:bookmarkStart w:id="85" w:name="_Toc14256080"/>
      <w:r w:rsidRPr="00C4788F">
        <w:t>Difference between End User and Customer:</w:t>
      </w:r>
      <w:bookmarkEnd w:id="85"/>
    </w:p>
    <w:p w14:paraId="27B01824" w14:textId="0870922A" w:rsidR="005E2208" w:rsidRDefault="005E2208" w:rsidP="005E2208">
      <w:pPr>
        <w:rPr>
          <w:sz w:val="24"/>
        </w:rPr>
      </w:pPr>
      <w:r>
        <w:rPr>
          <w:sz w:val="24"/>
        </w:rPr>
        <w:t xml:space="preserve">End users can be different from customers mostly in business areas and families because in business or family the one who purchases the product does use that for himself. Therefore, the one who purchases that product </w:t>
      </w:r>
      <w:proofErr w:type="gramStart"/>
      <w:r>
        <w:rPr>
          <w:sz w:val="24"/>
        </w:rPr>
        <w:t>is considered to be</w:t>
      </w:r>
      <w:proofErr w:type="gramEnd"/>
      <w:r>
        <w:rPr>
          <w:sz w:val="24"/>
        </w:rPr>
        <w:t xml:space="preserve"> a customer whereas the individual who uses that product is termed as end user.</w:t>
      </w:r>
    </w:p>
    <w:p w14:paraId="6D57614F" w14:textId="77777777" w:rsidR="00E76946" w:rsidRDefault="00E76946" w:rsidP="00E76946">
      <w:r>
        <w:t>For CDL, end-users and customers vary based on the type of product being sold. CDL, initially did not have to distinguish between end-users and customers as the hospitals and health-care companies who bought the medical imaging equipment were the same who were using that as well. CDL was selling those products directly.</w:t>
      </w:r>
    </w:p>
    <w:p w14:paraId="4C3D188C" w14:textId="77777777" w:rsidR="00E76946" w:rsidRDefault="00E76946" w:rsidP="00E76946">
      <w:r>
        <w:t xml:space="preserve">However, with the launch of the </w:t>
      </w:r>
      <w:proofErr w:type="spellStart"/>
      <w:r>
        <w:t>TrackR</w:t>
      </w:r>
      <w:proofErr w:type="spellEnd"/>
      <w:r>
        <w:t xml:space="preserve">, CDL had its first experience as they had not sold that kind of products before that. The </w:t>
      </w:r>
      <w:proofErr w:type="spellStart"/>
      <w:r>
        <w:t>TrackR</w:t>
      </w:r>
      <w:proofErr w:type="spellEnd"/>
      <w:r>
        <w:t xml:space="preserve"> was sent from manufacturing and assembly place to the big box retailers and smaller retailers and then to the users who will be using it. Therefore, for CDL, end users and customers changed. Big box retailers were the customers because they bought the products directly from CDL, but they were not the actual users. Then, those products were further sold to people who </w:t>
      </w:r>
      <w:proofErr w:type="gramStart"/>
      <w:r>
        <w:t>were considered to be</w:t>
      </w:r>
      <w:proofErr w:type="gramEnd"/>
      <w:r>
        <w:t xml:space="preserve"> the end users as they </w:t>
      </w:r>
      <w:proofErr w:type="spellStart"/>
      <w:r>
        <w:t>ere</w:t>
      </w:r>
      <w:proofErr w:type="spellEnd"/>
      <w:r>
        <w:t xml:space="preserve"> the ones who used that products.</w:t>
      </w:r>
    </w:p>
    <w:p w14:paraId="5EE38EA5" w14:textId="77777777" w:rsidR="00E76946" w:rsidRPr="00585AF6" w:rsidRDefault="00E76946" w:rsidP="00E76946">
      <w:r>
        <w:t xml:space="preserve">If the end users are not the customers, they can have poor experience due to various reasons. This is also the case with CDL as they were not aware about the problems with their </w:t>
      </w:r>
      <w:proofErr w:type="spellStart"/>
      <w:r>
        <w:t>TrackR</w:t>
      </w:r>
      <w:proofErr w:type="spellEnd"/>
      <w:r>
        <w:t xml:space="preserve"> wearable. There was no option to get to know the customer experience.</w:t>
      </w:r>
    </w:p>
    <w:p w14:paraId="61A40B6E" w14:textId="77777777" w:rsidR="00E76946" w:rsidRPr="00390664" w:rsidRDefault="00E76946" w:rsidP="005E2208">
      <w:pPr>
        <w:rPr>
          <w:sz w:val="24"/>
        </w:rPr>
      </w:pPr>
    </w:p>
    <w:p w14:paraId="38A1DC5A" w14:textId="77777777" w:rsidR="00E76946" w:rsidRDefault="00E76946">
      <w:pPr>
        <w:rPr>
          <w:rFonts w:asciiTheme="majorHAnsi" w:eastAsiaTheme="majorEastAsia" w:hAnsiTheme="majorHAnsi" w:cstheme="majorBidi"/>
          <w:color w:val="2F5496" w:themeColor="accent1" w:themeShade="BF"/>
          <w:sz w:val="32"/>
          <w:szCs w:val="32"/>
        </w:rPr>
      </w:pPr>
      <w:r>
        <w:br w:type="page"/>
      </w:r>
    </w:p>
    <w:p w14:paraId="0EA3B070" w14:textId="1441BAA4" w:rsidR="00157FD5" w:rsidRDefault="00157FD5" w:rsidP="00157FD5">
      <w:pPr>
        <w:pStyle w:val="Heading1"/>
      </w:pPr>
      <w:bookmarkStart w:id="86" w:name="_Toc14256081"/>
      <w:r>
        <w:lastRenderedPageBreak/>
        <w:t>Project Plan</w:t>
      </w:r>
      <w:bookmarkEnd w:id="86"/>
    </w:p>
    <w:p w14:paraId="38B46C77" w14:textId="77777777" w:rsidR="00157FD5" w:rsidRDefault="00157FD5" w:rsidP="00157FD5">
      <w:pPr>
        <w:pStyle w:val="Heading2"/>
      </w:pPr>
      <w:bookmarkStart w:id="87" w:name="_Toc14256082"/>
      <w:r>
        <w:t>Vision</w:t>
      </w:r>
      <w:bookmarkEnd w:id="87"/>
    </w:p>
    <w:p w14:paraId="7CB1D869" w14:textId="77777777" w:rsidR="00157FD5" w:rsidRDefault="00157FD5" w:rsidP="00157FD5">
      <w:r>
        <w:t xml:space="preserve">Our vision is to successfully design, developed, test and deploy a </w:t>
      </w:r>
      <w:proofErr w:type="spellStart"/>
      <w:r>
        <w:t>fuctional</w:t>
      </w:r>
      <w:proofErr w:type="spellEnd"/>
      <w:r>
        <w:t xml:space="preserve"> e-commerce website for CDL products. Our team will perform stakeholder analysis to gather idea’s and requirements for the website. It is our endeavor to actively engage all the stakeholder as well as staff of CDL and integrate all in the development project. Through this project, our team aims to improve the operational process, simplify and streamline process as well </w:t>
      </w:r>
      <w:proofErr w:type="gramStart"/>
      <w:r>
        <w:t>as  increase</w:t>
      </w:r>
      <w:proofErr w:type="gramEnd"/>
      <w:r>
        <w:t xml:space="preserve"> the brand image. This project will assist CDL to reach to its formal glory by improving the sales and revenue.</w:t>
      </w:r>
    </w:p>
    <w:p w14:paraId="4DC8236A" w14:textId="77777777" w:rsidR="00157FD5" w:rsidRDefault="00157FD5" w:rsidP="00157FD5">
      <w:pPr>
        <w:pStyle w:val="Heading2"/>
      </w:pPr>
      <w:bookmarkStart w:id="88" w:name="_Toc14256083"/>
      <w:r>
        <w:t>Deliverables and activities</w:t>
      </w:r>
      <w:bookmarkEnd w:id="88"/>
    </w:p>
    <w:p w14:paraId="1203694F" w14:textId="77777777" w:rsidR="00157FD5" w:rsidRDefault="00157FD5" w:rsidP="00157FD5">
      <w:r>
        <w:t xml:space="preserve">Our team analyzed all the documents provided to us. We have complied the following list of </w:t>
      </w:r>
      <w:proofErr w:type="spellStart"/>
      <w:r>
        <w:t>deliverabeles</w:t>
      </w:r>
      <w:proofErr w:type="spellEnd"/>
      <w:r>
        <w:t xml:space="preserve"> and task that will be required to achieve in order to successfully developed the website.</w:t>
      </w:r>
    </w:p>
    <w:p w14:paraId="27EBC056" w14:textId="77777777" w:rsidR="00157FD5" w:rsidRDefault="00157FD5" w:rsidP="00157FD5">
      <w:r>
        <w:t xml:space="preserve">With the on-boarding of the app development team consisting of developers, marketers, managers and leads, it is important for CDL to manage the functioning of these departments. </w:t>
      </w:r>
      <w:proofErr w:type="gramStart"/>
      <w:r>
        <w:t>In order to</w:t>
      </w:r>
      <w:proofErr w:type="gramEnd"/>
      <w:r>
        <w:t xml:space="preserve"> see the success of the project, it will be crucial that all the department and team collaborate together to ensure a better website design and content experience. CDL will be required to be on board to achieve the goal </w:t>
      </w:r>
    </w:p>
    <w:p w14:paraId="1A3E6568" w14:textId="77777777" w:rsidR="00157FD5" w:rsidRPr="00DF4F70" w:rsidRDefault="00157FD5" w:rsidP="00157FD5">
      <w:r>
        <w:t xml:space="preserve">Drafting and designing standards and frameworks for better internal communication among these teams can be greatly beneficial to CDL. </w:t>
      </w:r>
    </w:p>
    <w:p w14:paraId="66C5092A" w14:textId="77777777" w:rsidR="00157FD5" w:rsidRDefault="00157FD5" w:rsidP="00157FD5">
      <w:r>
        <w:t>The high-level communication and collaboration guidelines are as follows:</w:t>
      </w:r>
    </w:p>
    <w:p w14:paraId="2FFD8DEA" w14:textId="77777777" w:rsidR="00157FD5" w:rsidRDefault="00157FD5" w:rsidP="00157FD5">
      <w:pPr>
        <w:pStyle w:val="ListParagraph"/>
        <w:numPr>
          <w:ilvl w:val="0"/>
          <w:numId w:val="24"/>
        </w:numPr>
      </w:pPr>
      <w:r>
        <w:t>Content collaboration: In order to keep the content on the website relevant and up to date, a method needs to be designed to ensure that additional new contents and information are documented and shared. Idea’s from different department needs to be collaborated and further filtered.</w:t>
      </w:r>
    </w:p>
    <w:p w14:paraId="2D3A14F0" w14:textId="77777777" w:rsidR="00157FD5" w:rsidRDefault="00157FD5" w:rsidP="00157FD5">
      <w:pPr>
        <w:pStyle w:val="ListParagraph"/>
        <w:numPr>
          <w:ilvl w:val="0"/>
          <w:numId w:val="24"/>
        </w:numPr>
      </w:pPr>
      <w:r>
        <w:t xml:space="preserve">Frequent meetings: Communication between VPs, CEO, and staff will be crucial to ensure success of the project. </w:t>
      </w:r>
      <w:proofErr w:type="spellStart"/>
      <w:r>
        <w:t>Fequent</w:t>
      </w:r>
      <w:proofErr w:type="spellEnd"/>
      <w:r>
        <w:t xml:space="preserve"> meetings will be held to make sure the project is on track and to ensure that there is no scope creep.</w:t>
      </w:r>
    </w:p>
    <w:p w14:paraId="2842073E" w14:textId="77777777" w:rsidR="00157FD5" w:rsidRPr="0068608D" w:rsidRDefault="00157FD5" w:rsidP="00157FD5">
      <w:pPr>
        <w:pStyle w:val="ListParagraph"/>
        <w:numPr>
          <w:ilvl w:val="0"/>
          <w:numId w:val="24"/>
        </w:numPr>
      </w:pPr>
      <w:r>
        <w:t xml:space="preserve">Feedback and knowledge transfer sessions: Since the social media marketing team remains a key point of reception for user feedback, it helps to have regular sessions between the two teams. </w:t>
      </w:r>
      <w:r w:rsidRPr="00736C7A">
        <w:rPr>
          <w:bCs/>
          <w:szCs w:val="20"/>
        </w:rPr>
        <w:t>User reports, feedback and expectations which the marketing team identifies will be passed to the development team for reflection and implementation.</w:t>
      </w:r>
    </w:p>
    <w:p w14:paraId="081C9704" w14:textId="77777777" w:rsidR="00157FD5" w:rsidRPr="00E30B65" w:rsidRDefault="00157FD5" w:rsidP="00157FD5">
      <w:pPr>
        <w:pStyle w:val="ListParagraph"/>
        <w:numPr>
          <w:ilvl w:val="0"/>
          <w:numId w:val="24"/>
        </w:numPr>
      </w:pPr>
      <w:r w:rsidRPr="0068608D">
        <w:rPr>
          <w:bCs/>
          <w:szCs w:val="20"/>
        </w:rPr>
        <w:t xml:space="preserve">Follow the marketing plan: </w:t>
      </w:r>
      <w:r>
        <w:rPr>
          <w:bCs/>
          <w:szCs w:val="20"/>
        </w:rPr>
        <w:t>Marketing team will need to provide a marketing plan and tactics to market the launch of new website and to reach to mass.</w:t>
      </w:r>
    </w:p>
    <w:p w14:paraId="4BDA1E7D" w14:textId="77777777" w:rsidR="00157FD5" w:rsidRPr="009F26FA" w:rsidRDefault="00157FD5" w:rsidP="00157FD5">
      <w:pPr>
        <w:pStyle w:val="ListParagraph"/>
        <w:numPr>
          <w:ilvl w:val="0"/>
          <w:numId w:val="24"/>
        </w:numPr>
      </w:pPr>
      <w:r w:rsidRPr="0068608D">
        <w:rPr>
          <w:bCs/>
          <w:szCs w:val="20"/>
        </w:rPr>
        <w:t>Transparency and clarity: The marketing team will work closely with the development team. To make communication a less time-consuming process and avoiding wasting of time, the communication frameworks and guidelines will make sure to make the process more transparent clear and concise.</w:t>
      </w:r>
    </w:p>
    <w:p w14:paraId="09D0776E" w14:textId="77777777" w:rsidR="00157FD5" w:rsidRDefault="00157FD5" w:rsidP="00157FD5">
      <w:pPr>
        <w:pStyle w:val="ListParagraph"/>
        <w:numPr>
          <w:ilvl w:val="0"/>
          <w:numId w:val="24"/>
        </w:numPr>
      </w:pPr>
      <w:r>
        <w:rPr>
          <w:bCs/>
          <w:szCs w:val="20"/>
        </w:rPr>
        <w:t xml:space="preserve">Deployment checks: Before launching of new website, beta testing needs to be performed. Selected user’s and tester will be invited to test the project. Their reviews and suggestion </w:t>
      </w:r>
      <w:proofErr w:type="gramStart"/>
      <w:r>
        <w:rPr>
          <w:bCs/>
          <w:szCs w:val="20"/>
        </w:rPr>
        <w:t>needs</w:t>
      </w:r>
      <w:proofErr w:type="gramEnd"/>
      <w:r>
        <w:rPr>
          <w:bCs/>
          <w:szCs w:val="20"/>
        </w:rPr>
        <w:t xml:space="preserve"> to be considered and changes will be made before launching</w:t>
      </w:r>
    </w:p>
    <w:p w14:paraId="1D827E85" w14:textId="77777777" w:rsidR="00157FD5" w:rsidRDefault="00157FD5" w:rsidP="00157FD5">
      <w:r>
        <w:br w:type="page"/>
      </w:r>
    </w:p>
    <w:p w14:paraId="376DDF85" w14:textId="67C3A974" w:rsidR="00157FD5" w:rsidRDefault="00157FD5" w:rsidP="00157FD5">
      <w:pPr>
        <w:pStyle w:val="Heading2"/>
      </w:pPr>
      <w:bookmarkStart w:id="89" w:name="_Toc14256084"/>
      <w:r>
        <w:lastRenderedPageBreak/>
        <w:t>Collaboration Plan for Staff</w:t>
      </w:r>
      <w:bookmarkEnd w:id="89"/>
    </w:p>
    <w:p w14:paraId="0D24B8CD" w14:textId="77777777" w:rsidR="00157FD5" w:rsidRDefault="00157FD5" w:rsidP="00157FD5">
      <w:r>
        <w:t xml:space="preserve">Our team would like that </w:t>
      </w:r>
      <w:proofErr w:type="gramStart"/>
      <w:r>
        <w:t>each and every</w:t>
      </w:r>
      <w:proofErr w:type="gramEnd"/>
      <w:r>
        <w:t xml:space="preserve"> member of CDL participate in the website development project. An idea can come from anywhere, from any person. Our team would collect the opinion and suggestions of </w:t>
      </w:r>
      <w:proofErr w:type="gramStart"/>
      <w:r>
        <w:t>each and every</w:t>
      </w:r>
      <w:proofErr w:type="gramEnd"/>
      <w:r>
        <w:t xml:space="preserve"> staff member as their opinion and suggestion’s matters. We will be dividing our team into groups. Each group will perform elicitation through a one-one meeting, group meeting and online surveys to collect their </w:t>
      </w:r>
      <w:proofErr w:type="spellStart"/>
      <w:r>
        <w:t>idea’s</w:t>
      </w:r>
      <w:proofErr w:type="spellEnd"/>
      <w:r>
        <w:t xml:space="preserve"> and suggestion. The agenda and meeting details will be sent to each participating group a few days prior. After collecting all the suggestions from the staff members, our team will analyze those ideas. Important and useful ideas will be sort listed and documented. The documented ideas and suggestion will be forwarded to the app developer for consideration.</w:t>
      </w:r>
    </w:p>
    <w:p w14:paraId="54D24EE3" w14:textId="77777777" w:rsidR="00157FD5" w:rsidRDefault="00157FD5" w:rsidP="00157FD5">
      <w:r>
        <w:br w:type="page"/>
      </w:r>
    </w:p>
    <w:p w14:paraId="7118BE2B" w14:textId="04F70BD6" w:rsidR="004133E5" w:rsidRDefault="004133E5" w:rsidP="0001250F">
      <w:pPr>
        <w:pStyle w:val="Heading1"/>
      </w:pPr>
      <w:bookmarkStart w:id="90" w:name="_Toc14256085"/>
      <w:r w:rsidRPr="00C83B92">
        <w:lastRenderedPageBreak/>
        <w:t>Website Technology Education Plan</w:t>
      </w:r>
      <w:r w:rsidR="00CA2FA6">
        <w:t>.</w:t>
      </w:r>
      <w:bookmarkEnd w:id="90"/>
    </w:p>
    <w:p w14:paraId="78E1EC82" w14:textId="5FF2B709" w:rsidR="004133E5" w:rsidRPr="004133E5" w:rsidRDefault="004133E5">
      <w:pPr>
        <w:rPr>
          <w:rFonts w:cstheme="minorHAnsi"/>
          <w:color w:val="000000"/>
        </w:rPr>
      </w:pPr>
      <w:r w:rsidRPr="004133E5">
        <w:rPr>
          <w:rFonts w:cstheme="minorHAnsi"/>
          <w:color w:val="000000"/>
        </w:rPr>
        <w:t xml:space="preserve">21st century is an era of technology and the importance of technology in our lives is undeniable </w:t>
      </w:r>
      <w:r w:rsidR="00A34CCF" w:rsidRPr="00925BFB">
        <w:rPr>
          <w:rFonts w:cstheme="minorHAnsi"/>
          <w:color w:val="000000"/>
        </w:rPr>
        <w:t xml:space="preserve">No matter the size of your enterprise, technology has both tangible and intangible benefits that will not </w:t>
      </w:r>
      <w:r w:rsidR="00C83B92">
        <w:rPr>
          <w:rFonts w:cstheme="minorHAnsi"/>
          <w:color w:val="000000"/>
        </w:rPr>
        <w:t xml:space="preserve">only </w:t>
      </w:r>
      <w:r w:rsidR="00A34CCF" w:rsidRPr="00925BFB">
        <w:rPr>
          <w:rFonts w:cstheme="minorHAnsi"/>
          <w:color w:val="000000"/>
        </w:rPr>
        <w:t xml:space="preserve">help the company make profit and revenue but also helps improve </w:t>
      </w:r>
      <w:r w:rsidR="00925BFB" w:rsidRPr="00925BFB">
        <w:rPr>
          <w:rFonts w:cstheme="minorHAnsi"/>
          <w:color w:val="000000"/>
        </w:rPr>
        <w:t xml:space="preserve">the corporate culture, relationships of business, </w:t>
      </w:r>
      <w:r w:rsidR="00A34CCF" w:rsidRPr="00925BFB">
        <w:rPr>
          <w:rFonts w:cstheme="minorHAnsi"/>
          <w:color w:val="000000"/>
        </w:rPr>
        <w:t>customer service and customer satisfaction.</w:t>
      </w:r>
    </w:p>
    <w:p w14:paraId="19FC9F68" w14:textId="4B5D3161" w:rsidR="00C83B92" w:rsidRDefault="00553094" w:rsidP="00413752">
      <w:pPr>
        <w:pStyle w:val="Heading2"/>
      </w:pPr>
      <w:bookmarkStart w:id="91" w:name="_Toc14256086"/>
      <w:r>
        <w:t>Website Technologies Benefits and its Strategic Use</w:t>
      </w:r>
      <w:bookmarkEnd w:id="91"/>
    </w:p>
    <w:p w14:paraId="5043CC4E" w14:textId="5DCA4D33" w:rsidR="00553094" w:rsidRDefault="00553094">
      <w:pPr>
        <w:rPr>
          <w:rFonts w:cstheme="minorHAnsi"/>
          <w:color w:val="000000"/>
        </w:rPr>
      </w:pPr>
      <w:bookmarkStart w:id="92" w:name="_Toc14256087"/>
      <w:r w:rsidRPr="00E74DC4">
        <w:rPr>
          <w:rStyle w:val="Heading2Char"/>
        </w:rPr>
        <w:t>Productivity:</w:t>
      </w:r>
      <w:bookmarkEnd w:id="92"/>
      <w:r>
        <w:rPr>
          <w:rFonts w:cstheme="minorHAnsi"/>
          <w:color w:val="000000"/>
        </w:rPr>
        <w:br/>
        <w:t>Technology has a huge impact on the company’s productivity in business operations. Website Technologies such as online tech support, online customer service</w:t>
      </w:r>
      <w:r w:rsidR="00926252">
        <w:rPr>
          <w:rFonts w:cstheme="minorHAnsi"/>
          <w:color w:val="000000"/>
        </w:rPr>
        <w:t>,</w:t>
      </w:r>
      <w:r>
        <w:rPr>
          <w:rFonts w:cstheme="minorHAnsi"/>
          <w:color w:val="000000"/>
        </w:rPr>
        <w:t xml:space="preserve"> and customer support pages </w:t>
      </w:r>
      <w:r w:rsidRPr="004133E5">
        <w:rPr>
          <w:rFonts w:cstheme="minorHAnsi"/>
          <w:color w:val="000000"/>
        </w:rPr>
        <w:t>reduce</w:t>
      </w:r>
      <w:r>
        <w:rPr>
          <w:rFonts w:cstheme="minorHAnsi"/>
          <w:color w:val="000000"/>
        </w:rPr>
        <w:t>s</w:t>
      </w:r>
      <w:r w:rsidRPr="004133E5">
        <w:rPr>
          <w:rFonts w:cstheme="minorHAnsi"/>
          <w:color w:val="000000"/>
        </w:rPr>
        <w:t xml:space="preserve"> the need for personal attention and increase the productivity of investments in these areas without sacrificing customer experience.</w:t>
      </w:r>
      <w:r>
        <w:rPr>
          <w:rFonts w:cstheme="minorHAnsi"/>
          <w:color w:val="000000"/>
        </w:rPr>
        <w:t xml:space="preserve">  </w:t>
      </w:r>
    </w:p>
    <w:p w14:paraId="70EF6575" w14:textId="350073D9" w:rsidR="00E82B33" w:rsidRPr="001063A0" w:rsidRDefault="002F2020">
      <w:pPr>
        <w:rPr>
          <w:rFonts w:cstheme="minorHAnsi"/>
          <w:color w:val="000000"/>
        </w:rPr>
      </w:pPr>
      <w:bookmarkStart w:id="93" w:name="_Toc14256088"/>
      <w:r w:rsidRPr="00E74DC4">
        <w:rPr>
          <w:rStyle w:val="Heading2Char"/>
        </w:rPr>
        <w:t>Faster Service and ease of use:</w:t>
      </w:r>
      <w:bookmarkEnd w:id="93"/>
      <w:r w:rsidR="001063A0">
        <w:rPr>
          <w:rFonts w:cstheme="minorHAnsi"/>
          <w:color w:val="000000"/>
        </w:rPr>
        <w:br/>
      </w:r>
      <w:r w:rsidRPr="001063A0">
        <w:rPr>
          <w:rFonts w:cstheme="minorHAnsi"/>
          <w:color w:val="000000"/>
        </w:rPr>
        <w:t>Web Technologies simplifies the business and its operations. Website technologies such as o</w:t>
      </w:r>
      <w:r w:rsidR="00E82B33" w:rsidRPr="001063A0">
        <w:rPr>
          <w:rFonts w:cstheme="minorHAnsi"/>
          <w:color w:val="000000"/>
        </w:rPr>
        <w:t>nline money transfers, Web purchasing and Internet file sharing all tend to accelerate the production cycle, making the capitalization, production, sale</w:t>
      </w:r>
      <w:r w:rsidR="00926252">
        <w:rPr>
          <w:rFonts w:cstheme="minorHAnsi"/>
          <w:color w:val="000000"/>
        </w:rPr>
        <w:t>,</w:t>
      </w:r>
      <w:r w:rsidR="00E82B33" w:rsidRPr="001063A0">
        <w:rPr>
          <w:rFonts w:cstheme="minorHAnsi"/>
          <w:color w:val="000000"/>
        </w:rPr>
        <w:t xml:space="preserve"> and distribution of goods considerably faster.</w:t>
      </w:r>
    </w:p>
    <w:p w14:paraId="3590DC8D" w14:textId="71873AD1" w:rsidR="002F2020" w:rsidRPr="001063A0" w:rsidRDefault="002F2020" w:rsidP="002F2020">
      <w:pPr>
        <w:rPr>
          <w:rFonts w:cstheme="minorHAnsi"/>
          <w:color w:val="000000"/>
        </w:rPr>
      </w:pPr>
      <w:r w:rsidRPr="001063A0">
        <w:rPr>
          <w:rFonts w:cstheme="minorHAnsi"/>
          <w:color w:val="000000"/>
        </w:rPr>
        <w:t>E-commerce website</w:t>
      </w:r>
      <w:r w:rsidR="001063A0">
        <w:rPr>
          <w:rFonts w:cstheme="minorHAnsi"/>
          <w:color w:val="000000"/>
        </w:rPr>
        <w:t xml:space="preserve"> makes the task of customer quite simplified. </w:t>
      </w:r>
      <w:r w:rsidRPr="001063A0">
        <w:rPr>
          <w:rFonts w:cstheme="minorHAnsi"/>
          <w:color w:val="000000"/>
        </w:rPr>
        <w:t>From an end user perspective</w:t>
      </w:r>
      <w:r w:rsidR="00926252">
        <w:rPr>
          <w:rFonts w:cstheme="minorHAnsi"/>
          <w:color w:val="000000"/>
        </w:rPr>
        <w:t>,</w:t>
      </w:r>
      <w:r w:rsidRPr="001063A0">
        <w:rPr>
          <w:rFonts w:cstheme="minorHAnsi"/>
          <w:color w:val="000000"/>
        </w:rPr>
        <w:t xml:space="preserve"> it can be very convenient to purchase goods and services over the Internet. </w:t>
      </w:r>
      <w:r w:rsidR="001063A0">
        <w:rPr>
          <w:rFonts w:cstheme="minorHAnsi"/>
          <w:color w:val="000000"/>
        </w:rPr>
        <w:t>The process is very quick. End user can purchase any product with just a click, without even leaving the house.</w:t>
      </w:r>
      <w:r w:rsidRPr="001063A0">
        <w:rPr>
          <w:rFonts w:cstheme="minorHAnsi"/>
          <w:color w:val="000000"/>
        </w:rPr>
        <w:t xml:space="preserve"> Customers can be provided with an abundance of information to make their shopping experience easier as well as receive improved customer service. They will also benefit from the ability to purchase goods and services 24 hours a day, 7 days a week and provide </w:t>
      </w:r>
    </w:p>
    <w:p w14:paraId="0F3EDE8F" w14:textId="4FB078FA" w:rsidR="00E82B33" w:rsidRPr="004F4663" w:rsidRDefault="001063A0">
      <w:pPr>
        <w:rPr>
          <w:rFonts w:cstheme="minorHAnsi"/>
          <w:color w:val="000000"/>
        </w:rPr>
      </w:pPr>
      <w:bookmarkStart w:id="94" w:name="_Toc14256089"/>
      <w:r w:rsidRPr="00E74DC4">
        <w:rPr>
          <w:rStyle w:val="Heading2Char"/>
        </w:rPr>
        <w:t>Better Communication:</w:t>
      </w:r>
      <w:bookmarkEnd w:id="94"/>
      <w:r>
        <w:rPr>
          <w:rFonts w:cstheme="minorHAnsi"/>
          <w:color w:val="000000"/>
        </w:rPr>
        <w:br/>
        <w:t>For any company to be successful, it is critical that they maintain a health</w:t>
      </w:r>
      <w:r w:rsidR="00926252">
        <w:rPr>
          <w:rFonts w:cstheme="minorHAnsi"/>
          <w:color w:val="000000"/>
        </w:rPr>
        <w:t>y</w:t>
      </w:r>
      <w:r>
        <w:rPr>
          <w:rFonts w:cstheme="minorHAnsi"/>
          <w:color w:val="000000"/>
        </w:rPr>
        <w:t xml:space="preserve"> communication pathway with its customer. </w:t>
      </w:r>
      <w:r w:rsidR="00E82B33" w:rsidRPr="004F4663">
        <w:rPr>
          <w:rFonts w:cstheme="minorHAnsi"/>
          <w:color w:val="000000"/>
        </w:rPr>
        <w:t>Websites</w:t>
      </w:r>
      <w:r>
        <w:rPr>
          <w:rFonts w:cstheme="minorHAnsi"/>
          <w:color w:val="000000"/>
        </w:rPr>
        <w:t xml:space="preserve"> not only</w:t>
      </w:r>
      <w:r w:rsidR="00E82B33" w:rsidRPr="004F4663">
        <w:rPr>
          <w:rFonts w:cstheme="minorHAnsi"/>
          <w:color w:val="000000"/>
        </w:rPr>
        <w:t xml:space="preserve"> allow</w:t>
      </w:r>
      <w:r>
        <w:rPr>
          <w:rFonts w:cstheme="minorHAnsi"/>
          <w:color w:val="000000"/>
        </w:rPr>
        <w:t>s to communicate with</w:t>
      </w:r>
      <w:r w:rsidR="00E82B33" w:rsidRPr="004F4663">
        <w:rPr>
          <w:rFonts w:cstheme="minorHAnsi"/>
          <w:color w:val="000000"/>
        </w:rPr>
        <w:t xml:space="preserve"> </w:t>
      </w:r>
      <w:r w:rsidR="00926252">
        <w:rPr>
          <w:rFonts w:cstheme="minorHAnsi"/>
          <w:color w:val="000000"/>
        </w:rPr>
        <w:t xml:space="preserve">the </w:t>
      </w:r>
      <w:r w:rsidR="00E82B33" w:rsidRPr="004F4663">
        <w:rPr>
          <w:rFonts w:cstheme="minorHAnsi"/>
          <w:color w:val="000000"/>
        </w:rPr>
        <w:t>customer</w:t>
      </w:r>
      <w:r>
        <w:rPr>
          <w:rFonts w:cstheme="minorHAnsi"/>
          <w:color w:val="000000"/>
        </w:rPr>
        <w:t xml:space="preserve"> but also </w:t>
      </w:r>
      <w:r w:rsidR="00E82B33" w:rsidRPr="004F4663">
        <w:rPr>
          <w:rFonts w:cstheme="minorHAnsi"/>
          <w:color w:val="000000"/>
        </w:rPr>
        <w:t xml:space="preserve">to find answers to their questions after </w:t>
      </w:r>
      <w:r>
        <w:rPr>
          <w:rFonts w:cstheme="minorHAnsi"/>
          <w:color w:val="000000"/>
        </w:rPr>
        <w:t>the service hours</w:t>
      </w:r>
      <w:r w:rsidR="00E82B33" w:rsidRPr="004F4663">
        <w:rPr>
          <w:rFonts w:cstheme="minorHAnsi"/>
          <w:color w:val="000000"/>
        </w:rPr>
        <w:t>. Fast shipment options allow businesses to move products over a large geographic area. When customers use technology to interact with a business, the business benefits because better communication creates a stronger public image.</w:t>
      </w:r>
    </w:p>
    <w:p w14:paraId="6277E42B" w14:textId="1B9894D2" w:rsidR="00E82B33" w:rsidRPr="004F4663" w:rsidRDefault="001063A0">
      <w:pPr>
        <w:rPr>
          <w:rFonts w:cstheme="minorHAnsi"/>
          <w:spacing w:val="-1"/>
          <w:shd w:val="clear" w:color="auto" w:fill="FFFFFF"/>
        </w:rPr>
      </w:pPr>
      <w:bookmarkStart w:id="95" w:name="_Toc14256090"/>
      <w:r w:rsidRPr="00E74DC4">
        <w:rPr>
          <w:rStyle w:val="Heading2Char"/>
        </w:rPr>
        <w:t>Brand Image:</w:t>
      </w:r>
      <w:bookmarkEnd w:id="95"/>
      <w:r>
        <w:rPr>
          <w:rFonts w:cstheme="minorHAnsi"/>
          <w:spacing w:val="-1"/>
          <w:shd w:val="clear" w:color="auto" w:fill="FFFFFF"/>
        </w:rPr>
        <w:br/>
        <w:t xml:space="preserve">The success of any e-commerce company critically relies on the traffic it can generate on its webpage. </w:t>
      </w:r>
      <w:r w:rsidR="00E82B33" w:rsidRPr="004F4663">
        <w:rPr>
          <w:rFonts w:cstheme="minorHAnsi"/>
          <w:spacing w:val="-1"/>
          <w:shd w:val="clear" w:color="auto" w:fill="FFFFFF"/>
        </w:rPr>
        <w:t>For customers, it is not very so common to follow a link in the search engine results and land upon an e</w:t>
      </w:r>
      <w:r w:rsidR="00926252">
        <w:rPr>
          <w:rFonts w:cstheme="minorHAnsi"/>
          <w:spacing w:val="-1"/>
          <w:shd w:val="clear" w:color="auto" w:fill="FFFFFF"/>
        </w:rPr>
        <w:t>-</w:t>
      </w:r>
      <w:r w:rsidR="00E82B33" w:rsidRPr="004F4663">
        <w:rPr>
          <w:rFonts w:cstheme="minorHAnsi"/>
          <w:spacing w:val="-1"/>
          <w:shd w:val="clear" w:color="auto" w:fill="FFFFFF"/>
        </w:rPr>
        <w:t>commerce website that they never heard of.</w:t>
      </w:r>
      <w:r>
        <w:rPr>
          <w:rFonts w:cstheme="minorHAnsi"/>
          <w:spacing w:val="-1"/>
          <w:shd w:val="clear" w:color="auto" w:fill="FFFFFF"/>
        </w:rPr>
        <w:t xml:space="preserve"> Customers can rate the products and services, thereby creating a strong relationship with the company. </w:t>
      </w:r>
      <w:r w:rsidRPr="004F4663">
        <w:rPr>
          <w:rFonts w:cstheme="minorHAnsi"/>
          <w:spacing w:val="-1"/>
          <w:shd w:val="clear" w:color="auto" w:fill="FFFFFF"/>
        </w:rPr>
        <w:t>With lots of</w:t>
      </w:r>
      <w:r>
        <w:rPr>
          <w:rFonts w:cstheme="minorHAnsi"/>
          <w:spacing w:val="-1"/>
          <w:shd w:val="clear" w:color="auto" w:fill="FFFFFF"/>
        </w:rPr>
        <w:t xml:space="preserve"> positive</w:t>
      </w:r>
      <w:r w:rsidRPr="004F4663">
        <w:rPr>
          <w:rFonts w:cstheme="minorHAnsi"/>
          <w:spacing w:val="-1"/>
          <w:shd w:val="clear" w:color="auto" w:fill="FFFFFF"/>
        </w:rPr>
        <w:t xml:space="preserve"> customers’ reviews and product ratings, </w:t>
      </w:r>
      <w:r>
        <w:rPr>
          <w:rFonts w:cstheme="minorHAnsi"/>
          <w:spacing w:val="-1"/>
          <w:shd w:val="clear" w:color="auto" w:fill="FFFFFF"/>
        </w:rPr>
        <w:t xml:space="preserve">the company can attract new customers, thereby boosting the sales of the product. </w:t>
      </w:r>
      <w:r w:rsidR="00926252">
        <w:rPr>
          <w:rFonts w:cstheme="minorHAnsi"/>
          <w:spacing w:val="-1"/>
          <w:shd w:val="clear" w:color="auto" w:fill="FFFFFF"/>
        </w:rPr>
        <w:t>The w</w:t>
      </w:r>
      <w:r>
        <w:rPr>
          <w:rFonts w:cstheme="minorHAnsi"/>
          <w:spacing w:val="-1"/>
          <w:shd w:val="clear" w:color="auto" w:fill="FFFFFF"/>
        </w:rPr>
        <w:t>ebsite helps the company to create a trustful and long</w:t>
      </w:r>
      <w:r w:rsidR="006F3219">
        <w:rPr>
          <w:rFonts w:cstheme="minorHAnsi"/>
          <w:spacing w:val="-1"/>
          <w:shd w:val="clear" w:color="auto" w:fill="FFFFFF"/>
        </w:rPr>
        <w:t>-</w:t>
      </w:r>
      <w:r>
        <w:rPr>
          <w:rFonts w:cstheme="minorHAnsi"/>
          <w:spacing w:val="-1"/>
          <w:shd w:val="clear" w:color="auto" w:fill="FFFFFF"/>
        </w:rPr>
        <w:t>lasting relationship with its consumers or end users.</w:t>
      </w:r>
    </w:p>
    <w:p w14:paraId="613D3391" w14:textId="77777777" w:rsidR="00E74DC4" w:rsidRDefault="00E74DC4">
      <w:pPr>
        <w:rPr>
          <w:rFonts w:asciiTheme="majorHAnsi" w:eastAsiaTheme="majorEastAsia" w:hAnsiTheme="majorHAnsi" w:cstheme="majorBidi"/>
          <w:color w:val="2F5496" w:themeColor="accent1" w:themeShade="BF"/>
          <w:sz w:val="26"/>
          <w:szCs w:val="26"/>
        </w:rPr>
      </w:pPr>
      <w:r>
        <w:br w:type="page"/>
      </w:r>
    </w:p>
    <w:p w14:paraId="33242D72" w14:textId="12ABBB4D" w:rsidR="00DA72C8" w:rsidRDefault="006F3219" w:rsidP="006F3219">
      <w:pPr>
        <w:pStyle w:val="Heading2"/>
      </w:pPr>
      <w:bookmarkStart w:id="96" w:name="_Toc14256091"/>
      <w:r>
        <w:lastRenderedPageBreak/>
        <w:t>Training Plan</w:t>
      </w:r>
      <w:bookmarkEnd w:id="96"/>
    </w:p>
    <w:p w14:paraId="2FA208B5" w14:textId="059D6CFA" w:rsidR="006F3219" w:rsidRDefault="006F3219" w:rsidP="006F3219">
      <w:r>
        <w:t xml:space="preserve">Objective: The primary objective of the training plan is to educate the executives about the impact and benefits of web technologies on business so that they can take advantage of the technology available and to assist in </w:t>
      </w:r>
      <w:r w:rsidR="00926252">
        <w:t xml:space="preserve">the </w:t>
      </w:r>
      <w:r>
        <w:t>decision</w:t>
      </w:r>
      <w:r w:rsidR="00AE2E14">
        <w:t>-</w:t>
      </w:r>
      <w:r>
        <w:t>making process of the website development.</w:t>
      </w:r>
    </w:p>
    <w:p w14:paraId="0F43D87B" w14:textId="77777777" w:rsidR="00A75582" w:rsidRDefault="00A75582" w:rsidP="008F6129">
      <w:pPr>
        <w:pStyle w:val="Heading3"/>
      </w:pPr>
      <w:bookmarkStart w:id="97" w:name="_Toc14256092"/>
      <w:r>
        <w:t>Human Resource Executive:</w:t>
      </w:r>
      <w:bookmarkEnd w:id="97"/>
    </w:p>
    <w:p w14:paraId="38D49C2F" w14:textId="77777777" w:rsidR="00A75582" w:rsidRDefault="00A75582" w:rsidP="00A75582">
      <w:r>
        <w:t xml:space="preserve">Human Resource executive is responsible for managing and directing the human resource tasks such as hiring and training the new employees. Human resource executive </w:t>
      </w:r>
      <w:proofErr w:type="gramStart"/>
      <w:r>
        <w:t>have</w:t>
      </w:r>
      <w:proofErr w:type="gramEnd"/>
      <w:r>
        <w:t xml:space="preserve"> to play a leading role in the activities related to human resource department. Their duties involve hiring a new employee and train them as per the policies of the company. Therefore, it is very important to give training to human resource executive so that they can perform their task effectively. The guidelines for training Human Resource Executive includes:</w:t>
      </w:r>
    </w:p>
    <w:p w14:paraId="4F788513" w14:textId="77777777" w:rsidR="00A75582" w:rsidRDefault="00A75582" w:rsidP="00A75582">
      <w:pPr>
        <w:pStyle w:val="ListParagraph"/>
        <w:numPr>
          <w:ilvl w:val="0"/>
          <w:numId w:val="42"/>
        </w:numPr>
        <w:spacing w:line="256" w:lineRule="auto"/>
      </w:pPr>
      <w:r>
        <w:t>To train them how to follow the procedure of hiring and training of new employees so that they can hire valuable employees for the company so that they can take company to new heights of success.</w:t>
      </w:r>
    </w:p>
    <w:p w14:paraId="5D96071D" w14:textId="77777777" w:rsidR="00A75582" w:rsidRDefault="00A75582" w:rsidP="00A75582">
      <w:pPr>
        <w:pStyle w:val="ListParagraph"/>
        <w:numPr>
          <w:ilvl w:val="0"/>
          <w:numId w:val="42"/>
        </w:numPr>
        <w:spacing w:line="256" w:lineRule="auto"/>
      </w:pPr>
      <w:r>
        <w:t>To train them how to manage meetings with new employees in order to know how they are performing and to encourage them for their work.</w:t>
      </w:r>
    </w:p>
    <w:p w14:paraId="5F9BBBE0" w14:textId="77777777" w:rsidR="00A75582" w:rsidRDefault="00A75582" w:rsidP="00A75582">
      <w:pPr>
        <w:pStyle w:val="ListParagraph"/>
        <w:numPr>
          <w:ilvl w:val="0"/>
          <w:numId w:val="42"/>
        </w:numPr>
        <w:spacing w:line="256" w:lineRule="auto"/>
      </w:pPr>
      <w:r>
        <w:t>To train them with proper guidelines so that they can be able to encourage constructive work environment which will be helpful for employees to get their work done in an effective manner.</w:t>
      </w:r>
    </w:p>
    <w:p w14:paraId="6F0BD76F" w14:textId="15AC2B1B" w:rsidR="00A75582" w:rsidRDefault="00A75582" w:rsidP="00A75582">
      <w:pPr>
        <w:pStyle w:val="ListParagraph"/>
        <w:numPr>
          <w:ilvl w:val="0"/>
          <w:numId w:val="42"/>
        </w:numPr>
        <w:spacing w:line="256" w:lineRule="auto"/>
      </w:pPr>
      <w:r>
        <w:t>To train them how to respond to requests in a timely manner.</w:t>
      </w:r>
    </w:p>
    <w:p w14:paraId="1D28D684" w14:textId="3CB2E619" w:rsidR="00A75582" w:rsidRDefault="008F6129" w:rsidP="008F6129">
      <w:pPr>
        <w:pStyle w:val="ListParagraph"/>
        <w:numPr>
          <w:ilvl w:val="0"/>
          <w:numId w:val="42"/>
        </w:numPr>
        <w:spacing w:line="256" w:lineRule="auto"/>
      </w:pPr>
      <w:r>
        <w:t>To train them on the benefits and use of Career page on the website</w:t>
      </w:r>
    </w:p>
    <w:p w14:paraId="6CA85CD6" w14:textId="77777777" w:rsidR="00A75582" w:rsidRDefault="00A75582" w:rsidP="008F6129">
      <w:pPr>
        <w:pStyle w:val="Heading3"/>
      </w:pPr>
      <w:bookmarkStart w:id="98" w:name="_Toc14256093"/>
      <w:r>
        <w:t>Finance Executive:</w:t>
      </w:r>
      <w:bookmarkEnd w:id="98"/>
    </w:p>
    <w:p w14:paraId="11FE807F" w14:textId="77777777" w:rsidR="00A75582" w:rsidRDefault="00A75582" w:rsidP="00A75582">
      <w:r>
        <w:t>Finance executive will be responsible for managing financial tasks of the company. He will be responsible to provide administrative and financial support to the staff of the company. Finance executive helps to prepare the budget and the balance sheets. Therefore, it is important that the finance executive will be trained in a better way. The guidelines to train the finance executive are:</w:t>
      </w:r>
    </w:p>
    <w:p w14:paraId="6B943A43" w14:textId="77777777" w:rsidR="00A75582" w:rsidRDefault="00A75582" w:rsidP="00A75582">
      <w:pPr>
        <w:pStyle w:val="ListParagraph"/>
        <w:numPr>
          <w:ilvl w:val="0"/>
          <w:numId w:val="44"/>
        </w:numPr>
        <w:spacing w:line="256" w:lineRule="auto"/>
      </w:pPr>
      <w:r>
        <w:t>To train the finance executive about how to plan the budget and to set the requirements as per the budget.</w:t>
      </w:r>
    </w:p>
    <w:p w14:paraId="308C0A09" w14:textId="77777777" w:rsidR="00A75582" w:rsidRDefault="00A75582" w:rsidP="00A75582">
      <w:pPr>
        <w:pStyle w:val="ListParagraph"/>
        <w:numPr>
          <w:ilvl w:val="0"/>
          <w:numId w:val="44"/>
        </w:numPr>
        <w:spacing w:line="256" w:lineRule="auto"/>
      </w:pPr>
      <w:r>
        <w:t>To train how to make and manage the balance sheets.</w:t>
      </w:r>
    </w:p>
    <w:p w14:paraId="0769D21D" w14:textId="77777777" w:rsidR="00A75582" w:rsidRDefault="00A75582" w:rsidP="00A75582">
      <w:pPr>
        <w:pStyle w:val="ListParagraph"/>
        <w:numPr>
          <w:ilvl w:val="0"/>
          <w:numId w:val="44"/>
        </w:numPr>
        <w:spacing w:line="256" w:lineRule="auto"/>
      </w:pPr>
      <w:r>
        <w:t>To train how to keep track of bank deposit transactions and payments of the company.</w:t>
      </w:r>
    </w:p>
    <w:p w14:paraId="1B26003C" w14:textId="0CE279E7" w:rsidR="00A75582" w:rsidRDefault="00A75582" w:rsidP="00A75582">
      <w:pPr>
        <w:pStyle w:val="ListParagraph"/>
        <w:numPr>
          <w:ilvl w:val="0"/>
          <w:numId w:val="44"/>
        </w:numPr>
        <w:spacing w:line="256" w:lineRule="auto"/>
      </w:pPr>
      <w:r>
        <w:t>To train how to make financial reports monthly as well as annually.</w:t>
      </w:r>
    </w:p>
    <w:p w14:paraId="1BE3BD0B" w14:textId="77777777" w:rsidR="00A75582" w:rsidRDefault="00A75582" w:rsidP="008F6129">
      <w:pPr>
        <w:pStyle w:val="Heading3"/>
      </w:pPr>
      <w:bookmarkStart w:id="99" w:name="_Toc14256094"/>
      <w:r>
        <w:t>Facilities Executive:</w:t>
      </w:r>
      <w:bookmarkEnd w:id="99"/>
    </w:p>
    <w:p w14:paraId="0AD7FECE" w14:textId="77777777" w:rsidR="00A75582" w:rsidRDefault="00A75582" w:rsidP="00A75582">
      <w:r>
        <w:t xml:space="preserve">Facility Executive will be responsible for managing the facilities such as space allocation and preparing facility goals. Facility Executive is also responsible for setting proper workplace that will be helpful in getting productive work. His role also includes managing and making schedule for the maintenance of equipment. Guidelines for training Facility executive are: </w:t>
      </w:r>
    </w:p>
    <w:p w14:paraId="1B56D3F8" w14:textId="77777777" w:rsidR="00A75582" w:rsidRDefault="00A75582" w:rsidP="00A75582">
      <w:pPr>
        <w:pStyle w:val="ListParagraph"/>
        <w:numPr>
          <w:ilvl w:val="0"/>
          <w:numId w:val="45"/>
        </w:numPr>
        <w:spacing w:line="256" w:lineRule="auto"/>
      </w:pPr>
      <w:r>
        <w:t>To train them to manage the schedule for maintaining the equipment.</w:t>
      </w:r>
    </w:p>
    <w:p w14:paraId="6D0E8E3C" w14:textId="77777777" w:rsidR="00A75582" w:rsidRDefault="00A75582" w:rsidP="00A75582">
      <w:pPr>
        <w:pStyle w:val="ListParagraph"/>
        <w:numPr>
          <w:ilvl w:val="0"/>
          <w:numId w:val="45"/>
        </w:numPr>
        <w:spacing w:line="256" w:lineRule="auto"/>
      </w:pPr>
      <w:r>
        <w:t>To train them to manage the workspace for better work environment.</w:t>
      </w:r>
    </w:p>
    <w:p w14:paraId="51183863" w14:textId="713DBCD6" w:rsidR="00A75582" w:rsidRDefault="00A75582" w:rsidP="00A75582">
      <w:pPr>
        <w:pStyle w:val="ListParagraph"/>
        <w:numPr>
          <w:ilvl w:val="0"/>
          <w:numId w:val="45"/>
        </w:numPr>
        <w:spacing w:line="256" w:lineRule="auto"/>
      </w:pPr>
      <w:r>
        <w:t>To train them to plan facility goals in order to get the work done in an effective way</w:t>
      </w:r>
    </w:p>
    <w:p w14:paraId="545A20A5" w14:textId="77777777" w:rsidR="008D2878" w:rsidRDefault="008D2878">
      <w:pPr>
        <w:rPr>
          <w:rFonts w:asciiTheme="majorHAnsi" w:eastAsiaTheme="majorEastAsia" w:hAnsiTheme="majorHAnsi" w:cstheme="majorBidi"/>
          <w:color w:val="2F5496" w:themeColor="accent1" w:themeShade="BF"/>
          <w:sz w:val="32"/>
          <w:szCs w:val="32"/>
        </w:rPr>
      </w:pPr>
      <w:bookmarkStart w:id="100" w:name="_Toc12479932"/>
      <w:r>
        <w:br w:type="page"/>
      </w:r>
    </w:p>
    <w:p w14:paraId="6C916A8A" w14:textId="77777777" w:rsidR="007727D3" w:rsidRDefault="007727D3" w:rsidP="007727D3">
      <w:pPr>
        <w:pStyle w:val="Heading1"/>
      </w:pPr>
      <w:bookmarkStart w:id="101" w:name="_Toc14256095"/>
      <w:r>
        <w:lastRenderedPageBreak/>
        <w:t>Web Host Tech Support</w:t>
      </w:r>
      <w:bookmarkEnd w:id="101"/>
    </w:p>
    <w:p w14:paraId="21B12CAA" w14:textId="77777777" w:rsidR="007727D3" w:rsidRDefault="007727D3" w:rsidP="007727D3">
      <w:r>
        <w:t>Maintenance and upgrade of the website in a timely manner are critical for any business. Failure to maintain the website might result in the website being outdated, reduce website traffic and inconsistent contents. Our team would suggest CDL to outsource the maintenance of website on contract. There are numerous benefits of outsourcing the website maintenance and upgrade task.</w:t>
      </w:r>
    </w:p>
    <w:p w14:paraId="250B4B67" w14:textId="77777777" w:rsidR="007727D3" w:rsidRDefault="007727D3" w:rsidP="007727D3">
      <w:pPr>
        <w:pStyle w:val="Heading2"/>
      </w:pPr>
      <w:bookmarkStart w:id="102" w:name="_Toc14256096"/>
      <w:r>
        <w:t xml:space="preserve">The primary reason why our team would suggest </w:t>
      </w:r>
      <w:proofErr w:type="gramStart"/>
      <w:r>
        <w:t>to outsource</w:t>
      </w:r>
      <w:proofErr w:type="gramEnd"/>
      <w:r>
        <w:t xml:space="preserve"> the maintenance of the website are as follow:</w:t>
      </w:r>
      <w:bookmarkEnd w:id="102"/>
    </w:p>
    <w:p w14:paraId="3D58797F" w14:textId="77777777" w:rsidR="007727D3" w:rsidRDefault="007727D3" w:rsidP="007727D3">
      <w:pPr>
        <w:pStyle w:val="ListParagraph"/>
        <w:numPr>
          <w:ilvl w:val="0"/>
          <w:numId w:val="8"/>
        </w:numPr>
      </w:pPr>
      <w:r>
        <w:t>Keeps focus on the main business:</w:t>
      </w:r>
      <w:r w:rsidRPr="00FC44B3">
        <w:rPr>
          <w:rFonts w:ascii="Verdana" w:hAnsi="Verdana"/>
          <w:color w:val="222222"/>
          <w:sz w:val="20"/>
          <w:szCs w:val="20"/>
        </w:rPr>
        <w:t xml:space="preserve"> </w:t>
      </w:r>
      <w:r w:rsidRPr="00FC44B3">
        <w:t xml:space="preserve">Out-sourcing allows management to concentrate on their core proficiencies and critical objectives to drive the business. Website maintenance and upgrade </w:t>
      </w:r>
      <w:r>
        <w:t>are</w:t>
      </w:r>
      <w:r w:rsidRPr="00FC44B3">
        <w:t xml:space="preserve"> quite</w:t>
      </w:r>
      <w:r>
        <w:t xml:space="preserve"> a</w:t>
      </w:r>
      <w:r w:rsidRPr="00FC44B3">
        <w:t xml:space="preserve"> time consuming, so instead of worrying about how to do website upgrade, and</w:t>
      </w:r>
      <w:r>
        <w:t xml:space="preserve"> an</w:t>
      </w:r>
      <w:r w:rsidRPr="00FC44B3">
        <w:t>other task, why not focus on the core business and strategies.</w:t>
      </w:r>
    </w:p>
    <w:p w14:paraId="0639D721" w14:textId="77777777" w:rsidR="007727D3" w:rsidRDefault="007727D3" w:rsidP="007727D3">
      <w:pPr>
        <w:pStyle w:val="ListParagraph"/>
        <w:numPr>
          <w:ilvl w:val="0"/>
          <w:numId w:val="8"/>
        </w:numPr>
      </w:pPr>
      <w:r>
        <w:t xml:space="preserve">Reduces Expenses: The company won’t be required to hire any part time or </w:t>
      </w:r>
      <w:proofErr w:type="gramStart"/>
      <w:r>
        <w:t>full time in house</w:t>
      </w:r>
      <w:proofErr w:type="gramEnd"/>
      <w:r>
        <w:t xml:space="preserve"> developer for website maintenance. This will help the company to save some expenses which the company can invest elsewhere as they won’t have to pay any salary, medical care expense, and other benefits</w:t>
      </w:r>
    </w:p>
    <w:p w14:paraId="73FEC63B" w14:textId="77777777" w:rsidR="007727D3" w:rsidRDefault="007727D3" w:rsidP="007727D3">
      <w:pPr>
        <w:pStyle w:val="ListParagraph"/>
        <w:numPr>
          <w:ilvl w:val="0"/>
          <w:numId w:val="8"/>
        </w:numPr>
      </w:pPr>
      <w:r>
        <w:t>SEO to increase web traffic: Outsourcing will help the company to increase or maintain their search rank which is critical. Maintenance and addition to the website content from time to time allows the company to attract more users because of better search engine ranking. Professional companies have the SEO professional who helps to achieve a better search engine ranking.</w:t>
      </w:r>
    </w:p>
    <w:p w14:paraId="1007BCF3" w14:textId="77777777" w:rsidR="007727D3" w:rsidRDefault="007727D3" w:rsidP="007727D3">
      <w:pPr>
        <w:pStyle w:val="ListParagraph"/>
        <w:numPr>
          <w:ilvl w:val="0"/>
          <w:numId w:val="8"/>
        </w:numPr>
      </w:pPr>
      <w:r>
        <w:t>Effective and Engaging UX/UI: Better user interface design helps the company to enhance user satisfaction. This can be achieved with better design, better flow, by populating content that attracts which encourages visitors to return. Better UX/UI increases brand image and reputation.</w:t>
      </w:r>
    </w:p>
    <w:p w14:paraId="13E85EF7" w14:textId="77777777" w:rsidR="007727D3" w:rsidRDefault="007727D3" w:rsidP="007727D3">
      <w:r>
        <w:t>The cost of outsourcing depends upon the type of service the company needs. Our team would suggest CDL to outsource the website maintenance to any reliable company.</w:t>
      </w:r>
    </w:p>
    <w:p w14:paraId="548FF568" w14:textId="77777777" w:rsidR="007727D3" w:rsidRDefault="007727D3" w:rsidP="007727D3">
      <w:pPr>
        <w:pStyle w:val="Heading2"/>
      </w:pPr>
      <w:bookmarkStart w:id="103" w:name="_Toc14256097"/>
      <w:r>
        <w:t>Maintenance Process:</w:t>
      </w:r>
      <w:bookmarkEnd w:id="103"/>
    </w:p>
    <w:p w14:paraId="31C68228" w14:textId="77777777" w:rsidR="007727D3" w:rsidRDefault="007727D3" w:rsidP="007727D3">
      <w:r>
        <w:t xml:space="preserve">There is a </w:t>
      </w:r>
      <w:proofErr w:type="spellStart"/>
      <w:r>
        <w:t>multi step</w:t>
      </w:r>
      <w:proofErr w:type="spellEnd"/>
      <w:r>
        <w:t xml:space="preserve"> process to maintain the website and to keep it </w:t>
      </w:r>
      <w:proofErr w:type="gramStart"/>
      <w:r>
        <w:t>up-to-date</w:t>
      </w:r>
      <w:proofErr w:type="gramEnd"/>
      <w:r>
        <w:t>. The steps involved in maintenance are</w:t>
      </w:r>
    </w:p>
    <w:p w14:paraId="277BF72C" w14:textId="77777777" w:rsidR="007727D3" w:rsidRDefault="007727D3" w:rsidP="007727D3">
      <w:pPr>
        <w:pStyle w:val="ListParagraph"/>
        <w:numPr>
          <w:ilvl w:val="0"/>
          <w:numId w:val="36"/>
        </w:numPr>
      </w:pPr>
      <w:r>
        <w:t>Consistent review of website</w:t>
      </w:r>
    </w:p>
    <w:p w14:paraId="59C62721" w14:textId="77777777" w:rsidR="007727D3" w:rsidRDefault="007727D3" w:rsidP="007727D3">
      <w:pPr>
        <w:pStyle w:val="ListParagraph"/>
        <w:numPr>
          <w:ilvl w:val="0"/>
          <w:numId w:val="36"/>
        </w:numPr>
      </w:pPr>
      <w:r>
        <w:t>Testing web forms</w:t>
      </w:r>
    </w:p>
    <w:p w14:paraId="21D7F628" w14:textId="77777777" w:rsidR="007727D3" w:rsidRDefault="007727D3" w:rsidP="007727D3">
      <w:pPr>
        <w:pStyle w:val="ListParagraph"/>
        <w:numPr>
          <w:ilvl w:val="0"/>
          <w:numId w:val="36"/>
        </w:numPr>
      </w:pPr>
      <w:r>
        <w:t>Review Analytics and SEO reports</w:t>
      </w:r>
    </w:p>
    <w:p w14:paraId="750B15D9" w14:textId="77777777" w:rsidR="007727D3" w:rsidRDefault="007727D3" w:rsidP="007727D3">
      <w:pPr>
        <w:pStyle w:val="ListParagraph"/>
        <w:numPr>
          <w:ilvl w:val="0"/>
          <w:numId w:val="36"/>
        </w:numPr>
      </w:pPr>
      <w:r>
        <w:t>Security updates and bug fixes</w:t>
      </w:r>
    </w:p>
    <w:p w14:paraId="45522450" w14:textId="77777777" w:rsidR="007727D3" w:rsidRDefault="007727D3" w:rsidP="007727D3">
      <w:pPr>
        <w:pStyle w:val="ListParagraph"/>
        <w:numPr>
          <w:ilvl w:val="0"/>
          <w:numId w:val="36"/>
        </w:numPr>
      </w:pPr>
      <w:r>
        <w:t>Renewal of domain</w:t>
      </w:r>
    </w:p>
    <w:p w14:paraId="7B47DBEA" w14:textId="77777777" w:rsidR="007727D3" w:rsidRDefault="007727D3" w:rsidP="007727D3">
      <w:pPr>
        <w:pStyle w:val="ListParagraph"/>
        <w:numPr>
          <w:ilvl w:val="0"/>
          <w:numId w:val="36"/>
        </w:numPr>
      </w:pPr>
      <w:r>
        <w:t>Backup Checks</w:t>
      </w:r>
    </w:p>
    <w:p w14:paraId="0ECC8B75" w14:textId="77777777" w:rsidR="007727D3" w:rsidRDefault="007727D3" w:rsidP="007727D3">
      <w:pPr>
        <w:pStyle w:val="ListParagraph"/>
        <w:numPr>
          <w:ilvl w:val="0"/>
          <w:numId w:val="36"/>
        </w:numPr>
      </w:pPr>
      <w:r>
        <w:t>Browser Compatibility Checks</w:t>
      </w:r>
    </w:p>
    <w:p w14:paraId="580ECD43" w14:textId="77777777" w:rsidR="007727D3" w:rsidRDefault="007727D3" w:rsidP="007727D3">
      <w:pPr>
        <w:pStyle w:val="ListParagraph"/>
        <w:numPr>
          <w:ilvl w:val="0"/>
          <w:numId w:val="36"/>
        </w:numPr>
      </w:pPr>
      <w:r>
        <w:t>Review and update legal disclaimers</w:t>
      </w:r>
    </w:p>
    <w:p w14:paraId="4AE5614D" w14:textId="77777777" w:rsidR="007727D3" w:rsidRPr="00A5775C" w:rsidRDefault="007727D3" w:rsidP="007727D3">
      <w:pPr>
        <w:rPr>
          <w:b/>
        </w:rPr>
      </w:pPr>
      <w:r w:rsidRPr="00A5775C">
        <w:rPr>
          <w:b/>
        </w:rPr>
        <w:t>Consistent review of website</w:t>
      </w:r>
    </w:p>
    <w:p w14:paraId="27C338A7" w14:textId="32CEF342" w:rsidR="007727D3" w:rsidRDefault="007727D3" w:rsidP="007727D3">
      <w:r>
        <w:t xml:space="preserve">Each </w:t>
      </w:r>
      <w:proofErr w:type="gramStart"/>
      <w:r>
        <w:t>pages</w:t>
      </w:r>
      <w:proofErr w:type="gramEnd"/>
      <w:r>
        <w:t xml:space="preserve"> in the website must be reviewed thoroughly to check is there any broken links, load times, formatting, styling, missed content, user interface and user friendly</w:t>
      </w:r>
    </w:p>
    <w:p w14:paraId="0761288D" w14:textId="77777777" w:rsidR="007727D3" w:rsidRPr="00A5775C" w:rsidRDefault="007727D3" w:rsidP="007727D3">
      <w:pPr>
        <w:rPr>
          <w:b/>
        </w:rPr>
      </w:pPr>
      <w:r w:rsidRPr="00A5775C">
        <w:rPr>
          <w:b/>
        </w:rPr>
        <w:lastRenderedPageBreak/>
        <w:t>Testing web forms</w:t>
      </w:r>
    </w:p>
    <w:p w14:paraId="355D6072" w14:textId="77777777" w:rsidR="007727D3" w:rsidRDefault="007727D3" w:rsidP="007727D3">
      <w:r>
        <w:t>Contact us, request for information, email us are the web forms which also need to be checked regularly in order to avoid missing business opportunities</w:t>
      </w:r>
    </w:p>
    <w:p w14:paraId="5A49CA3B" w14:textId="77777777" w:rsidR="007727D3" w:rsidRPr="00A5775C" w:rsidRDefault="007727D3" w:rsidP="007727D3">
      <w:pPr>
        <w:rPr>
          <w:b/>
        </w:rPr>
      </w:pPr>
      <w:r w:rsidRPr="00A5775C">
        <w:rPr>
          <w:b/>
        </w:rPr>
        <w:t>Review Analytics and SEO reports</w:t>
      </w:r>
    </w:p>
    <w:p w14:paraId="5BE02AF3" w14:textId="77777777" w:rsidR="007727D3" w:rsidRDefault="007727D3" w:rsidP="007727D3">
      <w:r>
        <w:t>In order to review the Website performance website analytics is the best option and CDL should bring with KPI’s to measure the performance of their website</w:t>
      </w:r>
    </w:p>
    <w:p w14:paraId="41DC8D3C" w14:textId="77777777" w:rsidR="007727D3" w:rsidRPr="00A5775C" w:rsidRDefault="007727D3" w:rsidP="007727D3">
      <w:pPr>
        <w:rPr>
          <w:b/>
        </w:rPr>
      </w:pPr>
      <w:r w:rsidRPr="00A5775C">
        <w:rPr>
          <w:b/>
        </w:rPr>
        <w:t>Security updates and bug fixes</w:t>
      </w:r>
    </w:p>
    <w:p w14:paraId="45231249" w14:textId="77777777" w:rsidR="007727D3" w:rsidRDefault="007727D3" w:rsidP="007727D3">
      <w:r>
        <w:t xml:space="preserve">To update software, install patches and security updates both developer and webhost provider </w:t>
      </w:r>
      <w:proofErr w:type="gramStart"/>
      <w:r>
        <w:t>have to</w:t>
      </w:r>
      <w:proofErr w:type="gramEnd"/>
      <w:r>
        <w:t xml:space="preserve"> work together to ensure all the back systems work well. There is a possibility to get website attacks if there is a failure in security updates</w:t>
      </w:r>
    </w:p>
    <w:p w14:paraId="6D814C0A" w14:textId="77777777" w:rsidR="007727D3" w:rsidRPr="00A5775C" w:rsidRDefault="007727D3" w:rsidP="007727D3">
      <w:pPr>
        <w:rPr>
          <w:b/>
        </w:rPr>
      </w:pPr>
      <w:r w:rsidRPr="00A5775C">
        <w:rPr>
          <w:b/>
        </w:rPr>
        <w:t>Renewal of domain</w:t>
      </w:r>
    </w:p>
    <w:p w14:paraId="144F0D74" w14:textId="77777777" w:rsidR="007727D3" w:rsidRDefault="007727D3" w:rsidP="007727D3">
      <w:r>
        <w:t>Domain name must be renewed annually in order to avoid expiration</w:t>
      </w:r>
    </w:p>
    <w:p w14:paraId="37C3CB52" w14:textId="77777777" w:rsidR="007727D3" w:rsidRPr="00A5775C" w:rsidRDefault="007727D3" w:rsidP="007727D3">
      <w:pPr>
        <w:rPr>
          <w:b/>
        </w:rPr>
      </w:pPr>
      <w:r w:rsidRPr="00A5775C">
        <w:rPr>
          <w:b/>
        </w:rPr>
        <w:t>Backup Checks</w:t>
      </w:r>
    </w:p>
    <w:p w14:paraId="6D5BDAC2" w14:textId="77777777" w:rsidR="007727D3" w:rsidRDefault="007727D3" w:rsidP="007727D3">
      <w:r>
        <w:t xml:space="preserve">We </w:t>
      </w:r>
      <w:proofErr w:type="gramStart"/>
      <w:r>
        <w:t>have to</w:t>
      </w:r>
      <w:proofErr w:type="gramEnd"/>
      <w:r>
        <w:t xml:space="preserve"> make sure whether the content and data on the website is backed up regularly though its webhost provider’s responsibility</w:t>
      </w:r>
    </w:p>
    <w:p w14:paraId="77E439BC" w14:textId="77777777" w:rsidR="007727D3" w:rsidRPr="00A5775C" w:rsidRDefault="007727D3" w:rsidP="007727D3">
      <w:pPr>
        <w:rPr>
          <w:b/>
        </w:rPr>
      </w:pPr>
      <w:r w:rsidRPr="00A5775C">
        <w:rPr>
          <w:b/>
        </w:rPr>
        <w:t>Browser compatibility checks</w:t>
      </w:r>
    </w:p>
    <w:p w14:paraId="0987EBD8" w14:textId="77777777" w:rsidR="007727D3" w:rsidRDefault="007727D3" w:rsidP="007727D3">
      <w:r>
        <w:t xml:space="preserve">It is good to check whether the website is worked well on the different versions of the web browser and all should be updated regularly </w:t>
      </w:r>
    </w:p>
    <w:p w14:paraId="3E6F6B66" w14:textId="77777777" w:rsidR="007727D3" w:rsidRPr="00A5775C" w:rsidRDefault="007727D3" w:rsidP="007727D3">
      <w:pPr>
        <w:rPr>
          <w:b/>
        </w:rPr>
      </w:pPr>
      <w:r w:rsidRPr="00A5775C">
        <w:rPr>
          <w:b/>
        </w:rPr>
        <w:t>Review and update legal disclaimers</w:t>
      </w:r>
    </w:p>
    <w:p w14:paraId="53780F28" w14:textId="77777777" w:rsidR="007727D3" w:rsidRDefault="007727D3" w:rsidP="007727D3">
      <w:r>
        <w:t>The terms of sale, privacy policy, terms and conditions need to updated according to the company’s policy</w:t>
      </w:r>
    </w:p>
    <w:p w14:paraId="3FEA48F9" w14:textId="77777777" w:rsidR="007727D3" w:rsidRPr="00AE1A9B" w:rsidRDefault="007727D3" w:rsidP="007727D3"/>
    <w:p w14:paraId="19FE5153" w14:textId="77777777" w:rsidR="007727D3" w:rsidRDefault="007727D3" w:rsidP="007727D3">
      <w:r>
        <w:br w:type="page"/>
      </w:r>
    </w:p>
    <w:p w14:paraId="23C49C24" w14:textId="72F24BFD" w:rsidR="00686F0A" w:rsidRDefault="00686F0A" w:rsidP="00686F0A">
      <w:pPr>
        <w:pStyle w:val="Heading1"/>
      </w:pPr>
      <w:bookmarkStart w:id="104" w:name="_Toc14256098"/>
      <w:r>
        <w:lastRenderedPageBreak/>
        <w:t>Risk Management Plan</w:t>
      </w:r>
      <w:bookmarkEnd w:id="104"/>
    </w:p>
    <w:p w14:paraId="48A6C501" w14:textId="77777777" w:rsidR="00686F0A" w:rsidRDefault="00686F0A" w:rsidP="00686F0A">
      <w:pPr>
        <w:pStyle w:val="Heading2"/>
      </w:pPr>
      <w:bookmarkStart w:id="105" w:name="_Toc14256099"/>
      <w:r>
        <w:t>Overview</w:t>
      </w:r>
      <w:bookmarkEnd w:id="105"/>
    </w:p>
    <w:p w14:paraId="40E08C7B" w14:textId="77777777" w:rsidR="00686F0A" w:rsidRDefault="00686F0A" w:rsidP="00686F0A">
      <w:r>
        <w:t>A website has lot of things to taken into consideration. Apart from the projects risk itself which arisen from team and stakeholder, TRACKR wearable also have certain risk.</w:t>
      </w:r>
    </w:p>
    <w:p w14:paraId="017A31B7" w14:textId="77777777" w:rsidR="00686F0A" w:rsidRDefault="00686F0A" w:rsidP="00686F0A">
      <w:r>
        <w:t xml:space="preserve">Main Concern of CDL is along with the website they </w:t>
      </w:r>
      <w:proofErr w:type="gramStart"/>
      <w:r>
        <w:t>have to</w:t>
      </w:r>
      <w:proofErr w:type="gramEnd"/>
      <w:r>
        <w:t xml:space="preserve"> sell the TRACKR online. CDL has tracked both huge and small distribution of TRACKR devices to the retailers. Retailers also had huge stock of these device to sell in shop. So CDL gave to consider retailer’s risks as well when they launch the products in online. They </w:t>
      </w:r>
      <w:proofErr w:type="gramStart"/>
      <w:r>
        <w:t>have to</w:t>
      </w:r>
      <w:proofErr w:type="gramEnd"/>
      <w:r>
        <w:t xml:space="preserve"> balance out their plan without affecting retailers</w:t>
      </w:r>
    </w:p>
    <w:p w14:paraId="47D1E397" w14:textId="77777777" w:rsidR="00686F0A" w:rsidRDefault="00686F0A" w:rsidP="00686F0A">
      <w:pPr>
        <w:pStyle w:val="Heading2"/>
      </w:pPr>
      <w:bookmarkStart w:id="106" w:name="_Toc14256100"/>
      <w:r>
        <w:t>Identifying Risks</w:t>
      </w:r>
      <w:bookmarkEnd w:id="106"/>
    </w:p>
    <w:p w14:paraId="5A14F4D7" w14:textId="77777777" w:rsidR="00686F0A" w:rsidRDefault="00686F0A" w:rsidP="00686F0A">
      <w:r>
        <w:t xml:space="preserve">Proper approach should be followed to identify the risk and to keep track of the risk for future lessons. The project team of the website must be in the regular contact with the executive team to understand whether they are in the right track </w:t>
      </w:r>
      <w:proofErr w:type="gramStart"/>
      <w:r>
        <w:t>and also</w:t>
      </w:r>
      <w:proofErr w:type="gramEnd"/>
      <w:r>
        <w:t xml:space="preserve"> provide updates</w:t>
      </w:r>
    </w:p>
    <w:p w14:paraId="7101D15E" w14:textId="77777777" w:rsidR="00686F0A" w:rsidRPr="00955FE7" w:rsidRDefault="00686F0A" w:rsidP="00686F0A">
      <w:r>
        <w:t>Development team is responsible for handling the technical issues that can be monitored and informed to project management team</w:t>
      </w:r>
    </w:p>
    <w:p w14:paraId="6DC9E740" w14:textId="77777777" w:rsidR="00686F0A" w:rsidRDefault="00686F0A" w:rsidP="00686F0A">
      <w:r>
        <w:t xml:space="preserve">Each </w:t>
      </w:r>
      <w:proofErr w:type="gramStart"/>
      <w:r>
        <w:t>risks</w:t>
      </w:r>
      <w:proofErr w:type="gramEnd"/>
      <w:r>
        <w:t xml:space="preserve"> that identified must be entered in risk log/register and that should be assigned to a team member to </w:t>
      </w:r>
      <w:proofErr w:type="spellStart"/>
      <w:r>
        <w:t>analyse</w:t>
      </w:r>
      <w:proofErr w:type="spellEnd"/>
      <w:r>
        <w:t xml:space="preserve"> and handle it. Filtering and categorizing the risk can be done by project managers. They also </w:t>
      </w:r>
      <w:proofErr w:type="gramStart"/>
      <w:r>
        <w:t>have to</w:t>
      </w:r>
      <w:proofErr w:type="gramEnd"/>
      <w:r>
        <w:t xml:space="preserve"> accomplish and </w:t>
      </w:r>
      <w:proofErr w:type="spellStart"/>
      <w:r>
        <w:t>organise</w:t>
      </w:r>
      <w:proofErr w:type="spellEnd"/>
      <w:r>
        <w:t xml:space="preserve"> the team manager’s effort.</w:t>
      </w:r>
    </w:p>
    <w:p w14:paraId="75B975DD" w14:textId="77777777" w:rsidR="00686F0A" w:rsidRDefault="00686F0A" w:rsidP="00686F0A">
      <w:pPr>
        <w:pStyle w:val="Heading2"/>
      </w:pPr>
      <w:bookmarkStart w:id="107" w:name="_Toc14256101"/>
      <w:r>
        <w:t>Performing and Prioritizing risk assessment</w:t>
      </w:r>
      <w:bookmarkEnd w:id="107"/>
    </w:p>
    <w:p w14:paraId="66EB839D" w14:textId="77777777" w:rsidR="00686F0A" w:rsidRDefault="00686F0A" w:rsidP="00686F0A">
      <w:r>
        <w:t>It is mandatory to keep track of the project which can be achieved by regular meetings with team members and stakeholders. Risk must be weighted after it is identified based on its severity like high, medium and low</w:t>
      </w:r>
    </w:p>
    <w:p w14:paraId="74250043" w14:textId="77777777" w:rsidR="00686F0A" w:rsidRDefault="00686F0A" w:rsidP="00686F0A">
      <w:pPr>
        <w:pStyle w:val="Heading2"/>
      </w:pPr>
      <w:bookmarkStart w:id="108" w:name="_Toc14256102"/>
      <w:r>
        <w:t>Tracking and Monitoring</w:t>
      </w:r>
      <w:bookmarkEnd w:id="108"/>
    </w:p>
    <w:p w14:paraId="4A880F90" w14:textId="77777777" w:rsidR="00686F0A" w:rsidRDefault="00686F0A" w:rsidP="00686F0A">
      <w:r>
        <w:t>The risk identified should be tracked and monitored in the regular interval of time who identify whether it is impacting the whole project even it got fixed or got other impacts when it is fixed. Monitoring risk helps to avoid failure at the last moment</w:t>
      </w:r>
    </w:p>
    <w:p w14:paraId="60C9DFA7" w14:textId="77777777" w:rsidR="00686F0A" w:rsidRDefault="00686F0A" w:rsidP="00686F0A">
      <w:r>
        <w:br w:type="page"/>
      </w:r>
    </w:p>
    <w:p w14:paraId="3B95E96D" w14:textId="77777777" w:rsidR="00686F0A" w:rsidRPr="00706099" w:rsidRDefault="00686F0A" w:rsidP="00686F0A"/>
    <w:p w14:paraId="0128D9B0" w14:textId="77777777" w:rsidR="00686F0A" w:rsidRDefault="00686F0A" w:rsidP="00686F0A">
      <w:pPr>
        <w:pStyle w:val="Heading2"/>
      </w:pPr>
      <w:bookmarkStart w:id="109" w:name="_Toc14256103"/>
      <w:r>
        <w:t>Risk Register</w:t>
      </w:r>
      <w:bookmarkEnd w:id="109"/>
    </w:p>
    <w:tbl>
      <w:tblPr>
        <w:tblStyle w:val="TableGrid"/>
        <w:tblW w:w="9622" w:type="dxa"/>
        <w:tblLook w:val="04A0" w:firstRow="1" w:lastRow="0" w:firstColumn="1" w:lastColumn="0" w:noHBand="0" w:noVBand="1"/>
      </w:tblPr>
      <w:tblGrid>
        <w:gridCol w:w="575"/>
        <w:gridCol w:w="2216"/>
        <w:gridCol w:w="4751"/>
        <w:gridCol w:w="971"/>
        <w:gridCol w:w="1109"/>
      </w:tblGrid>
      <w:tr w:rsidR="00686F0A" w14:paraId="3E663FAD" w14:textId="77777777" w:rsidTr="00283054">
        <w:trPr>
          <w:trHeight w:val="838"/>
        </w:trPr>
        <w:tc>
          <w:tcPr>
            <w:tcW w:w="0" w:type="auto"/>
          </w:tcPr>
          <w:p w14:paraId="1733D54F" w14:textId="77777777" w:rsidR="00686F0A" w:rsidRDefault="00686F0A" w:rsidP="00283054">
            <w:r>
              <w:t>S. No</w:t>
            </w:r>
          </w:p>
        </w:tc>
        <w:tc>
          <w:tcPr>
            <w:tcW w:w="0" w:type="auto"/>
          </w:tcPr>
          <w:p w14:paraId="3A8AFD29" w14:textId="77777777" w:rsidR="00686F0A" w:rsidRDefault="00686F0A" w:rsidP="00283054">
            <w:r>
              <w:t>Risk</w:t>
            </w:r>
          </w:p>
        </w:tc>
        <w:tc>
          <w:tcPr>
            <w:tcW w:w="0" w:type="auto"/>
          </w:tcPr>
          <w:p w14:paraId="011EDB7D" w14:textId="77777777" w:rsidR="00686F0A" w:rsidRDefault="00686F0A" w:rsidP="00283054">
            <w:r>
              <w:t xml:space="preserve">Description </w:t>
            </w:r>
          </w:p>
        </w:tc>
        <w:tc>
          <w:tcPr>
            <w:tcW w:w="0" w:type="auto"/>
          </w:tcPr>
          <w:p w14:paraId="17D6EE14" w14:textId="77777777" w:rsidR="00686F0A" w:rsidRDefault="00686F0A" w:rsidP="00283054">
            <w:r>
              <w:t>Impact</w:t>
            </w:r>
          </w:p>
        </w:tc>
        <w:tc>
          <w:tcPr>
            <w:tcW w:w="0" w:type="auto"/>
          </w:tcPr>
          <w:p w14:paraId="2B783A6D" w14:textId="77777777" w:rsidR="00686F0A" w:rsidRDefault="00686F0A" w:rsidP="00283054">
            <w:r>
              <w:t>Possibility</w:t>
            </w:r>
          </w:p>
        </w:tc>
      </w:tr>
      <w:tr w:rsidR="00686F0A" w14:paraId="55ABD4A4" w14:textId="77777777" w:rsidTr="00283054">
        <w:trPr>
          <w:trHeight w:val="790"/>
        </w:trPr>
        <w:tc>
          <w:tcPr>
            <w:tcW w:w="0" w:type="auto"/>
          </w:tcPr>
          <w:p w14:paraId="73A5AA65" w14:textId="77777777" w:rsidR="00686F0A" w:rsidRDefault="00686F0A" w:rsidP="00283054">
            <w:r>
              <w:t>1</w:t>
            </w:r>
          </w:p>
        </w:tc>
        <w:tc>
          <w:tcPr>
            <w:tcW w:w="0" w:type="auto"/>
          </w:tcPr>
          <w:p w14:paraId="3586E56B" w14:textId="77777777" w:rsidR="00686F0A" w:rsidRDefault="00686F0A" w:rsidP="00283054">
            <w:r>
              <w:t>Website Crash</w:t>
            </w:r>
          </w:p>
        </w:tc>
        <w:tc>
          <w:tcPr>
            <w:tcW w:w="0" w:type="auto"/>
          </w:tcPr>
          <w:p w14:paraId="131C161C" w14:textId="77777777" w:rsidR="00686F0A" w:rsidRDefault="00686F0A" w:rsidP="00283054">
            <w:r>
              <w:t>Website stope serving data and got corrupted</w:t>
            </w:r>
          </w:p>
        </w:tc>
        <w:tc>
          <w:tcPr>
            <w:tcW w:w="0" w:type="auto"/>
          </w:tcPr>
          <w:p w14:paraId="3788FAA7" w14:textId="77777777" w:rsidR="00686F0A" w:rsidRDefault="00686F0A" w:rsidP="00283054">
            <w:r>
              <w:t xml:space="preserve">Medium </w:t>
            </w:r>
          </w:p>
        </w:tc>
        <w:tc>
          <w:tcPr>
            <w:tcW w:w="0" w:type="auto"/>
          </w:tcPr>
          <w:p w14:paraId="1D04A147" w14:textId="77777777" w:rsidR="00686F0A" w:rsidRDefault="00686F0A" w:rsidP="00283054">
            <w:r>
              <w:t>High</w:t>
            </w:r>
          </w:p>
        </w:tc>
      </w:tr>
      <w:tr w:rsidR="00686F0A" w14:paraId="5153AAC2" w14:textId="77777777" w:rsidTr="00283054">
        <w:trPr>
          <w:trHeight w:val="838"/>
        </w:trPr>
        <w:tc>
          <w:tcPr>
            <w:tcW w:w="0" w:type="auto"/>
          </w:tcPr>
          <w:p w14:paraId="3C098C18" w14:textId="77777777" w:rsidR="00686F0A" w:rsidRDefault="00686F0A" w:rsidP="00283054">
            <w:r>
              <w:t>2</w:t>
            </w:r>
          </w:p>
        </w:tc>
        <w:tc>
          <w:tcPr>
            <w:tcW w:w="0" w:type="auto"/>
          </w:tcPr>
          <w:p w14:paraId="55503980" w14:textId="77777777" w:rsidR="00686F0A" w:rsidRDefault="00686F0A" w:rsidP="00283054">
            <w:r>
              <w:t>Financial plan- Budgeting</w:t>
            </w:r>
          </w:p>
        </w:tc>
        <w:tc>
          <w:tcPr>
            <w:tcW w:w="0" w:type="auto"/>
          </w:tcPr>
          <w:p w14:paraId="01BAD9F7" w14:textId="77777777" w:rsidR="00686F0A" w:rsidRDefault="00686F0A" w:rsidP="00283054">
            <w:r>
              <w:t xml:space="preserve">Due to many reasons, budget may </w:t>
            </w:r>
            <w:proofErr w:type="gramStart"/>
            <w:r>
              <w:t>increased</w:t>
            </w:r>
            <w:proofErr w:type="gramEnd"/>
            <w:r>
              <w:t xml:space="preserve"> when compared to planned/scheduled</w:t>
            </w:r>
          </w:p>
        </w:tc>
        <w:tc>
          <w:tcPr>
            <w:tcW w:w="0" w:type="auto"/>
          </w:tcPr>
          <w:p w14:paraId="784892DF" w14:textId="77777777" w:rsidR="00686F0A" w:rsidRDefault="00686F0A" w:rsidP="00283054">
            <w:r>
              <w:t>Medium</w:t>
            </w:r>
          </w:p>
        </w:tc>
        <w:tc>
          <w:tcPr>
            <w:tcW w:w="0" w:type="auto"/>
          </w:tcPr>
          <w:p w14:paraId="1337736C" w14:textId="77777777" w:rsidR="00686F0A" w:rsidRDefault="00686F0A" w:rsidP="00283054">
            <w:r>
              <w:t>Medium</w:t>
            </w:r>
          </w:p>
        </w:tc>
      </w:tr>
      <w:tr w:rsidR="00686F0A" w14:paraId="0592FD2F" w14:textId="77777777" w:rsidTr="00283054">
        <w:trPr>
          <w:trHeight w:val="790"/>
        </w:trPr>
        <w:tc>
          <w:tcPr>
            <w:tcW w:w="0" w:type="auto"/>
          </w:tcPr>
          <w:p w14:paraId="11CABAFB" w14:textId="77777777" w:rsidR="00686F0A" w:rsidRDefault="00686F0A" w:rsidP="00283054">
            <w:r>
              <w:t>3</w:t>
            </w:r>
          </w:p>
        </w:tc>
        <w:tc>
          <w:tcPr>
            <w:tcW w:w="0" w:type="auto"/>
          </w:tcPr>
          <w:p w14:paraId="2973F53E" w14:textId="77777777" w:rsidR="00686F0A" w:rsidRDefault="00686F0A" w:rsidP="00283054">
            <w:r>
              <w:t>Lack of Management Support</w:t>
            </w:r>
          </w:p>
        </w:tc>
        <w:tc>
          <w:tcPr>
            <w:tcW w:w="0" w:type="auto"/>
          </w:tcPr>
          <w:p w14:paraId="60941EFE" w14:textId="77777777" w:rsidR="00686F0A" w:rsidRDefault="00686F0A" w:rsidP="00283054">
            <w:r>
              <w:t xml:space="preserve">Management doesn’t </w:t>
            </w:r>
            <w:proofErr w:type="gramStart"/>
            <w:r>
              <w:t>shows</w:t>
            </w:r>
            <w:proofErr w:type="gramEnd"/>
            <w:r>
              <w:t xml:space="preserve"> any interest in adding new features</w:t>
            </w:r>
          </w:p>
        </w:tc>
        <w:tc>
          <w:tcPr>
            <w:tcW w:w="0" w:type="auto"/>
          </w:tcPr>
          <w:p w14:paraId="2D75DD73" w14:textId="77777777" w:rsidR="00686F0A" w:rsidRDefault="00686F0A" w:rsidP="00283054">
            <w:r>
              <w:t xml:space="preserve">Medium </w:t>
            </w:r>
          </w:p>
        </w:tc>
        <w:tc>
          <w:tcPr>
            <w:tcW w:w="0" w:type="auto"/>
          </w:tcPr>
          <w:p w14:paraId="1DBD6330" w14:textId="77777777" w:rsidR="00686F0A" w:rsidRDefault="00686F0A" w:rsidP="00283054">
            <w:r>
              <w:t>High</w:t>
            </w:r>
          </w:p>
        </w:tc>
      </w:tr>
      <w:tr w:rsidR="00686F0A" w14:paraId="3DB436E1" w14:textId="77777777" w:rsidTr="00283054">
        <w:trPr>
          <w:trHeight w:val="838"/>
        </w:trPr>
        <w:tc>
          <w:tcPr>
            <w:tcW w:w="0" w:type="auto"/>
          </w:tcPr>
          <w:p w14:paraId="7307B842" w14:textId="77777777" w:rsidR="00686F0A" w:rsidRDefault="00686F0A" w:rsidP="00283054">
            <w:r>
              <w:t>4</w:t>
            </w:r>
          </w:p>
        </w:tc>
        <w:tc>
          <w:tcPr>
            <w:tcW w:w="0" w:type="auto"/>
          </w:tcPr>
          <w:p w14:paraId="0A34A10F" w14:textId="77777777" w:rsidR="00686F0A" w:rsidRDefault="00686F0A" w:rsidP="00283054">
            <w:r>
              <w:t>Lack of Attention</w:t>
            </w:r>
          </w:p>
        </w:tc>
        <w:tc>
          <w:tcPr>
            <w:tcW w:w="0" w:type="auto"/>
          </w:tcPr>
          <w:p w14:paraId="20137147" w14:textId="77777777" w:rsidR="00686F0A" w:rsidRDefault="00686F0A" w:rsidP="00283054">
            <w:r>
              <w:t>Customer shows less attention in visiting website</w:t>
            </w:r>
          </w:p>
        </w:tc>
        <w:tc>
          <w:tcPr>
            <w:tcW w:w="0" w:type="auto"/>
          </w:tcPr>
          <w:p w14:paraId="24ED6672" w14:textId="77777777" w:rsidR="00686F0A" w:rsidRDefault="00686F0A" w:rsidP="00283054">
            <w:r>
              <w:t>High</w:t>
            </w:r>
          </w:p>
        </w:tc>
        <w:tc>
          <w:tcPr>
            <w:tcW w:w="0" w:type="auto"/>
          </w:tcPr>
          <w:p w14:paraId="427FD8FD" w14:textId="77777777" w:rsidR="00686F0A" w:rsidRDefault="00686F0A" w:rsidP="00283054">
            <w:r>
              <w:t>High</w:t>
            </w:r>
          </w:p>
        </w:tc>
      </w:tr>
      <w:tr w:rsidR="00686F0A" w14:paraId="6D7413F4" w14:textId="77777777" w:rsidTr="00283054">
        <w:trPr>
          <w:trHeight w:val="790"/>
        </w:trPr>
        <w:tc>
          <w:tcPr>
            <w:tcW w:w="0" w:type="auto"/>
          </w:tcPr>
          <w:p w14:paraId="45AA2ED4" w14:textId="77777777" w:rsidR="00686F0A" w:rsidRDefault="00686F0A" w:rsidP="00283054">
            <w:r>
              <w:t>5</w:t>
            </w:r>
          </w:p>
        </w:tc>
        <w:tc>
          <w:tcPr>
            <w:tcW w:w="0" w:type="auto"/>
          </w:tcPr>
          <w:p w14:paraId="2CD353BB" w14:textId="77777777" w:rsidR="00686F0A" w:rsidRDefault="00686F0A" w:rsidP="00283054">
            <w:r>
              <w:t>Lack of Consumer Management</w:t>
            </w:r>
          </w:p>
        </w:tc>
        <w:tc>
          <w:tcPr>
            <w:tcW w:w="0" w:type="auto"/>
          </w:tcPr>
          <w:p w14:paraId="4240092C" w14:textId="77777777" w:rsidR="00686F0A" w:rsidRDefault="00686F0A" w:rsidP="00283054">
            <w:r>
              <w:t>There is no support for consumer after sales</w:t>
            </w:r>
          </w:p>
        </w:tc>
        <w:tc>
          <w:tcPr>
            <w:tcW w:w="0" w:type="auto"/>
          </w:tcPr>
          <w:p w14:paraId="2DACA777" w14:textId="77777777" w:rsidR="00686F0A" w:rsidRDefault="00686F0A" w:rsidP="00283054">
            <w:r>
              <w:t>Low</w:t>
            </w:r>
          </w:p>
        </w:tc>
        <w:tc>
          <w:tcPr>
            <w:tcW w:w="0" w:type="auto"/>
          </w:tcPr>
          <w:p w14:paraId="53A148D6" w14:textId="77777777" w:rsidR="00686F0A" w:rsidRDefault="00686F0A" w:rsidP="00283054">
            <w:r>
              <w:t>High</w:t>
            </w:r>
          </w:p>
        </w:tc>
      </w:tr>
      <w:tr w:rsidR="00686F0A" w14:paraId="028399F1" w14:textId="77777777" w:rsidTr="00283054">
        <w:trPr>
          <w:trHeight w:val="838"/>
        </w:trPr>
        <w:tc>
          <w:tcPr>
            <w:tcW w:w="0" w:type="auto"/>
          </w:tcPr>
          <w:p w14:paraId="192E6C28" w14:textId="77777777" w:rsidR="00686F0A" w:rsidRDefault="00686F0A" w:rsidP="00283054">
            <w:r>
              <w:t>6</w:t>
            </w:r>
          </w:p>
        </w:tc>
        <w:tc>
          <w:tcPr>
            <w:tcW w:w="0" w:type="auto"/>
          </w:tcPr>
          <w:p w14:paraId="24F7FF64" w14:textId="77777777" w:rsidR="00686F0A" w:rsidRDefault="00686F0A" w:rsidP="00283054">
            <w:r>
              <w:t>Behind Agenda</w:t>
            </w:r>
          </w:p>
        </w:tc>
        <w:tc>
          <w:tcPr>
            <w:tcW w:w="0" w:type="auto"/>
          </w:tcPr>
          <w:p w14:paraId="590D7665" w14:textId="77777777" w:rsidR="00686F0A" w:rsidRDefault="00686F0A" w:rsidP="00283054">
            <w:r>
              <w:t>Deliverables cannot be completed on time</w:t>
            </w:r>
          </w:p>
        </w:tc>
        <w:tc>
          <w:tcPr>
            <w:tcW w:w="0" w:type="auto"/>
          </w:tcPr>
          <w:p w14:paraId="7483DD13" w14:textId="77777777" w:rsidR="00686F0A" w:rsidRDefault="00686F0A" w:rsidP="00283054">
            <w:r>
              <w:t>Medium</w:t>
            </w:r>
          </w:p>
        </w:tc>
        <w:tc>
          <w:tcPr>
            <w:tcW w:w="0" w:type="auto"/>
          </w:tcPr>
          <w:p w14:paraId="01C520AF" w14:textId="77777777" w:rsidR="00686F0A" w:rsidRDefault="00686F0A" w:rsidP="00283054">
            <w:r>
              <w:t>Medium</w:t>
            </w:r>
          </w:p>
        </w:tc>
      </w:tr>
    </w:tbl>
    <w:p w14:paraId="0DB56728" w14:textId="77777777" w:rsidR="00686F0A" w:rsidRDefault="00686F0A" w:rsidP="00686F0A"/>
    <w:p w14:paraId="2F3BCA17" w14:textId="77777777" w:rsidR="00686F0A" w:rsidRDefault="00686F0A">
      <w:pPr>
        <w:rPr>
          <w:rFonts w:asciiTheme="majorHAnsi" w:eastAsiaTheme="majorEastAsia" w:hAnsiTheme="majorHAnsi" w:cstheme="majorBidi"/>
          <w:color w:val="2F5496" w:themeColor="accent1" w:themeShade="BF"/>
          <w:sz w:val="32"/>
          <w:szCs w:val="32"/>
        </w:rPr>
      </w:pPr>
      <w:r>
        <w:br w:type="page"/>
      </w:r>
    </w:p>
    <w:p w14:paraId="781437FD" w14:textId="77777777" w:rsidR="00686F0A" w:rsidRDefault="00686F0A" w:rsidP="00686F0A">
      <w:pPr>
        <w:pStyle w:val="Heading1"/>
      </w:pPr>
      <w:bookmarkStart w:id="110" w:name="_Toc14256104"/>
      <w:bookmarkStart w:id="111" w:name="_Toc12479940"/>
      <w:bookmarkStart w:id="112" w:name="_Toc11790084"/>
      <w:bookmarkEnd w:id="100"/>
      <w:r w:rsidRPr="00336A4B">
        <w:lastRenderedPageBreak/>
        <w:t>How website</w:t>
      </w:r>
      <w:r>
        <w:t xml:space="preserve"> Technology</w:t>
      </w:r>
      <w:r w:rsidRPr="00336A4B">
        <w:t xml:space="preserve"> will support CDL business process</w:t>
      </w:r>
      <w:r>
        <w:t>?</w:t>
      </w:r>
      <w:bookmarkEnd w:id="110"/>
    </w:p>
    <w:p w14:paraId="3AB4D694" w14:textId="77777777" w:rsidR="00686F0A" w:rsidRDefault="00686F0A" w:rsidP="00686F0A">
      <w:r>
        <w:t>CDL’s current business process is a lot complicated, time consuming and very outdated. In the 21</w:t>
      </w:r>
      <w:r w:rsidRPr="00336A4B">
        <w:rPr>
          <w:vertAlign w:val="superscript"/>
        </w:rPr>
        <w:t>st</w:t>
      </w:r>
      <w:r>
        <w:t xml:space="preserve"> century, in an era of modern technology, any business or company which does not have its website </w:t>
      </w:r>
      <w:proofErr w:type="spellStart"/>
      <w:r>
        <w:t>can not</w:t>
      </w:r>
      <w:proofErr w:type="spellEnd"/>
      <w:r>
        <w:t xml:space="preserve"> succeed. Currently, CDL does not utilizes any modern technology in its business process. Company doesn’t not have </w:t>
      </w:r>
      <w:proofErr w:type="gramStart"/>
      <w:r>
        <w:t>an</w:t>
      </w:r>
      <w:proofErr w:type="gramEnd"/>
      <w:r>
        <w:t xml:space="preserve"> website, no social media contact with end user. CDL still uses the traditional old methods for order processing through their call center. Not only the method is outdated but also very time consuming and </w:t>
      </w:r>
      <w:proofErr w:type="spellStart"/>
      <w:r>
        <w:t>errorsome</w:t>
      </w:r>
      <w:proofErr w:type="spellEnd"/>
      <w:r>
        <w:t xml:space="preserve">. With the help of E-commerce website, CDL order taking process will be simplified. User can view the product, its details, enter their personal details and order with just a single click. This will not only reduce the cost for hiring more people for sales team, but also modernize the process, reducing personal errors and save a lot of time. Similarly, for the medical imagining equipment, potential customer can select the type of equipment they want, contact the tech expert with the customization details and the tech expert will revert back to the potential </w:t>
      </w:r>
      <w:proofErr w:type="gramStart"/>
      <w:r>
        <w:t>customers</w:t>
      </w:r>
      <w:proofErr w:type="gramEnd"/>
      <w:r>
        <w:t xml:space="preserve"> request. Half of the CDL’s business process will be digitalized, leaving less room for error and making it quick.</w:t>
      </w:r>
    </w:p>
    <w:p w14:paraId="4698B45F" w14:textId="77777777" w:rsidR="00686F0A" w:rsidRDefault="00686F0A" w:rsidP="00686F0A">
      <w:r>
        <w:t xml:space="preserve">Website will allow CDL to market its product as all the available products with its details will be available on the website. Potential Customer can just click on the product and find all the details they were searching for. Also, website will improve brand image and boosts its reputation in the market. Website will be loaded with the details of the rich and proud history of CDL, with its vision and mission statement. HR process will be modernized as well, as a </w:t>
      </w:r>
      <w:proofErr w:type="spellStart"/>
      <w:r>
        <w:t>carrer</w:t>
      </w:r>
      <w:proofErr w:type="spellEnd"/>
      <w:r>
        <w:t xml:space="preserve"> section will be added on the webpage where the job posting can be posted. This will help CDL to get mass application and ease the HR process as well. </w:t>
      </w:r>
    </w:p>
    <w:p w14:paraId="6B4C7AB9" w14:textId="77777777" w:rsidR="00686F0A" w:rsidRDefault="00686F0A" w:rsidP="00686F0A">
      <w:proofErr w:type="gramStart"/>
      <w:r>
        <w:t>Similarly</w:t>
      </w:r>
      <w:proofErr w:type="gramEnd"/>
      <w:r>
        <w:t xml:space="preserve"> for the end user support, website will have a section of FAQ’s where all the commonly asked questions along with its </w:t>
      </w:r>
      <w:proofErr w:type="spellStart"/>
      <w:r>
        <w:t>solultion</w:t>
      </w:r>
      <w:proofErr w:type="spellEnd"/>
      <w:r>
        <w:t xml:space="preserve"> will be published. Any user’s or visitor on the webpage can access the FAQ’s and find the solution/ answer for their queries. This will reduce the traffic for the customer service call center. A </w:t>
      </w:r>
      <w:proofErr w:type="spellStart"/>
      <w:r>
        <w:t>Chatbox</w:t>
      </w:r>
      <w:proofErr w:type="spellEnd"/>
      <w:r>
        <w:t xml:space="preserve"> assistance feature will also be added to the website which will chat with the customer and help them find the answer. This will boost the customer service as any </w:t>
      </w:r>
      <w:proofErr w:type="spellStart"/>
      <w:proofErr w:type="gramStart"/>
      <w:r>
        <w:t>user’s</w:t>
      </w:r>
      <w:proofErr w:type="spellEnd"/>
      <w:proofErr w:type="gramEnd"/>
      <w:r>
        <w:t xml:space="preserve"> can inquire for product or tech support 24*7.</w:t>
      </w:r>
    </w:p>
    <w:p w14:paraId="700CFFB8" w14:textId="77777777" w:rsidR="00686F0A" w:rsidRDefault="00686F0A" w:rsidP="00686F0A">
      <w:r>
        <w:t xml:space="preserve">For the </w:t>
      </w:r>
      <w:proofErr w:type="spellStart"/>
      <w:r>
        <w:t>customer’s</w:t>
      </w:r>
      <w:proofErr w:type="spellEnd"/>
      <w:r>
        <w:t xml:space="preserve"> who likes to view the product before buying, a store locator feature will be added on the website which will provide the location of the retailer’s store where CDL’s product are sold.</w:t>
      </w:r>
    </w:p>
    <w:p w14:paraId="53B74A7E" w14:textId="77777777" w:rsidR="006F0157" w:rsidRDefault="00686F0A" w:rsidP="00686F0A">
      <w:r>
        <w:t xml:space="preserve">Overall Business process will be simplified and </w:t>
      </w:r>
      <w:proofErr w:type="spellStart"/>
      <w:r>
        <w:t>mordernized</w:t>
      </w:r>
      <w:proofErr w:type="spellEnd"/>
      <w:r>
        <w:t xml:space="preserve"> with the help of website technologies and the features on the website.</w:t>
      </w:r>
    </w:p>
    <w:p w14:paraId="6F03B5AD" w14:textId="77777777" w:rsidR="006F0157" w:rsidRDefault="006F0157">
      <w:r>
        <w:br w:type="page"/>
      </w:r>
    </w:p>
    <w:p w14:paraId="7C5DADF9" w14:textId="77777777" w:rsidR="006F0157" w:rsidRDefault="006F0157" w:rsidP="00083608">
      <w:pPr>
        <w:pStyle w:val="Heading1"/>
      </w:pPr>
      <w:r>
        <w:lastRenderedPageBreak/>
        <w:t>Project Measure of Success</w:t>
      </w:r>
    </w:p>
    <w:p w14:paraId="30E81AAD" w14:textId="77777777" w:rsidR="006F0157" w:rsidRDefault="006F0157" w:rsidP="006F0157">
      <w:pPr>
        <w:spacing w:line="36" w:lineRule="exact"/>
        <w:rPr>
          <w:rFonts w:ascii="Times New Roman" w:eastAsia="Times New Roman" w:hAnsi="Times New Roman"/>
        </w:rPr>
      </w:pPr>
    </w:p>
    <w:p w14:paraId="5DF62D4D" w14:textId="60A3E24A" w:rsidR="006F0157" w:rsidRPr="007D30EC" w:rsidRDefault="006F0157" w:rsidP="00083608">
      <w:pPr>
        <w:numPr>
          <w:ilvl w:val="0"/>
          <w:numId w:val="22"/>
        </w:numPr>
        <w:tabs>
          <w:tab w:val="left" w:pos="720"/>
        </w:tabs>
        <w:spacing w:after="0" w:line="0" w:lineRule="atLeast"/>
        <w:ind w:left="720" w:hanging="360"/>
      </w:pPr>
      <w:r>
        <w:t>The solution should be developed in time.</w:t>
      </w:r>
    </w:p>
    <w:p w14:paraId="2DE55F13" w14:textId="65DAEE78" w:rsidR="006F0157" w:rsidRPr="007D30EC" w:rsidRDefault="006F0157" w:rsidP="00083608">
      <w:pPr>
        <w:numPr>
          <w:ilvl w:val="0"/>
          <w:numId w:val="22"/>
        </w:numPr>
        <w:tabs>
          <w:tab w:val="left" w:pos="720"/>
        </w:tabs>
        <w:spacing w:after="0" w:line="0" w:lineRule="atLeast"/>
        <w:ind w:left="720" w:hanging="360"/>
      </w:pPr>
      <w:r>
        <w:t>The solution should meet the expectation of the stakeholders and end users</w:t>
      </w:r>
    </w:p>
    <w:p w14:paraId="537D348B" w14:textId="77777777" w:rsidR="006F0157" w:rsidRPr="007D30EC" w:rsidRDefault="006F0157" w:rsidP="006F0157">
      <w:pPr>
        <w:numPr>
          <w:ilvl w:val="0"/>
          <w:numId w:val="22"/>
        </w:numPr>
        <w:tabs>
          <w:tab w:val="left" w:pos="720"/>
        </w:tabs>
        <w:spacing w:after="0" w:line="0" w:lineRule="atLeast"/>
        <w:ind w:left="720" w:hanging="360"/>
      </w:pPr>
      <w:r>
        <w:t>The s</w:t>
      </w:r>
      <w:r w:rsidRPr="007D30EC">
        <w:t>olution should meet the success criteria defined.</w:t>
      </w:r>
    </w:p>
    <w:p w14:paraId="05558DC5" w14:textId="0A2D16F0" w:rsidR="006F0157" w:rsidRDefault="006F0157" w:rsidP="006F0157">
      <w:pPr>
        <w:numPr>
          <w:ilvl w:val="0"/>
          <w:numId w:val="22"/>
        </w:numPr>
        <w:tabs>
          <w:tab w:val="left" w:pos="720"/>
        </w:tabs>
        <w:spacing w:after="0" w:line="0" w:lineRule="atLeast"/>
        <w:ind w:left="720" w:hanging="360"/>
      </w:pPr>
      <w:r w:rsidRPr="007D30EC">
        <w:t>There should be no or limited scope creep.</w:t>
      </w:r>
    </w:p>
    <w:p w14:paraId="5E6C400C" w14:textId="5CD3F7CA" w:rsidR="00083608" w:rsidRDefault="00083608" w:rsidP="00083608">
      <w:pPr>
        <w:tabs>
          <w:tab w:val="left" w:pos="720"/>
        </w:tabs>
        <w:spacing w:after="0" w:line="0" w:lineRule="atLeast"/>
      </w:pPr>
    </w:p>
    <w:p w14:paraId="4AD5F1C0" w14:textId="70F6F549" w:rsidR="00083608" w:rsidRDefault="00083608" w:rsidP="00083608">
      <w:pPr>
        <w:pStyle w:val="Heading1"/>
      </w:pPr>
      <w:r>
        <w:t>Website Success Criteria</w:t>
      </w:r>
    </w:p>
    <w:p w14:paraId="2953FD3A" w14:textId="77777777"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bookmarkStart w:id="113" w:name="_Toc13675588"/>
      <w:r w:rsidRPr="00155350">
        <w:rPr>
          <w:rFonts w:asciiTheme="minorHAnsi" w:eastAsiaTheme="minorHAnsi" w:hAnsiTheme="minorHAnsi" w:cstheme="minorBidi"/>
          <w:b w:val="0"/>
          <w:bCs w:val="0"/>
          <w:sz w:val="22"/>
          <w:szCs w:val="22"/>
          <w:lang w:bidi="ar-SA"/>
        </w:rPr>
        <w:t>User-friendly Navigation and Design</w:t>
      </w:r>
      <w:bookmarkEnd w:id="113"/>
    </w:p>
    <w:p w14:paraId="16266A9F" w14:textId="77777777"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bookmarkStart w:id="114" w:name="_Toc13675589"/>
      <w:r w:rsidRPr="00155350">
        <w:rPr>
          <w:rFonts w:asciiTheme="minorHAnsi" w:eastAsiaTheme="minorHAnsi" w:hAnsiTheme="minorHAnsi" w:cstheme="minorBidi"/>
          <w:b w:val="0"/>
          <w:bCs w:val="0"/>
          <w:sz w:val="22"/>
          <w:szCs w:val="22"/>
          <w:lang w:bidi="ar-SA"/>
        </w:rPr>
        <w:t>Visual Hierarchy</w:t>
      </w:r>
      <w:bookmarkEnd w:id="114"/>
    </w:p>
    <w:p w14:paraId="5AD5135A" w14:textId="77777777"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bookmarkStart w:id="115" w:name="_Toc13675590"/>
      <w:r w:rsidRPr="00155350">
        <w:rPr>
          <w:rFonts w:asciiTheme="minorHAnsi" w:eastAsiaTheme="minorHAnsi" w:hAnsiTheme="minorHAnsi" w:cstheme="minorBidi"/>
          <w:b w:val="0"/>
          <w:bCs w:val="0"/>
          <w:sz w:val="22"/>
          <w:szCs w:val="22"/>
          <w:lang w:bidi="ar-SA"/>
        </w:rPr>
        <w:t>Bounce Rate</w:t>
      </w:r>
      <w:bookmarkEnd w:id="115"/>
    </w:p>
    <w:p w14:paraId="3B544960" w14:textId="77777777"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r w:rsidRPr="00155350">
        <w:rPr>
          <w:rFonts w:asciiTheme="minorHAnsi" w:eastAsiaTheme="minorHAnsi" w:hAnsiTheme="minorHAnsi" w:cstheme="minorBidi"/>
          <w:b w:val="0"/>
          <w:bCs w:val="0"/>
          <w:sz w:val="22"/>
          <w:szCs w:val="22"/>
          <w:lang w:bidi="ar-SA"/>
        </w:rPr>
        <w:t>Subscriptions &amp; Social sharing</w:t>
      </w:r>
    </w:p>
    <w:p w14:paraId="2B8FAE02" w14:textId="77777777"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bookmarkStart w:id="116" w:name="_Toc13675593"/>
      <w:r w:rsidRPr="00155350">
        <w:rPr>
          <w:rFonts w:asciiTheme="minorHAnsi" w:eastAsiaTheme="minorHAnsi" w:hAnsiTheme="minorHAnsi" w:cstheme="minorBidi"/>
          <w:b w:val="0"/>
          <w:bCs w:val="0"/>
          <w:sz w:val="22"/>
          <w:szCs w:val="22"/>
          <w:lang w:bidi="ar-SA"/>
        </w:rPr>
        <w:t>Consistency</w:t>
      </w:r>
      <w:bookmarkEnd w:id="116"/>
    </w:p>
    <w:p w14:paraId="42135D2A" w14:textId="7FBA250D" w:rsidR="00155350" w:rsidRPr="00155350" w:rsidRDefault="00155350" w:rsidP="00155350">
      <w:pPr>
        <w:pStyle w:val="BodyText"/>
        <w:numPr>
          <w:ilvl w:val="0"/>
          <w:numId w:val="47"/>
        </w:numPr>
        <w:rPr>
          <w:rFonts w:asciiTheme="minorHAnsi" w:eastAsiaTheme="minorHAnsi" w:hAnsiTheme="minorHAnsi" w:cstheme="minorBidi"/>
          <w:b w:val="0"/>
          <w:bCs w:val="0"/>
          <w:sz w:val="22"/>
          <w:szCs w:val="22"/>
          <w:lang w:bidi="ar-SA"/>
        </w:rPr>
      </w:pPr>
      <w:bookmarkStart w:id="117" w:name="_Toc13675594"/>
      <w:proofErr w:type="spellStart"/>
      <w:r w:rsidRPr="00155350">
        <w:rPr>
          <w:rFonts w:asciiTheme="minorHAnsi" w:eastAsiaTheme="minorHAnsi" w:hAnsiTheme="minorHAnsi" w:cstheme="minorBidi"/>
          <w:b w:val="0"/>
          <w:bCs w:val="0"/>
          <w:sz w:val="22"/>
          <w:szCs w:val="22"/>
          <w:lang w:bidi="ar-SA"/>
        </w:rPr>
        <w:t>Accessibility</w:t>
      </w:r>
      <w:bookmarkEnd w:id="117"/>
      <w:r w:rsidR="006C16BD">
        <w:rPr>
          <w:rFonts w:asciiTheme="minorHAnsi" w:eastAsiaTheme="minorHAnsi" w:hAnsiTheme="minorHAnsi" w:cstheme="minorBidi"/>
          <w:b w:val="0"/>
          <w:bCs w:val="0"/>
          <w:sz w:val="22"/>
          <w:szCs w:val="22"/>
          <w:lang w:bidi="ar-SA"/>
        </w:rPr>
        <w:t>s</w:t>
      </w:r>
      <w:proofErr w:type="spellEnd"/>
    </w:p>
    <w:p w14:paraId="4D2CF086" w14:textId="77777777" w:rsidR="00083608" w:rsidRPr="00083608" w:rsidRDefault="00083608" w:rsidP="00083608"/>
    <w:p w14:paraId="3DBB2111" w14:textId="39B1A495" w:rsidR="00686F0A" w:rsidRPr="00336A4B" w:rsidRDefault="00686F0A" w:rsidP="00686F0A">
      <w:r w:rsidRPr="00336A4B">
        <w:br w:type="page"/>
      </w:r>
    </w:p>
    <w:p w14:paraId="5615DFE1" w14:textId="77777777" w:rsidR="006E16E1" w:rsidRDefault="006E16E1" w:rsidP="006E16E1">
      <w:pPr>
        <w:pStyle w:val="Heading1"/>
      </w:pPr>
      <w:bookmarkStart w:id="118" w:name="_Toc14256105"/>
      <w:bookmarkEnd w:id="111"/>
      <w:r>
        <w:lastRenderedPageBreak/>
        <w:t>Conclusion</w:t>
      </w:r>
    </w:p>
    <w:p w14:paraId="137AB915" w14:textId="3C27255D" w:rsidR="00DE7F9F" w:rsidRPr="00291889" w:rsidRDefault="00DE7F9F" w:rsidP="00DE7F9F">
      <w:pPr>
        <w:jc w:val="both"/>
        <w:rPr>
          <w:sz w:val="24"/>
          <w:szCs w:val="24"/>
        </w:rPr>
      </w:pPr>
      <w:r>
        <w:rPr>
          <w:sz w:val="24"/>
          <w:szCs w:val="24"/>
        </w:rPr>
        <w:t>Previous CDL website was</w:t>
      </w:r>
      <w:r w:rsidR="006C6F56">
        <w:rPr>
          <w:sz w:val="24"/>
          <w:szCs w:val="24"/>
        </w:rPr>
        <w:t xml:space="preserve"> outdated, with improper content and product description was no longer in use since 2014. </w:t>
      </w:r>
      <w:r w:rsidRPr="00291889">
        <w:rPr>
          <w:sz w:val="24"/>
          <w:szCs w:val="24"/>
        </w:rPr>
        <w:t xml:space="preserve">As customers are not attracted to the website because of the lack of options and, specifications and developing is a website to CDL is a great step to gravitate the customers to CDL because of the bankruptcy problems. </w:t>
      </w:r>
      <w:r w:rsidR="00C47C1A">
        <w:rPr>
          <w:sz w:val="24"/>
          <w:szCs w:val="24"/>
        </w:rPr>
        <w:t xml:space="preserve">There was </w:t>
      </w:r>
      <w:proofErr w:type="gramStart"/>
      <w:r w:rsidR="00C47C1A">
        <w:rPr>
          <w:sz w:val="24"/>
          <w:szCs w:val="24"/>
        </w:rPr>
        <w:t>an</w:t>
      </w:r>
      <w:proofErr w:type="gramEnd"/>
      <w:r w:rsidR="00C47C1A">
        <w:rPr>
          <w:sz w:val="24"/>
          <w:szCs w:val="24"/>
        </w:rPr>
        <w:t xml:space="preserve"> dire need for an ecommerce website to take business into a new direction. Modern technology usage to run business provides edge over competitors. </w:t>
      </w:r>
      <w:r w:rsidRPr="00291889">
        <w:rPr>
          <w:sz w:val="24"/>
          <w:szCs w:val="24"/>
        </w:rPr>
        <w:t xml:space="preserve">We as a team has applied some techniques like social media marketing and website success criteria to make sure the website is as good as today’s generation website. </w:t>
      </w:r>
      <w:r w:rsidR="00D05D49">
        <w:rPr>
          <w:sz w:val="24"/>
          <w:szCs w:val="24"/>
        </w:rPr>
        <w:t xml:space="preserve">Many specialized features were added as per the business requirement. The website design is rich in context, </w:t>
      </w:r>
      <w:r w:rsidR="001212BE">
        <w:rPr>
          <w:sz w:val="24"/>
          <w:szCs w:val="24"/>
        </w:rPr>
        <w:t xml:space="preserve">graphics, high end pictures as well as an appealing UX design </w:t>
      </w:r>
      <w:r w:rsidRPr="00291889">
        <w:rPr>
          <w:sz w:val="24"/>
          <w:szCs w:val="24"/>
        </w:rPr>
        <w:t>This approach is cost effective and website attracts visitors. We as junior analyst has added some features to make sure every product and its related information is added to the website and made the process of ordering and customer service easy to handle. Customers can now easily place order on the website as easy as placing order on any other e commerce website.</w:t>
      </w:r>
    </w:p>
    <w:p w14:paraId="4AAA5202" w14:textId="672D7607" w:rsidR="006E16E1" w:rsidRDefault="006E16E1" w:rsidP="006E16E1">
      <w:r>
        <w:br w:type="page"/>
      </w:r>
    </w:p>
    <w:p w14:paraId="634BF5A4" w14:textId="3B2D0F22" w:rsidR="00686F0A" w:rsidRDefault="00686F0A" w:rsidP="00686F0A">
      <w:pPr>
        <w:pStyle w:val="Heading1"/>
      </w:pPr>
      <w:r>
        <w:lastRenderedPageBreak/>
        <w:t>Tools and Techniques</w:t>
      </w:r>
      <w:bookmarkEnd w:id="118"/>
    </w:p>
    <w:p w14:paraId="741B7DC6" w14:textId="77777777" w:rsidR="00686F0A" w:rsidRPr="004C4AFC" w:rsidRDefault="00686F0A" w:rsidP="00686F0A">
      <w:pPr>
        <w:pStyle w:val="Heading2"/>
      </w:pPr>
      <w:bookmarkStart w:id="119" w:name="_Toc12479933"/>
      <w:bookmarkStart w:id="120" w:name="_Toc14256106"/>
      <w:r w:rsidRPr="00097BB4">
        <w:t>Team Contract</w:t>
      </w:r>
      <w:bookmarkEnd w:id="119"/>
      <w:bookmarkEnd w:id="120"/>
    </w:p>
    <w:p w14:paraId="5DB51608" w14:textId="77777777" w:rsidR="00686F0A" w:rsidRDefault="00686F0A" w:rsidP="00686F0A">
      <w:pPr>
        <w:pStyle w:val="NoSpacing"/>
      </w:pPr>
    </w:p>
    <w:tbl>
      <w:tblPr>
        <w:tblStyle w:val="TableGrid"/>
        <w:tblW w:w="4995" w:type="pct"/>
        <w:tblLook w:val="04A0" w:firstRow="1" w:lastRow="0" w:firstColumn="1" w:lastColumn="0" w:noHBand="0" w:noVBand="1"/>
      </w:tblPr>
      <w:tblGrid>
        <w:gridCol w:w="2324"/>
        <w:gridCol w:w="758"/>
        <w:gridCol w:w="1644"/>
        <w:gridCol w:w="3162"/>
        <w:gridCol w:w="1433"/>
      </w:tblGrid>
      <w:tr w:rsidR="00686F0A" w:rsidRPr="007A0168" w14:paraId="3C196197" w14:textId="77777777" w:rsidTr="00283054">
        <w:tc>
          <w:tcPr>
            <w:tcW w:w="1654" w:type="pct"/>
            <w:gridSpan w:val="2"/>
            <w:tcBorders>
              <w:top w:val="single" w:sz="12" w:space="0" w:color="auto"/>
              <w:left w:val="single" w:sz="12" w:space="0" w:color="auto"/>
              <w:bottom w:val="single" w:sz="12" w:space="0" w:color="auto"/>
            </w:tcBorders>
            <w:shd w:val="clear" w:color="auto" w:fill="BFBFBF" w:themeFill="background1" w:themeFillShade="BF"/>
          </w:tcPr>
          <w:p w14:paraId="071B098D" w14:textId="77777777" w:rsidR="00686F0A" w:rsidRPr="00097BB4" w:rsidRDefault="00686F0A" w:rsidP="00283054">
            <w:pPr>
              <w:pStyle w:val="NoSpacing"/>
              <w:rPr>
                <w:b/>
              </w:rPr>
            </w:pPr>
            <w:r>
              <w:rPr>
                <w:b/>
              </w:rPr>
              <w:t>Team</w:t>
            </w:r>
          </w:p>
        </w:tc>
        <w:tc>
          <w:tcPr>
            <w:tcW w:w="3346" w:type="pct"/>
            <w:gridSpan w:val="3"/>
            <w:tcBorders>
              <w:top w:val="single" w:sz="12" w:space="0" w:color="auto"/>
              <w:bottom w:val="single" w:sz="12" w:space="0" w:color="auto"/>
              <w:right w:val="single" w:sz="12" w:space="0" w:color="auto"/>
            </w:tcBorders>
          </w:tcPr>
          <w:p w14:paraId="334A1521" w14:textId="77777777" w:rsidR="00686F0A" w:rsidRPr="007A0168" w:rsidRDefault="00686F0A" w:rsidP="00283054">
            <w:pPr>
              <w:pStyle w:val="NoSpacing"/>
            </w:pPr>
            <w:r>
              <w:t>4</w:t>
            </w:r>
          </w:p>
        </w:tc>
      </w:tr>
      <w:tr w:rsidR="00686F0A" w:rsidRPr="007A0168" w14:paraId="040D77BB" w14:textId="77777777" w:rsidTr="00283054">
        <w:tc>
          <w:tcPr>
            <w:tcW w:w="5000" w:type="pct"/>
            <w:gridSpan w:val="5"/>
            <w:tcBorders>
              <w:top w:val="single" w:sz="12" w:space="0" w:color="auto"/>
              <w:left w:val="single" w:sz="12" w:space="0" w:color="auto"/>
              <w:bottom w:val="single" w:sz="4" w:space="0" w:color="auto"/>
              <w:right w:val="single" w:sz="12" w:space="0" w:color="auto"/>
            </w:tcBorders>
            <w:shd w:val="clear" w:color="auto" w:fill="BFBFBF" w:themeFill="background1" w:themeFillShade="BF"/>
          </w:tcPr>
          <w:p w14:paraId="34C1A616" w14:textId="77777777" w:rsidR="00686F0A" w:rsidRPr="00097BB4" w:rsidRDefault="00686F0A" w:rsidP="00283054">
            <w:pPr>
              <w:pStyle w:val="NoSpacing"/>
              <w:rPr>
                <w:b/>
              </w:rPr>
            </w:pPr>
            <w:r w:rsidRPr="00097BB4">
              <w:rPr>
                <w:b/>
              </w:rPr>
              <w:t>Team Goal/Objective</w:t>
            </w:r>
          </w:p>
        </w:tc>
      </w:tr>
      <w:tr w:rsidR="00686F0A" w:rsidRPr="007A0168" w14:paraId="6E21426D" w14:textId="77777777" w:rsidTr="00283054">
        <w:tc>
          <w:tcPr>
            <w:tcW w:w="5000" w:type="pct"/>
            <w:gridSpan w:val="5"/>
            <w:tcBorders>
              <w:left w:val="single" w:sz="12" w:space="0" w:color="auto"/>
              <w:bottom w:val="single" w:sz="12" w:space="0" w:color="auto"/>
              <w:right w:val="single" w:sz="12" w:space="0" w:color="auto"/>
            </w:tcBorders>
          </w:tcPr>
          <w:p w14:paraId="13B6FD54" w14:textId="77777777" w:rsidR="00686F0A" w:rsidRPr="006C29B0" w:rsidRDefault="00686F0A" w:rsidP="00283054">
            <w:pPr>
              <w:spacing w:line="217" w:lineRule="auto"/>
              <w:ind w:left="120" w:right="260"/>
            </w:pPr>
            <w:r>
              <w:t>Understand the CDL case study on the CDL website requirement, to identify your key issues and needs and propose solutions to address each of them within the established time, meeting the requirements described.</w:t>
            </w:r>
          </w:p>
        </w:tc>
      </w:tr>
      <w:tr w:rsidR="00686F0A" w:rsidRPr="007A0168" w14:paraId="0EB651C9" w14:textId="77777777" w:rsidTr="00283054">
        <w:tc>
          <w:tcPr>
            <w:tcW w:w="5000" w:type="pct"/>
            <w:gridSpan w:val="5"/>
            <w:tcBorders>
              <w:top w:val="single" w:sz="12" w:space="0" w:color="auto"/>
              <w:left w:val="single" w:sz="12" w:space="0" w:color="auto"/>
              <w:right w:val="single" w:sz="12" w:space="0" w:color="auto"/>
            </w:tcBorders>
            <w:shd w:val="clear" w:color="auto" w:fill="BFBFBF" w:themeFill="background1" w:themeFillShade="BF"/>
          </w:tcPr>
          <w:p w14:paraId="0CFE314F" w14:textId="77777777" w:rsidR="00686F0A" w:rsidRPr="00097BB4" w:rsidRDefault="00686F0A" w:rsidP="00283054">
            <w:pPr>
              <w:pStyle w:val="NoSpacing"/>
              <w:rPr>
                <w:b/>
              </w:rPr>
            </w:pPr>
            <w:r w:rsidRPr="00097BB4">
              <w:rPr>
                <w:b/>
              </w:rPr>
              <w:t>Team Roles and Responsibilities</w:t>
            </w:r>
          </w:p>
        </w:tc>
      </w:tr>
      <w:tr w:rsidR="00686F0A" w:rsidRPr="007A0168" w14:paraId="69207013" w14:textId="77777777" w:rsidTr="00283054">
        <w:tc>
          <w:tcPr>
            <w:tcW w:w="5000" w:type="pct"/>
            <w:gridSpan w:val="5"/>
            <w:tcBorders>
              <w:left w:val="single" w:sz="12" w:space="0" w:color="auto"/>
              <w:right w:val="single" w:sz="12" w:space="0" w:color="auto"/>
            </w:tcBorders>
            <w:shd w:val="clear" w:color="auto" w:fill="D9D9D9" w:themeFill="background1" w:themeFillShade="D9"/>
          </w:tcPr>
          <w:p w14:paraId="036C3456" w14:textId="77777777" w:rsidR="00686F0A" w:rsidRPr="00097BB4" w:rsidRDefault="00686F0A" w:rsidP="00283054">
            <w:pPr>
              <w:pStyle w:val="NoSpacing"/>
              <w:rPr>
                <w:b/>
              </w:rPr>
            </w:pPr>
            <w:r>
              <w:rPr>
                <w:b/>
              </w:rPr>
              <w:t>Project Manager Role</w:t>
            </w:r>
          </w:p>
        </w:tc>
      </w:tr>
      <w:tr w:rsidR="00686F0A" w:rsidRPr="007A0168" w14:paraId="02E394A3" w14:textId="77777777" w:rsidTr="00283054">
        <w:tc>
          <w:tcPr>
            <w:tcW w:w="5000" w:type="pct"/>
            <w:gridSpan w:val="5"/>
            <w:tcBorders>
              <w:left w:val="single" w:sz="12" w:space="0" w:color="auto"/>
              <w:bottom w:val="single" w:sz="4" w:space="0" w:color="auto"/>
              <w:right w:val="single" w:sz="12" w:space="0" w:color="auto"/>
            </w:tcBorders>
          </w:tcPr>
          <w:p w14:paraId="1C7888E2" w14:textId="77777777" w:rsidR="00686F0A" w:rsidRPr="006C29B0" w:rsidRDefault="00686F0A" w:rsidP="00283054">
            <w:pPr>
              <w:pStyle w:val="NoSpacing"/>
              <w:numPr>
                <w:ilvl w:val="0"/>
                <w:numId w:val="23"/>
              </w:numPr>
            </w:pPr>
            <w:r>
              <w:t>Managing the project team, assigning the tasks to the team members, organizing the tasks according to their schedule and guiding the team on what needs to be done and what rules need to be followed.</w:t>
            </w:r>
          </w:p>
          <w:p w14:paraId="572802DE" w14:textId="77777777" w:rsidR="00686F0A" w:rsidRPr="006C29B0" w:rsidRDefault="00686F0A" w:rsidP="00283054">
            <w:pPr>
              <w:pStyle w:val="NoSpacing"/>
              <w:numPr>
                <w:ilvl w:val="0"/>
                <w:numId w:val="23"/>
              </w:numPr>
            </w:pPr>
            <w:r>
              <w:t>Organize team activities</w:t>
            </w:r>
          </w:p>
          <w:p w14:paraId="3502E467" w14:textId="77777777" w:rsidR="00686F0A" w:rsidRPr="006C29B0" w:rsidRDefault="00686F0A" w:rsidP="00283054">
            <w:pPr>
              <w:pStyle w:val="NoSpacing"/>
              <w:numPr>
                <w:ilvl w:val="0"/>
                <w:numId w:val="23"/>
              </w:numPr>
            </w:pPr>
            <w:r>
              <w:t>Manage the progress of the project</w:t>
            </w:r>
          </w:p>
          <w:p w14:paraId="4B011085" w14:textId="77777777" w:rsidR="00686F0A" w:rsidRPr="006C29B0" w:rsidRDefault="00686F0A" w:rsidP="00283054">
            <w:pPr>
              <w:pStyle w:val="NoSpacing"/>
              <w:numPr>
                <w:ilvl w:val="0"/>
                <w:numId w:val="23"/>
              </w:numPr>
              <w:rPr>
                <w:rFonts w:ascii="Arial" w:eastAsia="Arial" w:hAnsi="Arial"/>
              </w:rPr>
            </w:pPr>
            <w:r>
              <w:t>Ensure a positive environment within the team group</w:t>
            </w:r>
          </w:p>
        </w:tc>
      </w:tr>
      <w:tr w:rsidR="00686F0A" w:rsidRPr="007A0168" w14:paraId="30C71B6C" w14:textId="77777777" w:rsidTr="00283054">
        <w:tc>
          <w:tcPr>
            <w:tcW w:w="5000" w:type="pct"/>
            <w:gridSpan w:val="5"/>
            <w:tcBorders>
              <w:left w:val="single" w:sz="12" w:space="0" w:color="auto"/>
              <w:bottom w:val="nil"/>
              <w:right w:val="single" w:sz="12" w:space="0" w:color="auto"/>
            </w:tcBorders>
          </w:tcPr>
          <w:p w14:paraId="6FC9EE47" w14:textId="77777777" w:rsidR="00686F0A" w:rsidRPr="004C4AFC" w:rsidRDefault="00686F0A" w:rsidP="00283054">
            <w:pPr>
              <w:pStyle w:val="NoSpacing"/>
            </w:pPr>
            <w:r>
              <w:rPr>
                <w:b/>
              </w:rPr>
              <w:t>Responsibilities (Specific</w:t>
            </w:r>
            <w:r>
              <w:t>):</w:t>
            </w:r>
          </w:p>
        </w:tc>
      </w:tr>
      <w:tr w:rsidR="00686F0A" w:rsidRPr="007A0168" w14:paraId="33496D2E" w14:textId="77777777" w:rsidTr="00283054">
        <w:tc>
          <w:tcPr>
            <w:tcW w:w="5000" w:type="pct"/>
            <w:gridSpan w:val="5"/>
            <w:tcBorders>
              <w:top w:val="nil"/>
              <w:left w:val="single" w:sz="12" w:space="0" w:color="auto"/>
              <w:right w:val="single" w:sz="12" w:space="0" w:color="auto"/>
            </w:tcBorders>
          </w:tcPr>
          <w:p w14:paraId="6173D1ED" w14:textId="77777777" w:rsidR="00686F0A" w:rsidRPr="004C4AFC" w:rsidRDefault="00686F0A" w:rsidP="00283054">
            <w:pPr>
              <w:pStyle w:val="NoSpacing"/>
              <w:numPr>
                <w:ilvl w:val="0"/>
                <w:numId w:val="23"/>
              </w:numPr>
            </w:pPr>
            <w:r>
              <w:t>Responsible for scheduling and leading team meet up</w:t>
            </w:r>
          </w:p>
        </w:tc>
      </w:tr>
      <w:tr w:rsidR="00686F0A" w:rsidRPr="007A0168" w14:paraId="2B769B59" w14:textId="77777777" w:rsidTr="00283054">
        <w:tc>
          <w:tcPr>
            <w:tcW w:w="5000" w:type="pct"/>
            <w:gridSpan w:val="5"/>
            <w:tcBorders>
              <w:left w:val="single" w:sz="12" w:space="0" w:color="auto"/>
              <w:bottom w:val="single" w:sz="4" w:space="0" w:color="auto"/>
              <w:right w:val="single" w:sz="12" w:space="0" w:color="auto"/>
            </w:tcBorders>
            <w:shd w:val="clear" w:color="auto" w:fill="D9D9D9" w:themeFill="background1" w:themeFillShade="D9"/>
          </w:tcPr>
          <w:p w14:paraId="22EE4FC2" w14:textId="77777777" w:rsidR="00686F0A" w:rsidRPr="004C4AFC" w:rsidRDefault="00686F0A" w:rsidP="00283054">
            <w:pPr>
              <w:pStyle w:val="NoSpacing"/>
              <w:rPr>
                <w:b/>
              </w:rPr>
            </w:pPr>
            <w:r w:rsidRPr="004C4AFC">
              <w:rPr>
                <w:b/>
              </w:rPr>
              <w:t>Team Member</w:t>
            </w:r>
            <w:r>
              <w:rPr>
                <w:b/>
              </w:rPr>
              <w:t xml:space="preserve"> Role</w:t>
            </w:r>
          </w:p>
        </w:tc>
      </w:tr>
      <w:tr w:rsidR="00686F0A" w:rsidRPr="007A0168" w14:paraId="27718445" w14:textId="77777777" w:rsidTr="00283054">
        <w:tc>
          <w:tcPr>
            <w:tcW w:w="5000" w:type="pct"/>
            <w:gridSpan w:val="5"/>
            <w:tcBorders>
              <w:left w:val="single" w:sz="12" w:space="0" w:color="auto"/>
              <w:bottom w:val="single" w:sz="4" w:space="0" w:color="auto"/>
              <w:right w:val="single" w:sz="12" w:space="0" w:color="auto"/>
            </w:tcBorders>
          </w:tcPr>
          <w:p w14:paraId="00325EF5" w14:textId="77777777" w:rsidR="00686F0A" w:rsidRPr="004C4AFC" w:rsidRDefault="00686F0A" w:rsidP="00283054">
            <w:pPr>
              <w:pStyle w:val="NoSpacing"/>
            </w:pPr>
            <w:r>
              <w:t xml:space="preserve">Attending the meetings conducted, discussing issues and suggesting improvements. Completing the task and taking responsibility of work allotted </w:t>
            </w:r>
          </w:p>
        </w:tc>
      </w:tr>
      <w:tr w:rsidR="00686F0A" w:rsidRPr="007A0168" w14:paraId="21996EA9" w14:textId="77777777" w:rsidTr="00283054">
        <w:tc>
          <w:tcPr>
            <w:tcW w:w="5000" w:type="pct"/>
            <w:gridSpan w:val="5"/>
            <w:tcBorders>
              <w:left w:val="single" w:sz="12" w:space="0" w:color="auto"/>
              <w:bottom w:val="nil"/>
              <w:right w:val="single" w:sz="12" w:space="0" w:color="auto"/>
            </w:tcBorders>
          </w:tcPr>
          <w:p w14:paraId="48EC0570" w14:textId="77777777" w:rsidR="00686F0A" w:rsidRDefault="00686F0A" w:rsidP="00283054">
            <w:pPr>
              <w:pStyle w:val="NoSpacing"/>
            </w:pPr>
            <w:r>
              <w:rPr>
                <w:b/>
              </w:rPr>
              <w:t>Responsibilities (Specific</w:t>
            </w:r>
            <w:r>
              <w:t>):</w:t>
            </w:r>
          </w:p>
        </w:tc>
      </w:tr>
      <w:tr w:rsidR="00686F0A" w:rsidRPr="007A0168" w14:paraId="1652980F" w14:textId="77777777" w:rsidTr="00283054">
        <w:tc>
          <w:tcPr>
            <w:tcW w:w="5000" w:type="pct"/>
            <w:gridSpan w:val="5"/>
            <w:tcBorders>
              <w:top w:val="nil"/>
              <w:left w:val="single" w:sz="12" w:space="0" w:color="auto"/>
              <w:bottom w:val="single" w:sz="4" w:space="0" w:color="auto"/>
              <w:right w:val="single" w:sz="12" w:space="0" w:color="auto"/>
            </w:tcBorders>
          </w:tcPr>
          <w:p w14:paraId="1636FC20" w14:textId="77777777" w:rsidR="00686F0A" w:rsidRDefault="00686F0A" w:rsidP="00283054">
            <w:pPr>
              <w:pStyle w:val="NoSpacing"/>
              <w:numPr>
                <w:ilvl w:val="0"/>
                <w:numId w:val="23"/>
              </w:numPr>
            </w:pPr>
            <w:r>
              <w:t xml:space="preserve">Mutual Agreement </w:t>
            </w:r>
          </w:p>
          <w:p w14:paraId="567309FA" w14:textId="77777777" w:rsidR="00686F0A" w:rsidRDefault="00686F0A" w:rsidP="00283054">
            <w:pPr>
              <w:pStyle w:val="NoSpacing"/>
            </w:pPr>
            <w:r>
              <w:t>• Allotting task equally and assisting other team members to accomplish the task if needed</w:t>
            </w:r>
          </w:p>
        </w:tc>
      </w:tr>
      <w:tr w:rsidR="00686F0A" w:rsidRPr="007A0168" w14:paraId="140E1012" w14:textId="77777777" w:rsidTr="00283054">
        <w:tc>
          <w:tcPr>
            <w:tcW w:w="5000" w:type="pct"/>
            <w:gridSpan w:val="5"/>
            <w:tcBorders>
              <w:top w:val="single" w:sz="4" w:space="0" w:color="auto"/>
              <w:left w:val="single" w:sz="12" w:space="0" w:color="auto"/>
              <w:bottom w:val="single" w:sz="4" w:space="0" w:color="auto"/>
              <w:right w:val="single" w:sz="12" w:space="0" w:color="auto"/>
            </w:tcBorders>
            <w:shd w:val="clear" w:color="auto" w:fill="A6A6A6" w:themeFill="background1" w:themeFillShade="A6"/>
          </w:tcPr>
          <w:p w14:paraId="79A041ED" w14:textId="77777777" w:rsidR="00686F0A" w:rsidRDefault="00686F0A" w:rsidP="00283054">
            <w:pPr>
              <w:pStyle w:val="NoSpacing"/>
            </w:pPr>
            <w:r>
              <w:rPr>
                <w:b/>
              </w:rPr>
              <w:t>Team Protocols</w:t>
            </w:r>
          </w:p>
        </w:tc>
      </w:tr>
      <w:tr w:rsidR="00686F0A" w:rsidRPr="007A0168" w14:paraId="49B54859" w14:textId="77777777" w:rsidTr="00283054">
        <w:tc>
          <w:tcPr>
            <w:tcW w:w="5000" w:type="pct"/>
            <w:gridSpan w:val="5"/>
            <w:tcBorders>
              <w:top w:val="single" w:sz="4" w:space="0" w:color="auto"/>
              <w:left w:val="single" w:sz="12" w:space="0" w:color="auto"/>
              <w:right w:val="single" w:sz="12" w:space="0" w:color="auto"/>
            </w:tcBorders>
            <w:shd w:val="clear" w:color="auto" w:fill="BFBFBF" w:themeFill="background1" w:themeFillShade="BF"/>
          </w:tcPr>
          <w:p w14:paraId="7A8B3676" w14:textId="77777777" w:rsidR="00686F0A" w:rsidRDefault="00686F0A" w:rsidP="00283054">
            <w:pPr>
              <w:pStyle w:val="NoSpacing"/>
            </w:pPr>
            <w:r w:rsidRPr="007A0168">
              <w:rPr>
                <w:b/>
              </w:rPr>
              <w:t>Code of Conduct</w:t>
            </w:r>
            <w:r w:rsidRPr="007A0168">
              <w:t>: As a Team, we will:</w:t>
            </w:r>
          </w:p>
        </w:tc>
      </w:tr>
      <w:tr w:rsidR="00686F0A" w:rsidRPr="007A0168" w14:paraId="61DF0F90" w14:textId="77777777" w:rsidTr="00283054">
        <w:tc>
          <w:tcPr>
            <w:tcW w:w="5000" w:type="pct"/>
            <w:gridSpan w:val="5"/>
            <w:tcBorders>
              <w:left w:val="single" w:sz="12" w:space="0" w:color="auto"/>
              <w:right w:val="single" w:sz="12" w:space="0" w:color="auto"/>
            </w:tcBorders>
          </w:tcPr>
          <w:p w14:paraId="4AA5655C" w14:textId="77777777" w:rsidR="00686F0A" w:rsidRDefault="00686F0A" w:rsidP="00283054">
            <w:pPr>
              <w:pStyle w:val="NoSpacing"/>
              <w:numPr>
                <w:ilvl w:val="0"/>
                <w:numId w:val="23"/>
              </w:numPr>
            </w:pPr>
            <w:r>
              <w:t xml:space="preserve">All the members will be taught concerning the </w:t>
            </w:r>
            <w:proofErr w:type="gramStart"/>
            <w:r>
              <w:t>business related</w:t>
            </w:r>
            <w:proofErr w:type="gramEnd"/>
            <w:r>
              <w:t xml:space="preserve"> information to settle on better decisions and to compose better contemplations. </w:t>
            </w:r>
          </w:p>
          <w:p w14:paraId="462E4AE5" w14:textId="77777777" w:rsidR="00686F0A" w:rsidRDefault="00686F0A" w:rsidP="00283054">
            <w:pPr>
              <w:pStyle w:val="NoSpacing"/>
              <w:numPr>
                <w:ilvl w:val="0"/>
                <w:numId w:val="23"/>
              </w:numPr>
            </w:pPr>
            <w:r>
              <w:t>All members will recognize that the errand manager has the last say in fundamental administration.</w:t>
            </w:r>
          </w:p>
          <w:p w14:paraId="78FC102D" w14:textId="77777777" w:rsidR="00686F0A" w:rsidRDefault="00686F0A" w:rsidP="00283054">
            <w:pPr>
              <w:pStyle w:val="NoSpacing"/>
              <w:numPr>
                <w:ilvl w:val="0"/>
                <w:numId w:val="23"/>
              </w:numPr>
            </w:pPr>
            <w:r>
              <w:t xml:space="preserve">Will catch up on most ethically course possible without isolating on any grounds to pester anyone, and to finish the work most ideal way possible. </w:t>
            </w:r>
          </w:p>
          <w:p w14:paraId="79057825" w14:textId="77777777" w:rsidR="00686F0A" w:rsidRPr="004C4AFC" w:rsidRDefault="00686F0A" w:rsidP="00283054">
            <w:pPr>
              <w:pStyle w:val="NoSpacing"/>
            </w:pPr>
          </w:p>
        </w:tc>
      </w:tr>
      <w:tr w:rsidR="00686F0A" w14:paraId="4ABF5F99" w14:textId="77777777" w:rsidTr="00283054">
        <w:tc>
          <w:tcPr>
            <w:tcW w:w="5000" w:type="pct"/>
            <w:gridSpan w:val="5"/>
            <w:tcBorders>
              <w:left w:val="single" w:sz="12" w:space="0" w:color="auto"/>
              <w:right w:val="single" w:sz="12" w:space="0" w:color="auto"/>
            </w:tcBorders>
            <w:shd w:val="clear" w:color="auto" w:fill="BFBFBF" w:themeFill="background1" w:themeFillShade="BF"/>
          </w:tcPr>
          <w:p w14:paraId="4564E559" w14:textId="77777777" w:rsidR="00686F0A" w:rsidRPr="004C4AFC" w:rsidRDefault="00686F0A" w:rsidP="00283054">
            <w:pPr>
              <w:pStyle w:val="NoSpacing"/>
            </w:pPr>
            <w:r w:rsidRPr="004C4AFC">
              <w:rPr>
                <w:b/>
              </w:rPr>
              <w:t>Participation</w:t>
            </w:r>
            <w:r w:rsidRPr="004C4AFC">
              <w:t>: We will:</w:t>
            </w:r>
          </w:p>
        </w:tc>
      </w:tr>
      <w:tr w:rsidR="00686F0A" w14:paraId="4E1E79B2" w14:textId="77777777" w:rsidTr="00283054">
        <w:tc>
          <w:tcPr>
            <w:tcW w:w="5000" w:type="pct"/>
            <w:gridSpan w:val="5"/>
            <w:tcBorders>
              <w:left w:val="single" w:sz="12" w:space="0" w:color="auto"/>
              <w:right w:val="single" w:sz="12" w:space="0" w:color="auto"/>
            </w:tcBorders>
          </w:tcPr>
          <w:p w14:paraId="2AC34960" w14:textId="77777777" w:rsidR="00686F0A" w:rsidRDefault="00686F0A" w:rsidP="00283054">
            <w:pPr>
              <w:spacing w:line="23" w:lineRule="exact"/>
              <w:rPr>
                <w:rFonts w:ascii="Arial" w:eastAsia="Arial" w:hAnsi="Arial"/>
              </w:rPr>
            </w:pPr>
          </w:p>
          <w:p w14:paraId="20E2A4B8" w14:textId="77777777" w:rsidR="00686F0A" w:rsidRPr="006C29B0" w:rsidRDefault="00686F0A" w:rsidP="00283054">
            <w:pPr>
              <w:pStyle w:val="NoSpacing"/>
              <w:numPr>
                <w:ilvl w:val="0"/>
                <w:numId w:val="23"/>
              </w:numPr>
            </w:pPr>
            <w:r>
              <w:t>Be always prepared for the meetings in terms of Case Study updates</w:t>
            </w:r>
          </w:p>
          <w:p w14:paraId="31D5ED34" w14:textId="77777777" w:rsidR="00686F0A" w:rsidRPr="006C29B0" w:rsidRDefault="00686F0A" w:rsidP="00283054">
            <w:pPr>
              <w:pStyle w:val="NoSpacing"/>
              <w:numPr>
                <w:ilvl w:val="0"/>
                <w:numId w:val="23"/>
              </w:numPr>
            </w:pPr>
            <w:r>
              <w:t>Share our ideas and listen to the team members’ ideas</w:t>
            </w:r>
          </w:p>
          <w:p w14:paraId="76F9ACDE" w14:textId="77777777" w:rsidR="00686F0A" w:rsidRPr="006C29B0" w:rsidRDefault="00686F0A" w:rsidP="00283054">
            <w:pPr>
              <w:pStyle w:val="NoSpacing"/>
              <w:numPr>
                <w:ilvl w:val="0"/>
                <w:numId w:val="23"/>
              </w:numPr>
            </w:pPr>
            <w:r>
              <w:t>Take initiative in participating in the group tasks</w:t>
            </w:r>
          </w:p>
          <w:p w14:paraId="6369BDB4" w14:textId="77777777" w:rsidR="00686F0A" w:rsidRPr="006C29B0" w:rsidRDefault="00686F0A" w:rsidP="00283054">
            <w:pPr>
              <w:pStyle w:val="NoSpacing"/>
              <w:numPr>
                <w:ilvl w:val="0"/>
                <w:numId w:val="23"/>
              </w:numPr>
            </w:pPr>
            <w:r>
              <w:t>Have the same work burden to be fair with all team members.</w:t>
            </w:r>
          </w:p>
          <w:p w14:paraId="6A9F825F" w14:textId="77777777" w:rsidR="00686F0A" w:rsidRPr="006C29B0" w:rsidRDefault="00686F0A" w:rsidP="00283054">
            <w:pPr>
              <w:pStyle w:val="NoSpacing"/>
              <w:numPr>
                <w:ilvl w:val="0"/>
                <w:numId w:val="23"/>
              </w:numPr>
            </w:pPr>
            <w:r>
              <w:t>Listen to other members, and after listening, give non-judgmental feedback</w:t>
            </w:r>
          </w:p>
          <w:p w14:paraId="04596A81" w14:textId="77777777" w:rsidR="00686F0A" w:rsidRPr="006C29B0" w:rsidRDefault="00686F0A" w:rsidP="00283054">
            <w:pPr>
              <w:pStyle w:val="NoSpacing"/>
              <w:numPr>
                <w:ilvl w:val="0"/>
                <w:numId w:val="23"/>
              </w:numPr>
            </w:pPr>
            <w:r>
              <w:t>Be clear and straightforward</w:t>
            </w:r>
          </w:p>
          <w:p w14:paraId="7557913B" w14:textId="77777777" w:rsidR="00686F0A" w:rsidRPr="006C29B0" w:rsidRDefault="00686F0A" w:rsidP="00283054">
            <w:pPr>
              <w:pStyle w:val="NoSpacing"/>
              <w:numPr>
                <w:ilvl w:val="0"/>
                <w:numId w:val="23"/>
              </w:numPr>
            </w:pPr>
            <w:r>
              <w:t>Avoid interrupting while one person is talking during the meetings</w:t>
            </w:r>
          </w:p>
          <w:p w14:paraId="3B6B7161" w14:textId="77777777" w:rsidR="00686F0A" w:rsidRPr="006C29B0" w:rsidRDefault="00686F0A" w:rsidP="00283054">
            <w:pPr>
              <w:pStyle w:val="NoSpacing"/>
              <w:numPr>
                <w:ilvl w:val="0"/>
                <w:numId w:val="23"/>
              </w:numPr>
            </w:pPr>
            <w:r>
              <w:t>Communicate during team meetings and through telephone calls</w:t>
            </w:r>
          </w:p>
          <w:p w14:paraId="23E97446" w14:textId="77777777" w:rsidR="00686F0A" w:rsidRPr="004C4AFC" w:rsidRDefault="00686F0A" w:rsidP="00283054">
            <w:pPr>
              <w:pStyle w:val="NoSpacing"/>
              <w:ind w:left="420"/>
            </w:pPr>
          </w:p>
        </w:tc>
      </w:tr>
      <w:tr w:rsidR="00686F0A" w14:paraId="72799758" w14:textId="77777777" w:rsidTr="00283054">
        <w:tc>
          <w:tcPr>
            <w:tcW w:w="5000" w:type="pct"/>
            <w:gridSpan w:val="5"/>
            <w:tcBorders>
              <w:left w:val="single" w:sz="12" w:space="0" w:color="auto"/>
              <w:right w:val="single" w:sz="12" w:space="0" w:color="auto"/>
            </w:tcBorders>
            <w:shd w:val="clear" w:color="auto" w:fill="BFBFBF" w:themeFill="background1" w:themeFillShade="BF"/>
          </w:tcPr>
          <w:p w14:paraId="022F7A75" w14:textId="77777777" w:rsidR="00686F0A" w:rsidRPr="004C4AFC" w:rsidRDefault="00686F0A" w:rsidP="00283054">
            <w:pPr>
              <w:pStyle w:val="NoSpacing"/>
            </w:pPr>
            <w:r w:rsidRPr="004C4AFC">
              <w:rPr>
                <w:b/>
              </w:rPr>
              <w:t>Communication</w:t>
            </w:r>
            <w:r w:rsidRPr="004C4AFC">
              <w:t>: We will:</w:t>
            </w:r>
          </w:p>
        </w:tc>
      </w:tr>
      <w:tr w:rsidR="00686F0A" w:rsidRPr="006C29B0" w14:paraId="26359402" w14:textId="77777777" w:rsidTr="00283054">
        <w:tc>
          <w:tcPr>
            <w:tcW w:w="5000" w:type="pct"/>
            <w:gridSpan w:val="5"/>
            <w:tcBorders>
              <w:left w:val="single" w:sz="12" w:space="0" w:color="auto"/>
              <w:right w:val="single" w:sz="12" w:space="0" w:color="auto"/>
            </w:tcBorders>
          </w:tcPr>
          <w:p w14:paraId="3DAFF7B1" w14:textId="77777777" w:rsidR="00686F0A" w:rsidRDefault="00686F0A" w:rsidP="00283054">
            <w:pPr>
              <w:pStyle w:val="NoSpacing"/>
              <w:numPr>
                <w:ilvl w:val="0"/>
                <w:numId w:val="23"/>
              </w:numPr>
            </w:pPr>
            <w:r>
              <w:t>Communication will be effective and fair to advance morals.</w:t>
            </w:r>
          </w:p>
          <w:p w14:paraId="22BE2149" w14:textId="77777777" w:rsidR="00686F0A" w:rsidRDefault="00686F0A" w:rsidP="00283054">
            <w:pPr>
              <w:pStyle w:val="NoSpacing"/>
              <w:numPr>
                <w:ilvl w:val="0"/>
                <w:numId w:val="23"/>
              </w:numPr>
            </w:pPr>
            <w:proofErr w:type="gramStart"/>
            <w:r>
              <w:lastRenderedPageBreak/>
              <w:t>Work load</w:t>
            </w:r>
            <w:proofErr w:type="gramEnd"/>
            <w:r>
              <w:t xml:space="preserve"> will be similarly relevant among team mates </w:t>
            </w:r>
          </w:p>
          <w:p w14:paraId="730FBB24" w14:textId="77777777" w:rsidR="00686F0A" w:rsidRDefault="00686F0A" w:rsidP="00283054">
            <w:pPr>
              <w:pStyle w:val="NoSpacing"/>
              <w:numPr>
                <w:ilvl w:val="0"/>
                <w:numId w:val="23"/>
              </w:numPr>
            </w:pPr>
            <w:r>
              <w:t>Communication will be transparent and would be over the phone or advance the discussion</w:t>
            </w:r>
          </w:p>
          <w:p w14:paraId="3D8B5B2D" w14:textId="77777777" w:rsidR="00686F0A" w:rsidRPr="004C4AFC" w:rsidRDefault="00686F0A" w:rsidP="00283054">
            <w:pPr>
              <w:pStyle w:val="NoSpacing"/>
              <w:numPr>
                <w:ilvl w:val="0"/>
                <w:numId w:val="23"/>
              </w:numPr>
            </w:pPr>
            <w:r>
              <w:t xml:space="preserve">Unless defined, all the discussion will be in and around aims and objectives </w:t>
            </w:r>
          </w:p>
        </w:tc>
      </w:tr>
      <w:tr w:rsidR="00686F0A" w14:paraId="58C95D8D" w14:textId="77777777" w:rsidTr="00283054">
        <w:tc>
          <w:tcPr>
            <w:tcW w:w="5000" w:type="pct"/>
            <w:gridSpan w:val="5"/>
            <w:tcBorders>
              <w:left w:val="single" w:sz="12" w:space="0" w:color="auto"/>
              <w:right w:val="single" w:sz="12" w:space="0" w:color="auto"/>
            </w:tcBorders>
            <w:shd w:val="clear" w:color="auto" w:fill="BFBFBF" w:themeFill="background1" w:themeFillShade="BF"/>
          </w:tcPr>
          <w:p w14:paraId="707BCF37" w14:textId="77777777" w:rsidR="00686F0A" w:rsidRDefault="00686F0A" w:rsidP="00283054">
            <w:pPr>
              <w:pStyle w:val="NoSpacing"/>
            </w:pPr>
            <w:r w:rsidRPr="007A0168">
              <w:rPr>
                <w:b/>
              </w:rPr>
              <w:lastRenderedPageBreak/>
              <w:t>Problem Solving</w:t>
            </w:r>
            <w:r>
              <w:t>: We will:</w:t>
            </w:r>
          </w:p>
        </w:tc>
      </w:tr>
      <w:tr w:rsidR="00686F0A" w14:paraId="09638499" w14:textId="77777777" w:rsidTr="00283054">
        <w:tc>
          <w:tcPr>
            <w:tcW w:w="5000" w:type="pct"/>
            <w:gridSpan w:val="5"/>
            <w:tcBorders>
              <w:left w:val="single" w:sz="12" w:space="0" w:color="auto"/>
              <w:right w:val="single" w:sz="12" w:space="0" w:color="auto"/>
            </w:tcBorders>
          </w:tcPr>
          <w:p w14:paraId="4016CBB4" w14:textId="77777777" w:rsidR="00686F0A" w:rsidRPr="006C29B0" w:rsidRDefault="00686F0A" w:rsidP="00283054">
            <w:pPr>
              <w:pStyle w:val="NoSpacing"/>
              <w:numPr>
                <w:ilvl w:val="0"/>
                <w:numId w:val="23"/>
              </w:numPr>
            </w:pPr>
            <w:r>
              <w:t>Follow the instructions of the Case Study to avoid making wrong decisions</w:t>
            </w:r>
          </w:p>
          <w:p w14:paraId="45919E4B" w14:textId="77777777" w:rsidR="00686F0A" w:rsidRPr="006C29B0" w:rsidRDefault="00686F0A" w:rsidP="00283054">
            <w:pPr>
              <w:pStyle w:val="NoSpacing"/>
              <w:numPr>
                <w:ilvl w:val="0"/>
                <w:numId w:val="23"/>
              </w:numPr>
            </w:pPr>
            <w:r>
              <w:t>Recognize other ideas that are better for the group, even if they are different than yours</w:t>
            </w:r>
          </w:p>
          <w:p w14:paraId="7E727E48" w14:textId="77777777" w:rsidR="00686F0A" w:rsidRPr="006C29B0" w:rsidRDefault="00686F0A" w:rsidP="00283054">
            <w:pPr>
              <w:pStyle w:val="NoSpacing"/>
              <w:numPr>
                <w:ilvl w:val="0"/>
                <w:numId w:val="23"/>
              </w:numPr>
              <w:rPr>
                <w:rFonts w:ascii="Calibri" w:eastAsia="Calibri" w:hAnsi="Calibri" w:cs="Arial"/>
                <w:szCs w:val="20"/>
              </w:rPr>
            </w:pPr>
            <w:r w:rsidRPr="006C29B0">
              <w:t>Research possible solutions that could help to solve the problem</w:t>
            </w:r>
          </w:p>
        </w:tc>
      </w:tr>
      <w:tr w:rsidR="00686F0A" w14:paraId="160FA005" w14:textId="77777777" w:rsidTr="00283054">
        <w:tc>
          <w:tcPr>
            <w:tcW w:w="5000" w:type="pct"/>
            <w:gridSpan w:val="5"/>
            <w:tcBorders>
              <w:left w:val="single" w:sz="12" w:space="0" w:color="auto"/>
              <w:right w:val="single" w:sz="12" w:space="0" w:color="auto"/>
            </w:tcBorders>
            <w:shd w:val="clear" w:color="auto" w:fill="BFBFBF" w:themeFill="background1" w:themeFillShade="BF"/>
          </w:tcPr>
          <w:p w14:paraId="49E29F8C" w14:textId="77777777" w:rsidR="00686F0A" w:rsidRDefault="00686F0A" w:rsidP="00283054">
            <w:pPr>
              <w:pStyle w:val="NoSpacing"/>
            </w:pPr>
            <w:r w:rsidRPr="007A0168">
              <w:rPr>
                <w:b/>
              </w:rPr>
              <w:t>Meeting Guidelines</w:t>
            </w:r>
            <w:r>
              <w:t>: We will:</w:t>
            </w:r>
          </w:p>
        </w:tc>
      </w:tr>
      <w:tr w:rsidR="00686F0A" w14:paraId="3033DC56" w14:textId="77777777" w:rsidTr="00283054">
        <w:tc>
          <w:tcPr>
            <w:tcW w:w="5000" w:type="pct"/>
            <w:gridSpan w:val="5"/>
            <w:tcBorders>
              <w:left w:val="single" w:sz="12" w:space="0" w:color="auto"/>
              <w:bottom w:val="single" w:sz="12" w:space="0" w:color="auto"/>
              <w:right w:val="single" w:sz="12" w:space="0" w:color="auto"/>
            </w:tcBorders>
          </w:tcPr>
          <w:p w14:paraId="707A9157" w14:textId="77777777" w:rsidR="00686F0A" w:rsidRPr="006C29B0" w:rsidRDefault="00686F0A" w:rsidP="00283054">
            <w:pPr>
              <w:pStyle w:val="NoSpacing"/>
              <w:numPr>
                <w:ilvl w:val="0"/>
                <w:numId w:val="23"/>
              </w:numPr>
            </w:pPr>
            <w:r>
              <w:t>Avoid smartphones use during meetings. Laptop use is allowed only for research and presentation purposes.</w:t>
            </w:r>
          </w:p>
          <w:p w14:paraId="2926B948" w14:textId="77777777" w:rsidR="00686F0A" w:rsidRPr="006C29B0" w:rsidRDefault="00686F0A" w:rsidP="00283054">
            <w:pPr>
              <w:pStyle w:val="NoSpacing"/>
              <w:numPr>
                <w:ilvl w:val="0"/>
                <w:numId w:val="23"/>
              </w:numPr>
            </w:pPr>
            <w:r>
              <w:t>Avoid personal talks during the meetings</w:t>
            </w:r>
          </w:p>
          <w:p w14:paraId="4D9ED09A" w14:textId="77777777" w:rsidR="00686F0A" w:rsidRPr="006C29B0" w:rsidRDefault="00686F0A" w:rsidP="00283054">
            <w:pPr>
              <w:pStyle w:val="NoSpacing"/>
              <w:numPr>
                <w:ilvl w:val="0"/>
                <w:numId w:val="23"/>
              </w:numPr>
            </w:pPr>
            <w:r>
              <w:t>Meetings will be held previously to the date due for the submissions</w:t>
            </w:r>
          </w:p>
          <w:p w14:paraId="60B58ECB" w14:textId="77777777" w:rsidR="00686F0A" w:rsidRPr="006B7F4F" w:rsidRDefault="00686F0A" w:rsidP="00283054">
            <w:pPr>
              <w:pStyle w:val="NoSpacing"/>
              <w:numPr>
                <w:ilvl w:val="0"/>
                <w:numId w:val="23"/>
              </w:numPr>
            </w:pPr>
            <w:r>
              <w:t>Meetings will be called by Scribe and he/she will send the meeting's agenda.</w:t>
            </w:r>
          </w:p>
        </w:tc>
      </w:tr>
      <w:tr w:rsidR="00686F0A" w14:paraId="0953D68F" w14:textId="77777777" w:rsidTr="00283054">
        <w:tc>
          <w:tcPr>
            <w:tcW w:w="5000" w:type="pct"/>
            <w:gridSpan w:val="5"/>
            <w:tcBorders>
              <w:top w:val="single" w:sz="12" w:space="0" w:color="auto"/>
              <w:left w:val="single" w:sz="12" w:space="0" w:color="auto"/>
              <w:bottom w:val="single" w:sz="4" w:space="0" w:color="auto"/>
              <w:right w:val="single" w:sz="12" w:space="0" w:color="auto"/>
            </w:tcBorders>
            <w:shd w:val="clear" w:color="auto" w:fill="BFBFBF" w:themeFill="background1" w:themeFillShade="BF"/>
          </w:tcPr>
          <w:p w14:paraId="509899DF" w14:textId="77777777" w:rsidR="00686F0A" w:rsidRPr="00861963" w:rsidRDefault="00686F0A" w:rsidP="00283054">
            <w:pPr>
              <w:pStyle w:val="NoSpacing"/>
              <w:rPr>
                <w:b/>
              </w:rPr>
            </w:pPr>
            <w:r>
              <w:rPr>
                <w:b/>
              </w:rPr>
              <w:t xml:space="preserve">Team </w:t>
            </w:r>
            <w:r w:rsidRPr="00861963">
              <w:rPr>
                <w:b/>
              </w:rPr>
              <w:t>Conditions for Reward and Penalty</w:t>
            </w:r>
          </w:p>
        </w:tc>
      </w:tr>
      <w:tr w:rsidR="00686F0A" w14:paraId="3C930403" w14:textId="77777777" w:rsidTr="00283054">
        <w:trPr>
          <w:trHeight w:val="270"/>
        </w:trPr>
        <w:tc>
          <w:tcPr>
            <w:tcW w:w="2536" w:type="pct"/>
            <w:gridSpan w:val="3"/>
            <w:tcBorders>
              <w:left w:val="single" w:sz="12" w:space="0" w:color="auto"/>
              <w:right w:val="single" w:sz="4" w:space="0" w:color="auto"/>
            </w:tcBorders>
            <w:shd w:val="clear" w:color="auto" w:fill="D9D9D9" w:themeFill="background1" w:themeFillShade="D9"/>
          </w:tcPr>
          <w:p w14:paraId="705AD78E" w14:textId="77777777" w:rsidR="00686F0A" w:rsidRPr="00861963" w:rsidRDefault="00686F0A" w:rsidP="00283054">
            <w:pPr>
              <w:pStyle w:val="NoSpacing"/>
              <w:jc w:val="center"/>
              <w:rPr>
                <w:b/>
              </w:rPr>
            </w:pPr>
            <w:r w:rsidRPr="00861963">
              <w:rPr>
                <w:b/>
              </w:rPr>
              <w:t>Reward</w:t>
            </w:r>
          </w:p>
        </w:tc>
        <w:tc>
          <w:tcPr>
            <w:tcW w:w="2464" w:type="pct"/>
            <w:gridSpan w:val="2"/>
            <w:tcBorders>
              <w:left w:val="single" w:sz="4" w:space="0" w:color="auto"/>
              <w:right w:val="single" w:sz="12" w:space="0" w:color="auto"/>
            </w:tcBorders>
            <w:shd w:val="clear" w:color="auto" w:fill="D9D9D9" w:themeFill="background1" w:themeFillShade="D9"/>
          </w:tcPr>
          <w:p w14:paraId="680C57D9" w14:textId="77777777" w:rsidR="00686F0A" w:rsidRPr="00861963" w:rsidRDefault="00686F0A" w:rsidP="00283054">
            <w:pPr>
              <w:pStyle w:val="NoSpacing"/>
              <w:jc w:val="center"/>
              <w:rPr>
                <w:b/>
              </w:rPr>
            </w:pPr>
            <w:r w:rsidRPr="00861963">
              <w:rPr>
                <w:b/>
              </w:rPr>
              <w:t>Penalty</w:t>
            </w:r>
          </w:p>
        </w:tc>
      </w:tr>
      <w:tr w:rsidR="00686F0A" w14:paraId="7801B803" w14:textId="77777777" w:rsidTr="00283054">
        <w:trPr>
          <w:trHeight w:val="270"/>
        </w:trPr>
        <w:tc>
          <w:tcPr>
            <w:tcW w:w="2536" w:type="pct"/>
            <w:gridSpan w:val="3"/>
            <w:tcBorders>
              <w:left w:val="single" w:sz="12" w:space="0" w:color="auto"/>
              <w:right w:val="single" w:sz="4" w:space="0" w:color="auto"/>
            </w:tcBorders>
          </w:tcPr>
          <w:p w14:paraId="6F0DBB4F" w14:textId="77777777" w:rsidR="00686F0A" w:rsidRDefault="00686F0A" w:rsidP="00283054">
            <w:pPr>
              <w:pStyle w:val="NoSpacing"/>
              <w:ind w:left="360"/>
            </w:pPr>
            <w:r>
              <w:t xml:space="preserve">RACI will be marked fairly </w:t>
            </w:r>
          </w:p>
        </w:tc>
        <w:tc>
          <w:tcPr>
            <w:tcW w:w="2464" w:type="pct"/>
            <w:gridSpan w:val="2"/>
            <w:tcBorders>
              <w:left w:val="single" w:sz="4" w:space="0" w:color="auto"/>
              <w:right w:val="single" w:sz="12" w:space="0" w:color="auto"/>
            </w:tcBorders>
          </w:tcPr>
          <w:p w14:paraId="7CD7A5D4" w14:textId="77777777" w:rsidR="00686F0A" w:rsidRDefault="00686F0A" w:rsidP="00283054">
            <w:pPr>
              <w:pStyle w:val="NoSpacing"/>
            </w:pPr>
            <w:r>
              <w:t xml:space="preserve">RACI will reflect decrement in accountability </w:t>
            </w:r>
          </w:p>
        </w:tc>
      </w:tr>
      <w:tr w:rsidR="00686F0A" w14:paraId="3518C42A" w14:textId="77777777" w:rsidTr="00283054">
        <w:tc>
          <w:tcPr>
            <w:tcW w:w="5000" w:type="pct"/>
            <w:gridSpan w:val="5"/>
            <w:tcBorders>
              <w:top w:val="single" w:sz="12" w:space="0" w:color="auto"/>
              <w:left w:val="single" w:sz="12" w:space="0" w:color="auto"/>
              <w:right w:val="single" w:sz="12" w:space="0" w:color="auto"/>
            </w:tcBorders>
            <w:shd w:val="clear" w:color="auto" w:fill="BFBFBF" w:themeFill="background1" w:themeFillShade="BF"/>
          </w:tcPr>
          <w:p w14:paraId="74FD50FC" w14:textId="77777777" w:rsidR="00686F0A" w:rsidRPr="00097BB4" w:rsidRDefault="00686F0A" w:rsidP="00283054">
            <w:pPr>
              <w:pStyle w:val="NoSpacing"/>
              <w:rPr>
                <w:b/>
              </w:rPr>
            </w:pPr>
            <w:r w:rsidRPr="00097BB4">
              <w:rPr>
                <w:b/>
              </w:rPr>
              <w:t>Team Members*</w:t>
            </w:r>
          </w:p>
        </w:tc>
      </w:tr>
      <w:tr w:rsidR="00686F0A" w14:paraId="20E65875" w14:textId="77777777" w:rsidTr="00283054">
        <w:tc>
          <w:tcPr>
            <w:tcW w:w="1247" w:type="pct"/>
            <w:tcBorders>
              <w:left w:val="single" w:sz="12" w:space="0" w:color="auto"/>
            </w:tcBorders>
            <w:shd w:val="clear" w:color="auto" w:fill="D9D9D9" w:themeFill="background1" w:themeFillShade="D9"/>
          </w:tcPr>
          <w:p w14:paraId="122A5966" w14:textId="77777777" w:rsidR="00686F0A" w:rsidRPr="00097BB4" w:rsidRDefault="00686F0A" w:rsidP="00283054">
            <w:pPr>
              <w:pStyle w:val="NoSpacing"/>
              <w:jc w:val="center"/>
              <w:rPr>
                <w:b/>
              </w:rPr>
            </w:pPr>
            <w:r w:rsidRPr="00097BB4">
              <w:rPr>
                <w:b/>
              </w:rPr>
              <w:t xml:space="preserve">Name </w:t>
            </w:r>
            <w:r>
              <w:rPr>
                <w:b/>
              </w:rPr>
              <w:br/>
            </w:r>
            <w:r w:rsidRPr="00097BB4">
              <w:rPr>
                <w:b/>
              </w:rPr>
              <w:t>(Last, First)</w:t>
            </w:r>
          </w:p>
        </w:tc>
        <w:tc>
          <w:tcPr>
            <w:tcW w:w="1288" w:type="pct"/>
            <w:gridSpan w:val="2"/>
            <w:shd w:val="clear" w:color="auto" w:fill="D9D9D9" w:themeFill="background1" w:themeFillShade="D9"/>
          </w:tcPr>
          <w:p w14:paraId="7DB4653C" w14:textId="77777777" w:rsidR="00686F0A" w:rsidRPr="00097BB4" w:rsidRDefault="00686F0A" w:rsidP="00283054">
            <w:pPr>
              <w:pStyle w:val="NoSpacing"/>
              <w:jc w:val="center"/>
              <w:rPr>
                <w:b/>
              </w:rPr>
            </w:pPr>
            <w:r w:rsidRPr="00097BB4">
              <w:rPr>
                <w:b/>
              </w:rPr>
              <w:t>Role</w:t>
            </w:r>
          </w:p>
        </w:tc>
        <w:tc>
          <w:tcPr>
            <w:tcW w:w="1696" w:type="pct"/>
            <w:shd w:val="clear" w:color="auto" w:fill="D9D9D9" w:themeFill="background1" w:themeFillShade="D9"/>
          </w:tcPr>
          <w:p w14:paraId="0C9C9E12" w14:textId="77777777" w:rsidR="00686F0A" w:rsidRPr="00097BB4" w:rsidRDefault="00686F0A" w:rsidP="00283054">
            <w:pPr>
              <w:pStyle w:val="NoSpacing"/>
              <w:jc w:val="center"/>
              <w:rPr>
                <w:b/>
              </w:rPr>
            </w:pPr>
            <w:r w:rsidRPr="00097BB4">
              <w:rPr>
                <w:b/>
              </w:rPr>
              <w:t xml:space="preserve">Email </w:t>
            </w:r>
            <w:r>
              <w:rPr>
                <w:b/>
              </w:rPr>
              <w:br/>
              <w:t>(@abc.com</w:t>
            </w:r>
            <w:r w:rsidRPr="00097BB4">
              <w:rPr>
                <w:b/>
              </w:rPr>
              <w:t>)</w:t>
            </w:r>
          </w:p>
        </w:tc>
        <w:tc>
          <w:tcPr>
            <w:tcW w:w="769" w:type="pct"/>
            <w:tcBorders>
              <w:right w:val="single" w:sz="12" w:space="0" w:color="auto"/>
            </w:tcBorders>
            <w:shd w:val="clear" w:color="auto" w:fill="D9D9D9" w:themeFill="background1" w:themeFillShade="D9"/>
          </w:tcPr>
          <w:p w14:paraId="6F68C1F9" w14:textId="77777777" w:rsidR="00686F0A" w:rsidRPr="00097BB4" w:rsidRDefault="00686F0A" w:rsidP="00283054">
            <w:pPr>
              <w:pStyle w:val="NoSpacing"/>
              <w:jc w:val="center"/>
              <w:rPr>
                <w:b/>
              </w:rPr>
            </w:pPr>
            <w:r w:rsidRPr="00097BB4">
              <w:rPr>
                <w:b/>
              </w:rPr>
              <w:t>Date</w:t>
            </w:r>
            <w:r>
              <w:rPr>
                <w:b/>
              </w:rPr>
              <w:t xml:space="preserve"> (MM/DD/Y</w:t>
            </w:r>
            <w:r w:rsidRPr="00097BB4">
              <w:rPr>
                <w:b/>
              </w:rPr>
              <w:t>Y)</w:t>
            </w:r>
          </w:p>
        </w:tc>
      </w:tr>
      <w:tr w:rsidR="00686F0A" w14:paraId="740C7FCF" w14:textId="77777777" w:rsidTr="00283054">
        <w:tc>
          <w:tcPr>
            <w:tcW w:w="1247" w:type="pct"/>
            <w:tcBorders>
              <w:left w:val="single" w:sz="12" w:space="0" w:color="auto"/>
            </w:tcBorders>
          </w:tcPr>
          <w:p w14:paraId="3FDC42AA" w14:textId="77777777" w:rsidR="00686F0A" w:rsidRPr="006C29B0" w:rsidRDefault="00686F0A" w:rsidP="00283054">
            <w:pPr>
              <w:pStyle w:val="NoSpacing"/>
            </w:pPr>
            <w:r w:rsidRPr="006C29B0">
              <w:t>Vaibhav Solanki</w:t>
            </w:r>
          </w:p>
        </w:tc>
        <w:tc>
          <w:tcPr>
            <w:tcW w:w="1288" w:type="pct"/>
            <w:gridSpan w:val="2"/>
          </w:tcPr>
          <w:p w14:paraId="7FF65C81" w14:textId="77777777" w:rsidR="00686F0A" w:rsidRPr="006C29B0" w:rsidRDefault="00686F0A" w:rsidP="00283054">
            <w:pPr>
              <w:pStyle w:val="NoSpacing"/>
            </w:pPr>
            <w:r w:rsidRPr="006C29B0">
              <w:t>Project Manager</w:t>
            </w:r>
          </w:p>
        </w:tc>
        <w:tc>
          <w:tcPr>
            <w:tcW w:w="1696" w:type="pct"/>
          </w:tcPr>
          <w:p w14:paraId="2947BE85" w14:textId="77777777" w:rsidR="00686F0A" w:rsidRPr="006C29B0" w:rsidRDefault="005B733D" w:rsidP="00283054">
            <w:pPr>
              <w:pStyle w:val="NoSpacing"/>
            </w:pPr>
            <w:hyperlink r:id="rId67" w:history="1">
              <w:r w:rsidR="00686F0A" w:rsidRPr="00240603">
                <w:rPr>
                  <w:rStyle w:val="Hyperlink"/>
                </w:rPr>
                <w:t>Vsolanki6896@conestogac.on.ca</w:t>
              </w:r>
            </w:hyperlink>
          </w:p>
        </w:tc>
        <w:tc>
          <w:tcPr>
            <w:tcW w:w="769" w:type="pct"/>
            <w:tcBorders>
              <w:right w:val="single" w:sz="12" w:space="0" w:color="auto"/>
            </w:tcBorders>
          </w:tcPr>
          <w:p w14:paraId="4064BF52" w14:textId="77777777" w:rsidR="00686F0A" w:rsidRPr="006C29B0" w:rsidRDefault="00686F0A" w:rsidP="00283054">
            <w:pPr>
              <w:pStyle w:val="NoSpacing"/>
            </w:pPr>
            <w:r w:rsidRPr="006C29B0">
              <w:t>6/26/2019</w:t>
            </w:r>
          </w:p>
        </w:tc>
      </w:tr>
      <w:tr w:rsidR="00686F0A" w14:paraId="29335BC6" w14:textId="77777777" w:rsidTr="00283054">
        <w:tc>
          <w:tcPr>
            <w:tcW w:w="1247" w:type="pct"/>
            <w:tcBorders>
              <w:left w:val="single" w:sz="12" w:space="0" w:color="auto"/>
            </w:tcBorders>
          </w:tcPr>
          <w:p w14:paraId="1E900BEE" w14:textId="77777777" w:rsidR="00686F0A" w:rsidRPr="006C29B0" w:rsidRDefault="00686F0A" w:rsidP="00283054">
            <w:pPr>
              <w:pStyle w:val="NoSpacing"/>
            </w:pPr>
            <w:proofErr w:type="spellStart"/>
            <w:r w:rsidRPr="006C29B0">
              <w:t>Ruhi</w:t>
            </w:r>
            <w:proofErr w:type="spellEnd"/>
            <w:r w:rsidRPr="006C29B0">
              <w:t xml:space="preserve"> </w:t>
            </w:r>
            <w:proofErr w:type="spellStart"/>
            <w:r w:rsidRPr="006C29B0">
              <w:t>Ruhi</w:t>
            </w:r>
            <w:proofErr w:type="spellEnd"/>
          </w:p>
        </w:tc>
        <w:tc>
          <w:tcPr>
            <w:tcW w:w="1288" w:type="pct"/>
            <w:gridSpan w:val="2"/>
          </w:tcPr>
          <w:p w14:paraId="17267A50" w14:textId="77777777" w:rsidR="00686F0A" w:rsidRPr="006C29B0" w:rsidRDefault="00686F0A" w:rsidP="00283054">
            <w:pPr>
              <w:pStyle w:val="NoSpacing"/>
            </w:pPr>
            <w:r w:rsidRPr="006C29B0">
              <w:t>Communication Specialist</w:t>
            </w:r>
          </w:p>
        </w:tc>
        <w:tc>
          <w:tcPr>
            <w:tcW w:w="1696" w:type="pct"/>
          </w:tcPr>
          <w:p w14:paraId="3A2F022A" w14:textId="77777777" w:rsidR="00686F0A" w:rsidRPr="006C29B0" w:rsidRDefault="00686F0A" w:rsidP="00283054">
            <w:pPr>
              <w:pStyle w:val="NoSpacing"/>
            </w:pPr>
          </w:p>
        </w:tc>
        <w:tc>
          <w:tcPr>
            <w:tcW w:w="769" w:type="pct"/>
            <w:tcBorders>
              <w:right w:val="single" w:sz="12" w:space="0" w:color="auto"/>
            </w:tcBorders>
          </w:tcPr>
          <w:p w14:paraId="3872DA74" w14:textId="77777777" w:rsidR="00686F0A" w:rsidRPr="006C29B0" w:rsidRDefault="00686F0A" w:rsidP="00283054">
            <w:pPr>
              <w:pStyle w:val="NoSpacing"/>
            </w:pPr>
            <w:r w:rsidRPr="006C29B0">
              <w:t>6/26/2019</w:t>
            </w:r>
          </w:p>
        </w:tc>
      </w:tr>
      <w:tr w:rsidR="00686F0A" w14:paraId="094877FC" w14:textId="77777777" w:rsidTr="00283054">
        <w:trPr>
          <w:trHeight w:val="260"/>
        </w:trPr>
        <w:tc>
          <w:tcPr>
            <w:tcW w:w="1247" w:type="pct"/>
            <w:tcBorders>
              <w:left w:val="single" w:sz="12" w:space="0" w:color="auto"/>
            </w:tcBorders>
          </w:tcPr>
          <w:p w14:paraId="32548748" w14:textId="77777777" w:rsidR="00686F0A" w:rsidRPr="006C29B0" w:rsidRDefault="00686F0A" w:rsidP="00283054">
            <w:pPr>
              <w:pStyle w:val="NoSpacing"/>
            </w:pPr>
            <w:r w:rsidRPr="006C29B0">
              <w:t>Gayathri</w:t>
            </w:r>
          </w:p>
        </w:tc>
        <w:tc>
          <w:tcPr>
            <w:tcW w:w="1288" w:type="pct"/>
            <w:gridSpan w:val="2"/>
          </w:tcPr>
          <w:p w14:paraId="6FD6B284" w14:textId="77777777" w:rsidR="00686F0A" w:rsidRPr="006C29B0" w:rsidRDefault="00686F0A" w:rsidP="00283054">
            <w:pPr>
              <w:pStyle w:val="NoSpacing"/>
            </w:pPr>
            <w:r w:rsidRPr="006C29B0">
              <w:t>Program Manager</w:t>
            </w:r>
          </w:p>
        </w:tc>
        <w:tc>
          <w:tcPr>
            <w:tcW w:w="1696" w:type="pct"/>
          </w:tcPr>
          <w:p w14:paraId="1A8B583C" w14:textId="77777777" w:rsidR="00686F0A" w:rsidRPr="006C29B0" w:rsidRDefault="00686F0A" w:rsidP="00283054">
            <w:pPr>
              <w:pStyle w:val="NoSpacing"/>
            </w:pPr>
          </w:p>
        </w:tc>
        <w:tc>
          <w:tcPr>
            <w:tcW w:w="769" w:type="pct"/>
            <w:tcBorders>
              <w:right w:val="single" w:sz="12" w:space="0" w:color="auto"/>
            </w:tcBorders>
          </w:tcPr>
          <w:p w14:paraId="6EC4A706" w14:textId="77777777" w:rsidR="00686F0A" w:rsidRPr="006C29B0" w:rsidRDefault="00686F0A" w:rsidP="00283054">
            <w:pPr>
              <w:pStyle w:val="NoSpacing"/>
            </w:pPr>
            <w:r w:rsidRPr="006C29B0">
              <w:t>6/26/2019</w:t>
            </w:r>
          </w:p>
        </w:tc>
      </w:tr>
      <w:tr w:rsidR="00686F0A" w14:paraId="137FEB73" w14:textId="77777777" w:rsidTr="00283054">
        <w:trPr>
          <w:trHeight w:val="260"/>
        </w:trPr>
        <w:tc>
          <w:tcPr>
            <w:tcW w:w="1247" w:type="pct"/>
            <w:tcBorders>
              <w:left w:val="single" w:sz="12" w:space="0" w:color="auto"/>
            </w:tcBorders>
          </w:tcPr>
          <w:p w14:paraId="3C2FBA1E" w14:textId="77777777" w:rsidR="00686F0A" w:rsidRPr="006C29B0" w:rsidRDefault="00686F0A" w:rsidP="00283054">
            <w:pPr>
              <w:pStyle w:val="NoSpacing"/>
            </w:pPr>
            <w:r w:rsidRPr="006C29B0">
              <w:t>Gurpreet Singh</w:t>
            </w:r>
          </w:p>
        </w:tc>
        <w:tc>
          <w:tcPr>
            <w:tcW w:w="1288" w:type="pct"/>
            <w:gridSpan w:val="2"/>
          </w:tcPr>
          <w:p w14:paraId="0E03D3E3" w14:textId="77777777" w:rsidR="00686F0A" w:rsidRPr="006C29B0" w:rsidRDefault="00686F0A" w:rsidP="00283054">
            <w:pPr>
              <w:pStyle w:val="NoSpacing"/>
            </w:pPr>
            <w:r w:rsidRPr="006C29B0">
              <w:t>Scribe</w:t>
            </w:r>
          </w:p>
        </w:tc>
        <w:tc>
          <w:tcPr>
            <w:tcW w:w="1696" w:type="pct"/>
          </w:tcPr>
          <w:p w14:paraId="43E46DC7" w14:textId="77777777" w:rsidR="00686F0A" w:rsidRPr="006C29B0" w:rsidRDefault="00686F0A" w:rsidP="00283054">
            <w:pPr>
              <w:pStyle w:val="NoSpacing"/>
            </w:pPr>
          </w:p>
        </w:tc>
        <w:tc>
          <w:tcPr>
            <w:tcW w:w="769" w:type="pct"/>
            <w:tcBorders>
              <w:right w:val="single" w:sz="12" w:space="0" w:color="auto"/>
            </w:tcBorders>
          </w:tcPr>
          <w:p w14:paraId="2D543B9E" w14:textId="77777777" w:rsidR="00686F0A" w:rsidRPr="006C29B0" w:rsidRDefault="00686F0A" w:rsidP="00283054">
            <w:pPr>
              <w:pStyle w:val="NoSpacing"/>
            </w:pPr>
            <w:r w:rsidRPr="006C29B0">
              <w:t>6/26/2019</w:t>
            </w:r>
          </w:p>
        </w:tc>
      </w:tr>
      <w:tr w:rsidR="00686F0A" w14:paraId="049814F4" w14:textId="77777777" w:rsidTr="00283054">
        <w:trPr>
          <w:trHeight w:val="260"/>
        </w:trPr>
        <w:tc>
          <w:tcPr>
            <w:tcW w:w="1247" w:type="pct"/>
            <w:tcBorders>
              <w:left w:val="single" w:sz="12" w:space="0" w:color="auto"/>
            </w:tcBorders>
          </w:tcPr>
          <w:p w14:paraId="2D786675" w14:textId="77777777" w:rsidR="00686F0A" w:rsidRPr="006C29B0" w:rsidRDefault="00686F0A" w:rsidP="00283054">
            <w:pPr>
              <w:pStyle w:val="NoSpacing"/>
            </w:pPr>
            <w:r w:rsidRPr="006C29B0">
              <w:t>Narinder Singh</w:t>
            </w:r>
          </w:p>
        </w:tc>
        <w:tc>
          <w:tcPr>
            <w:tcW w:w="1288" w:type="pct"/>
            <w:gridSpan w:val="2"/>
          </w:tcPr>
          <w:p w14:paraId="7EFF5B82" w14:textId="77777777" w:rsidR="00686F0A" w:rsidRPr="006C29B0" w:rsidRDefault="00686F0A" w:rsidP="00283054">
            <w:pPr>
              <w:pStyle w:val="NoSpacing"/>
            </w:pPr>
            <w:r w:rsidRPr="006C29B0">
              <w:t>Scribe</w:t>
            </w:r>
          </w:p>
        </w:tc>
        <w:tc>
          <w:tcPr>
            <w:tcW w:w="1696" w:type="pct"/>
          </w:tcPr>
          <w:p w14:paraId="25669598" w14:textId="77777777" w:rsidR="00686F0A" w:rsidRPr="006C29B0" w:rsidRDefault="00686F0A" w:rsidP="00283054">
            <w:pPr>
              <w:pStyle w:val="NoSpacing"/>
            </w:pPr>
          </w:p>
        </w:tc>
        <w:tc>
          <w:tcPr>
            <w:tcW w:w="769" w:type="pct"/>
            <w:tcBorders>
              <w:right w:val="single" w:sz="12" w:space="0" w:color="auto"/>
            </w:tcBorders>
          </w:tcPr>
          <w:p w14:paraId="6B85BC5C" w14:textId="77777777" w:rsidR="00686F0A" w:rsidRPr="006C29B0" w:rsidRDefault="00686F0A" w:rsidP="00283054">
            <w:pPr>
              <w:pStyle w:val="NoSpacing"/>
            </w:pPr>
            <w:r w:rsidRPr="006C29B0">
              <w:t>6/26/2019</w:t>
            </w:r>
          </w:p>
        </w:tc>
      </w:tr>
    </w:tbl>
    <w:p w14:paraId="59688E1C" w14:textId="77777777" w:rsidR="00686F0A" w:rsidRDefault="00686F0A" w:rsidP="00686F0A">
      <w:pPr>
        <w:pStyle w:val="NoSpacing"/>
      </w:pPr>
      <w:r w:rsidRPr="00097BB4">
        <w:rPr>
          <w:sz w:val="18"/>
        </w:rPr>
        <w:t>*Completion of this section constitutes said Team Member’</w:t>
      </w:r>
      <w:r>
        <w:rPr>
          <w:sz w:val="18"/>
        </w:rPr>
        <w:t>s acceptance of this</w:t>
      </w:r>
      <w:r w:rsidRPr="00097BB4">
        <w:rPr>
          <w:sz w:val="18"/>
        </w:rPr>
        <w:t xml:space="preserve"> Contract.</w:t>
      </w:r>
    </w:p>
    <w:p w14:paraId="1B20AE3A" w14:textId="77777777" w:rsidR="00686F0A" w:rsidRDefault="00686F0A" w:rsidP="00686F0A">
      <w:r>
        <w:br w:type="page"/>
      </w:r>
    </w:p>
    <w:p w14:paraId="4FC8A9AE" w14:textId="77777777" w:rsidR="00686F0A" w:rsidRDefault="00686F0A" w:rsidP="00686F0A">
      <w:pPr>
        <w:pStyle w:val="Heading2"/>
      </w:pPr>
      <w:bookmarkStart w:id="121" w:name="_Toc12479934"/>
      <w:bookmarkStart w:id="122" w:name="_Toc14256107"/>
      <w:r>
        <w:lastRenderedPageBreak/>
        <w:t>RACI</w:t>
      </w:r>
      <w:bookmarkEnd w:id="121"/>
      <w:bookmarkEnd w:id="122"/>
    </w:p>
    <w:p w14:paraId="60226468" w14:textId="77777777" w:rsidR="00686F0A" w:rsidRDefault="00686F0A" w:rsidP="00686F0A">
      <w:r w:rsidRPr="00DB2B9E">
        <w:rPr>
          <w:noProof/>
        </w:rPr>
        <w:drawing>
          <wp:inline distT="0" distB="0" distL="0" distR="0" wp14:anchorId="3974815C" wp14:editId="459369C8">
            <wp:extent cx="6219825" cy="79819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19825" cy="7981950"/>
                    </a:xfrm>
                    <a:prstGeom prst="rect">
                      <a:avLst/>
                    </a:prstGeom>
                    <a:noFill/>
                    <a:ln>
                      <a:noFill/>
                    </a:ln>
                  </pic:spPr>
                </pic:pic>
              </a:graphicData>
            </a:graphic>
          </wp:inline>
        </w:drawing>
      </w:r>
    </w:p>
    <w:p w14:paraId="2272CEB6" w14:textId="77777777" w:rsidR="00686F0A" w:rsidRDefault="00686F0A" w:rsidP="00686F0A">
      <w:pPr>
        <w:pStyle w:val="Heading2"/>
      </w:pPr>
      <w:bookmarkStart w:id="123" w:name="_Toc12479935"/>
      <w:bookmarkStart w:id="124" w:name="_Toc14256108"/>
      <w:r>
        <w:lastRenderedPageBreak/>
        <w:t>WBS</w:t>
      </w:r>
      <w:bookmarkEnd w:id="123"/>
      <w:bookmarkEnd w:id="124"/>
    </w:p>
    <w:p w14:paraId="2970E94C" w14:textId="77777777" w:rsidR="00686F0A" w:rsidRDefault="00686F0A" w:rsidP="00686F0A">
      <w:r>
        <w:object w:dxaOrig="14101" w:dyaOrig="17836" w14:anchorId="27041951">
          <v:shape id="_x0000_i1029" type="#_x0000_t75" style="width:467.4pt;height:591pt" o:ole="">
            <v:imagedata r:id="rId69" o:title=""/>
          </v:shape>
          <o:OLEObject Type="Embed" ProgID="Visio.Drawing.15" ShapeID="_x0000_i1029" DrawAspect="Content" ObjectID="_1661356987" r:id="rId70"/>
        </w:object>
      </w:r>
      <w:r>
        <w:br w:type="page"/>
      </w:r>
    </w:p>
    <w:p w14:paraId="6BB2BF88" w14:textId="77777777" w:rsidR="00686F0A" w:rsidRDefault="00686F0A" w:rsidP="00686F0A">
      <w:pPr>
        <w:pStyle w:val="Heading2"/>
      </w:pPr>
      <w:bookmarkStart w:id="125" w:name="_Toc12479936"/>
      <w:bookmarkStart w:id="126" w:name="_Toc14256109"/>
      <w:r>
        <w:lastRenderedPageBreak/>
        <w:t>Gantt Chart</w:t>
      </w:r>
      <w:bookmarkEnd w:id="125"/>
      <w:bookmarkEnd w:id="126"/>
    </w:p>
    <w:p w14:paraId="436AA3B7" w14:textId="77777777" w:rsidR="00686F0A" w:rsidRDefault="00686F0A" w:rsidP="00686F0A">
      <w:r w:rsidRPr="003E6996">
        <w:rPr>
          <w:noProof/>
        </w:rPr>
        <w:drawing>
          <wp:inline distT="0" distB="0" distL="0" distR="0" wp14:anchorId="434E02CF" wp14:editId="22CEA148">
            <wp:extent cx="5943600" cy="7429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7429500"/>
                    </a:xfrm>
                    <a:prstGeom prst="rect">
                      <a:avLst/>
                    </a:prstGeom>
                    <a:noFill/>
                    <a:ln>
                      <a:noFill/>
                    </a:ln>
                  </pic:spPr>
                </pic:pic>
              </a:graphicData>
            </a:graphic>
          </wp:inline>
        </w:drawing>
      </w:r>
    </w:p>
    <w:p w14:paraId="6D177F1E" w14:textId="77777777" w:rsidR="00686F0A" w:rsidRDefault="00686F0A" w:rsidP="00686F0A">
      <w:r>
        <w:br w:type="page"/>
      </w:r>
    </w:p>
    <w:p w14:paraId="7ED73B87" w14:textId="77777777" w:rsidR="00474F24" w:rsidRDefault="00474F24" w:rsidP="00474F24">
      <w:pPr>
        <w:pStyle w:val="Heading1"/>
      </w:pPr>
      <w:bookmarkStart w:id="127" w:name="_Toc14256110"/>
      <w:r>
        <w:lastRenderedPageBreak/>
        <w:t>References:</w:t>
      </w:r>
      <w:bookmarkEnd w:id="112"/>
      <w:bookmarkEnd w:id="127"/>
    </w:p>
    <w:p w14:paraId="2213AA2C" w14:textId="77777777" w:rsidR="00474F24" w:rsidRDefault="00474F24" w:rsidP="00474F24">
      <w:pPr>
        <w:rPr>
          <w:color w:val="323232"/>
          <w:shd w:val="clear" w:color="auto" w:fill="FFFFFF"/>
        </w:rPr>
      </w:pPr>
      <w:r>
        <w:rPr>
          <w:color w:val="323232"/>
          <w:shd w:val="clear" w:color="auto" w:fill="FFFFFF"/>
        </w:rPr>
        <w:t xml:space="preserve">(n.d.). Retrieved from </w:t>
      </w:r>
      <w:hyperlink r:id="rId72" w:history="1">
        <w:r w:rsidRPr="00BF0A9D">
          <w:rPr>
            <w:rStyle w:val="Hyperlink"/>
            <w:shd w:val="clear" w:color="auto" w:fill="FFFFFF"/>
          </w:rPr>
          <w:t>https://conestoga.desire2learn.com/d2l/le/content/270723/viewContent/5660741/View</w:t>
        </w:r>
      </w:hyperlink>
    </w:p>
    <w:p w14:paraId="677424D6" w14:textId="77777777" w:rsidR="00474F24" w:rsidRDefault="00474F24" w:rsidP="00474F24">
      <w:pPr>
        <w:rPr>
          <w:color w:val="323232"/>
          <w:shd w:val="clear" w:color="auto" w:fill="FFFFFF"/>
        </w:rPr>
      </w:pPr>
      <w:r>
        <w:rPr>
          <w:color w:val="323232"/>
          <w:shd w:val="clear" w:color="auto" w:fill="FFFFFF"/>
        </w:rPr>
        <w:t xml:space="preserve">(n.d.). Retrieved from </w:t>
      </w:r>
      <w:hyperlink r:id="rId73" w:history="1">
        <w:r w:rsidRPr="00BF0A9D">
          <w:rPr>
            <w:rStyle w:val="Hyperlink"/>
            <w:shd w:val="clear" w:color="auto" w:fill="FFFFFF"/>
          </w:rPr>
          <w:t>https://conestoga.desire2learn.com/d2l/le/content/270723/viewContent/5660742/View</w:t>
        </w:r>
      </w:hyperlink>
    </w:p>
    <w:p w14:paraId="18E07EA7" w14:textId="03B52EB0" w:rsidR="00D55DBD" w:rsidRPr="00474F24" w:rsidRDefault="00474F24" w:rsidP="0043788A">
      <w:pPr>
        <w:rPr>
          <w:color w:val="323232"/>
          <w:shd w:val="clear" w:color="auto" w:fill="FFFFFF"/>
        </w:rPr>
      </w:pPr>
      <w:r>
        <w:rPr>
          <w:color w:val="323232"/>
          <w:shd w:val="clear" w:color="auto" w:fill="FFFFFF"/>
        </w:rPr>
        <w:t xml:space="preserve">(n.d.). Retrieved from </w:t>
      </w:r>
      <w:hyperlink r:id="rId74" w:history="1">
        <w:r w:rsidRPr="00BF0A9D">
          <w:rPr>
            <w:rStyle w:val="Hyperlink"/>
            <w:shd w:val="clear" w:color="auto" w:fill="FFFFFF"/>
          </w:rPr>
          <w:t>https://conestoga.desire2learn.com/d2l/le/content/270723/viewContent/5660744/View</w:t>
        </w:r>
      </w:hyperlink>
    </w:p>
    <w:sectPr w:rsidR="00D55DBD" w:rsidRPr="00474F24" w:rsidSect="00FD43BE">
      <w:headerReference w:type="first" r:id="rId7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1D4474" w14:textId="77777777" w:rsidR="005B733D" w:rsidRDefault="005B733D" w:rsidP="008D3A1F">
      <w:pPr>
        <w:spacing w:after="0" w:line="240" w:lineRule="auto"/>
      </w:pPr>
      <w:r>
        <w:separator/>
      </w:r>
    </w:p>
  </w:endnote>
  <w:endnote w:type="continuationSeparator" w:id="0">
    <w:p w14:paraId="222CB837" w14:textId="77777777" w:rsidR="005B733D" w:rsidRDefault="005B733D" w:rsidP="008D3A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E90F4" w14:textId="77777777" w:rsidR="00C87E3E" w:rsidRDefault="00C87E3E">
    <w:pPr>
      <w:pStyle w:val="Footer"/>
      <w:pBdr>
        <w:top w:val="single" w:sz="4" w:space="1" w:color="D9D9D9" w:themeColor="background1" w:themeShade="D9"/>
      </w:pBdr>
      <w:jc w:val="right"/>
    </w:pPr>
  </w:p>
  <w:p w14:paraId="017BBCBB" w14:textId="77777777" w:rsidR="00C87E3E" w:rsidRDefault="00C87E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1355959"/>
      <w:docPartObj>
        <w:docPartGallery w:val="Page Numbers (Bottom of Page)"/>
        <w:docPartUnique/>
      </w:docPartObj>
    </w:sdtPr>
    <w:sdtEndPr>
      <w:rPr>
        <w:color w:val="7F7F7F" w:themeColor="background1" w:themeShade="7F"/>
        <w:spacing w:val="60"/>
      </w:rPr>
    </w:sdtEndPr>
    <w:sdtContent>
      <w:p w14:paraId="4852B62D" w14:textId="7C0B8CE0" w:rsidR="00C87E3E" w:rsidRDefault="00C87E3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7C935B9" w14:textId="77777777" w:rsidR="00C87E3E" w:rsidRDefault="00C87E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F69310" w14:textId="5EAE8A30" w:rsidR="00C87E3E" w:rsidRPr="00FD43BE" w:rsidRDefault="00C87E3E" w:rsidP="00FD43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EE3530" w14:textId="77777777" w:rsidR="005B733D" w:rsidRDefault="005B733D" w:rsidP="008D3A1F">
      <w:pPr>
        <w:spacing w:after="0" w:line="240" w:lineRule="auto"/>
      </w:pPr>
      <w:r>
        <w:separator/>
      </w:r>
    </w:p>
  </w:footnote>
  <w:footnote w:type="continuationSeparator" w:id="0">
    <w:p w14:paraId="73B1ADEA" w14:textId="77777777" w:rsidR="005B733D" w:rsidRDefault="005B733D" w:rsidP="008D3A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3D37A" w14:textId="6F8E00A9" w:rsidR="00C87E3E" w:rsidRDefault="00C87E3E" w:rsidP="00FD43BE">
    <w:pPr>
      <w:pStyle w:val="Header"/>
    </w:pPr>
    <w:r>
      <w:t>INFO 8440</w:t>
    </w:r>
    <w:r>
      <w:ptab w:relativeTo="margin" w:alignment="center" w:leader="none"/>
    </w:r>
    <w:sdt>
      <w:sdtPr>
        <w:alias w:val="Title"/>
        <w:tag w:val=""/>
        <w:id w:val="-720817108"/>
        <w:placeholder>
          <w:docPart w:val="6392B5D2C5114C68A0B92E40049880E8"/>
        </w:placeholder>
        <w:dataBinding w:prefixMappings="xmlns:ns0='http://purl.org/dc/elements/1.1/' xmlns:ns1='http://schemas.openxmlformats.org/package/2006/metadata/core-properties' " w:xpath="/ns1:coreProperties[1]/ns0:title[1]" w:storeItemID="{6C3C8BC8-F283-45AE-878A-BAB7291924A1}"/>
        <w:text/>
      </w:sdtPr>
      <w:sdtEndPr/>
      <w:sdtContent>
        <w:r w:rsidR="006A385F">
          <w:t>Project 2- Final Solution</w:t>
        </w:r>
      </w:sdtContent>
    </w:sdt>
    <w:r>
      <w:ptab w:relativeTo="margin" w:alignment="right" w:leader="none"/>
    </w:r>
    <w:r>
      <w:t>Tech Crusader Consultancy</w:t>
    </w:r>
  </w:p>
  <w:p w14:paraId="2E57C474" w14:textId="77777777" w:rsidR="00C87E3E" w:rsidRDefault="00C87E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BEED2" w14:textId="77777777" w:rsidR="00C87E3E" w:rsidRDefault="00C87E3E">
    <w:pPr>
      <w:pStyle w:val="Header"/>
    </w:pPr>
  </w:p>
  <w:p w14:paraId="3B75B300" w14:textId="134AA408" w:rsidR="00C87E3E" w:rsidRDefault="00C87E3E">
    <w:pPr>
      <w:pStyle w:val="Header"/>
    </w:pPr>
    <w:r>
      <w:t>INFO 8440</w:t>
    </w:r>
    <w:r>
      <w:ptab w:relativeTo="margin" w:alignment="center" w:leader="none"/>
    </w:r>
    <w:sdt>
      <w:sdtPr>
        <w:alias w:val="Title"/>
        <w:tag w:val=""/>
        <w:id w:val="1887837083"/>
        <w:placeholder>
          <w:docPart w:val="4877BF1CCCA347B2859D9FEAE717A5C9"/>
        </w:placeholder>
        <w:dataBinding w:prefixMappings="xmlns:ns0='http://purl.org/dc/elements/1.1/' xmlns:ns1='http://schemas.openxmlformats.org/package/2006/metadata/core-properties' " w:xpath="/ns1:coreProperties[1]/ns0:title[1]" w:storeItemID="{6C3C8BC8-F283-45AE-878A-BAB7291924A1}"/>
        <w:text/>
      </w:sdtPr>
      <w:sdtEndPr/>
      <w:sdtContent>
        <w:r w:rsidR="006A385F">
          <w:t>Project 2- Final Solution</w:t>
        </w:r>
      </w:sdtContent>
    </w:sdt>
    <w:r>
      <w:ptab w:relativeTo="margin" w:alignment="right" w:leader="none"/>
    </w:r>
    <w:r>
      <w:t>Tech Crusader Consultancy</w:t>
    </w:r>
  </w:p>
  <w:p w14:paraId="2D60D022" w14:textId="77777777" w:rsidR="00C87E3E" w:rsidRDefault="00C87E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E1137" w14:textId="77777777" w:rsidR="00C87E3E" w:rsidRDefault="00C87E3E">
    <w:pPr>
      <w:pStyle w:val="Header"/>
    </w:pPr>
  </w:p>
  <w:p w14:paraId="7FD71BFB" w14:textId="1C98EC2A" w:rsidR="00C87E3E" w:rsidRDefault="00C87E3E">
    <w:pPr>
      <w:pStyle w:val="Header"/>
    </w:pPr>
    <w:r>
      <w:t>INFO 8440</w:t>
    </w:r>
    <w:r>
      <w:ptab w:relativeTo="margin" w:alignment="center" w:leader="none"/>
    </w:r>
    <w:sdt>
      <w:sdtPr>
        <w:alias w:val="Title"/>
        <w:tag w:val=""/>
        <w:id w:val="-403218926"/>
        <w:placeholder>
          <w:docPart w:val="F0E949F922264552B2795C2460FCE9D4"/>
        </w:placeholder>
        <w:dataBinding w:prefixMappings="xmlns:ns0='http://purl.org/dc/elements/1.1/' xmlns:ns1='http://schemas.openxmlformats.org/package/2006/metadata/core-properties' " w:xpath="/ns1:coreProperties[1]/ns0:title[1]" w:storeItemID="{6C3C8BC8-F283-45AE-878A-BAB7291924A1}"/>
        <w:text/>
      </w:sdtPr>
      <w:sdtEndPr/>
      <w:sdtContent>
        <w:r w:rsidR="006A385F">
          <w:t>Project 2- Final Solution</w:t>
        </w:r>
      </w:sdtContent>
    </w:sdt>
    <w:r>
      <w:ptab w:relativeTo="margin" w:alignment="right" w:leader="none"/>
    </w:r>
    <w:r>
      <w:t>Tech Crusader Consultancy</w:t>
    </w:r>
  </w:p>
  <w:p w14:paraId="7A596471" w14:textId="77777777" w:rsidR="00C87E3E" w:rsidRDefault="00C87E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4E6AFB6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2"/>
    <w:multiLevelType w:val="hybridMultilevel"/>
    <w:tmpl w:val="25E45D3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6"/>
    <w:multiLevelType w:val="hybridMultilevel"/>
    <w:tmpl w:val="7C83E45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F"/>
    <w:multiLevelType w:val="hybridMultilevel"/>
    <w:tmpl w:val="E070BAA0"/>
    <w:lvl w:ilvl="0" w:tplc="FFFFFFFF">
      <w:start w:val="5"/>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1"/>
    <w:multiLevelType w:val="hybridMultilevel"/>
    <w:tmpl w:val="08EDBDA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20"/>
    <w:multiLevelType w:val="hybridMultilevel"/>
    <w:tmpl w:val="6CEAF08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4516AC"/>
    <w:multiLevelType w:val="hybridMultilevel"/>
    <w:tmpl w:val="C36EDE3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02F763A5"/>
    <w:multiLevelType w:val="hybridMultilevel"/>
    <w:tmpl w:val="02F8342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05913B0F"/>
    <w:multiLevelType w:val="hybridMultilevel"/>
    <w:tmpl w:val="CAEE897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0CC17EC3"/>
    <w:multiLevelType w:val="hybridMultilevel"/>
    <w:tmpl w:val="C890DD9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0EC13392"/>
    <w:multiLevelType w:val="hybridMultilevel"/>
    <w:tmpl w:val="942497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F5740DF"/>
    <w:multiLevelType w:val="hybridMultilevel"/>
    <w:tmpl w:val="E2A0CBE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4A2B0A"/>
    <w:multiLevelType w:val="hybridMultilevel"/>
    <w:tmpl w:val="BB22AE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0B21D83"/>
    <w:multiLevelType w:val="hybridMultilevel"/>
    <w:tmpl w:val="E774D2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441284A"/>
    <w:multiLevelType w:val="hybridMultilevel"/>
    <w:tmpl w:val="AEAC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791DE2"/>
    <w:multiLevelType w:val="hybridMultilevel"/>
    <w:tmpl w:val="1B562E56"/>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16" w15:restartNumberingAfterBreak="0">
    <w:nsid w:val="164D336D"/>
    <w:multiLevelType w:val="hybridMultilevel"/>
    <w:tmpl w:val="4888F1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171706E7"/>
    <w:multiLevelType w:val="hybridMultilevel"/>
    <w:tmpl w:val="5D981E4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171E13D3"/>
    <w:multiLevelType w:val="hybridMultilevel"/>
    <w:tmpl w:val="7AC42EB0"/>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1EC51EBD"/>
    <w:multiLevelType w:val="hybridMultilevel"/>
    <w:tmpl w:val="DAA0C7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EE45346"/>
    <w:multiLevelType w:val="hybridMultilevel"/>
    <w:tmpl w:val="C9F67CC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1" w15:restartNumberingAfterBreak="0">
    <w:nsid w:val="1FB21662"/>
    <w:multiLevelType w:val="hybridMultilevel"/>
    <w:tmpl w:val="C1EC21B2"/>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333E1EFC"/>
    <w:multiLevelType w:val="hybridMultilevel"/>
    <w:tmpl w:val="A8A8D7A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375901A6"/>
    <w:multiLevelType w:val="hybridMultilevel"/>
    <w:tmpl w:val="652CD5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B2606F"/>
    <w:multiLevelType w:val="hybridMultilevel"/>
    <w:tmpl w:val="95567F3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 w15:restartNumberingAfterBreak="0">
    <w:nsid w:val="382F15D2"/>
    <w:multiLevelType w:val="hybridMultilevel"/>
    <w:tmpl w:val="88ACB1B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3A877C69"/>
    <w:multiLevelType w:val="hybridMultilevel"/>
    <w:tmpl w:val="304C49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5FF0913"/>
    <w:multiLevelType w:val="hybridMultilevel"/>
    <w:tmpl w:val="9E34DAD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490E752F"/>
    <w:multiLevelType w:val="multilevel"/>
    <w:tmpl w:val="7F78C1D8"/>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4AD76A01"/>
    <w:multiLevelType w:val="hybridMultilevel"/>
    <w:tmpl w:val="0456BB9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0" w15:restartNumberingAfterBreak="0">
    <w:nsid w:val="4ECB7D0A"/>
    <w:multiLevelType w:val="hybridMultilevel"/>
    <w:tmpl w:val="8EFCE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50505F3D"/>
    <w:multiLevelType w:val="hybridMultilevel"/>
    <w:tmpl w:val="B9F6ABE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3E5AF7"/>
    <w:multiLevelType w:val="hybridMultilevel"/>
    <w:tmpl w:val="0C5EB03E"/>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9380551"/>
    <w:multiLevelType w:val="hybridMultilevel"/>
    <w:tmpl w:val="596C01D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4" w15:restartNumberingAfterBreak="0">
    <w:nsid w:val="59816D80"/>
    <w:multiLevelType w:val="hybridMultilevel"/>
    <w:tmpl w:val="A95837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5BF34544"/>
    <w:multiLevelType w:val="hybridMultilevel"/>
    <w:tmpl w:val="E2B4D4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5CBD17E3"/>
    <w:multiLevelType w:val="hybridMultilevel"/>
    <w:tmpl w:val="FAA4E7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177354"/>
    <w:multiLevelType w:val="hybridMultilevel"/>
    <w:tmpl w:val="5BD0AF7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8" w15:restartNumberingAfterBreak="0">
    <w:nsid w:val="60212CEF"/>
    <w:multiLevelType w:val="hybridMultilevel"/>
    <w:tmpl w:val="12DE17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60224E29"/>
    <w:multiLevelType w:val="hybridMultilevel"/>
    <w:tmpl w:val="8FDA1EF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0" w15:restartNumberingAfterBreak="0">
    <w:nsid w:val="65733052"/>
    <w:multiLevelType w:val="hybridMultilevel"/>
    <w:tmpl w:val="C88EABFE"/>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671A1DB1"/>
    <w:multiLevelType w:val="hybridMultilevel"/>
    <w:tmpl w:val="A5E24816"/>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2" w15:restartNumberingAfterBreak="0">
    <w:nsid w:val="6A7976E3"/>
    <w:multiLevelType w:val="hybridMultilevel"/>
    <w:tmpl w:val="319819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68B1276"/>
    <w:multiLevelType w:val="hybridMultilevel"/>
    <w:tmpl w:val="B93CEC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789A10DC"/>
    <w:multiLevelType w:val="hybridMultilevel"/>
    <w:tmpl w:val="A95250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DE1754E"/>
    <w:multiLevelType w:val="hybridMultilevel"/>
    <w:tmpl w:val="F7503F3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33"/>
  </w:num>
  <w:num w:numId="4">
    <w:abstractNumId w:val="41"/>
  </w:num>
  <w:num w:numId="5">
    <w:abstractNumId w:val="20"/>
  </w:num>
  <w:num w:numId="6">
    <w:abstractNumId w:val="37"/>
  </w:num>
  <w:num w:numId="7">
    <w:abstractNumId w:val="15"/>
  </w:num>
  <w:num w:numId="8">
    <w:abstractNumId w:val="14"/>
  </w:num>
  <w:num w:numId="9">
    <w:abstractNumId w:val="34"/>
  </w:num>
  <w:num w:numId="10">
    <w:abstractNumId w:val="16"/>
  </w:num>
  <w:num w:numId="11">
    <w:abstractNumId w:val="13"/>
  </w:num>
  <w:num w:numId="12">
    <w:abstractNumId w:val="43"/>
  </w:num>
  <w:num w:numId="13">
    <w:abstractNumId w:val="12"/>
  </w:num>
  <w:num w:numId="14">
    <w:abstractNumId w:val="22"/>
  </w:num>
  <w:num w:numId="15">
    <w:abstractNumId w:val="17"/>
  </w:num>
  <w:num w:numId="16">
    <w:abstractNumId w:val="9"/>
  </w:num>
  <w:num w:numId="17">
    <w:abstractNumId w:val="40"/>
  </w:num>
  <w:num w:numId="18">
    <w:abstractNumId w:val="27"/>
  </w:num>
  <w:num w:numId="19">
    <w:abstractNumId w:val="45"/>
  </w:num>
  <w:num w:numId="20">
    <w:abstractNumId w:val="0"/>
  </w:num>
  <w:num w:numId="21">
    <w:abstractNumId w:val="36"/>
  </w:num>
  <w:num w:numId="22">
    <w:abstractNumId w:val="5"/>
  </w:num>
  <w:num w:numId="23">
    <w:abstractNumId w:val="35"/>
  </w:num>
  <w:num w:numId="24">
    <w:abstractNumId w:val="8"/>
  </w:num>
  <w:num w:numId="25">
    <w:abstractNumId w:val="1"/>
  </w:num>
  <w:num w:numId="26">
    <w:abstractNumId w:val="2"/>
  </w:num>
  <w:num w:numId="27">
    <w:abstractNumId w:val="3"/>
  </w:num>
  <w:num w:numId="28">
    <w:abstractNumId w:val="4"/>
  </w:num>
  <w:num w:numId="29">
    <w:abstractNumId w:val="44"/>
  </w:num>
  <w:num w:numId="30">
    <w:abstractNumId w:val="42"/>
  </w:num>
  <w:num w:numId="31">
    <w:abstractNumId w:val="19"/>
  </w:num>
  <w:num w:numId="32">
    <w:abstractNumId w:val="10"/>
  </w:num>
  <w:num w:numId="33">
    <w:abstractNumId w:val="28"/>
  </w:num>
  <w:num w:numId="34">
    <w:abstractNumId w:val="11"/>
  </w:num>
  <w:num w:numId="35">
    <w:abstractNumId w:val="23"/>
  </w:num>
  <w:num w:numId="36">
    <w:abstractNumId w:val="38"/>
  </w:num>
  <w:num w:numId="37">
    <w:abstractNumId w:val="18"/>
  </w:num>
  <w:num w:numId="38">
    <w:abstractNumId w:val="32"/>
  </w:num>
  <w:num w:numId="39">
    <w:abstractNumId w:val="25"/>
  </w:num>
  <w:num w:numId="40">
    <w:abstractNumId w:val="21"/>
  </w:num>
  <w:num w:numId="41">
    <w:abstractNumId w:val="31"/>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MyszC0MDE3MDM2NjVU0lEKTi0uzszPAykwNKgFAEKl1kotAAAA"/>
  </w:docVars>
  <w:rsids>
    <w:rsidRoot w:val="00E82B33"/>
    <w:rsid w:val="000044DE"/>
    <w:rsid w:val="0001250F"/>
    <w:rsid w:val="00030431"/>
    <w:rsid w:val="000323F5"/>
    <w:rsid w:val="00083608"/>
    <w:rsid w:val="000A7137"/>
    <w:rsid w:val="000C4C19"/>
    <w:rsid w:val="000C69D7"/>
    <w:rsid w:val="001063A0"/>
    <w:rsid w:val="001212BE"/>
    <w:rsid w:val="001213DD"/>
    <w:rsid w:val="00155350"/>
    <w:rsid w:val="00157FD5"/>
    <w:rsid w:val="001D0F9C"/>
    <w:rsid w:val="001F2D9B"/>
    <w:rsid w:val="00254F44"/>
    <w:rsid w:val="00276E71"/>
    <w:rsid w:val="0028057A"/>
    <w:rsid w:val="00283054"/>
    <w:rsid w:val="002A0802"/>
    <w:rsid w:val="002C3275"/>
    <w:rsid w:val="002F2020"/>
    <w:rsid w:val="00307B27"/>
    <w:rsid w:val="003315EC"/>
    <w:rsid w:val="00336A4B"/>
    <w:rsid w:val="00390664"/>
    <w:rsid w:val="004133E5"/>
    <w:rsid w:val="00413752"/>
    <w:rsid w:val="0042374E"/>
    <w:rsid w:val="0043788A"/>
    <w:rsid w:val="004410BA"/>
    <w:rsid w:val="00466CCA"/>
    <w:rsid w:val="00474F24"/>
    <w:rsid w:val="004C3433"/>
    <w:rsid w:val="004C563B"/>
    <w:rsid w:val="004C7C4E"/>
    <w:rsid w:val="004F4663"/>
    <w:rsid w:val="00505E1F"/>
    <w:rsid w:val="00553094"/>
    <w:rsid w:val="0057236F"/>
    <w:rsid w:val="005B733D"/>
    <w:rsid w:val="005D36C4"/>
    <w:rsid w:val="005E2208"/>
    <w:rsid w:val="005E3407"/>
    <w:rsid w:val="00607C8F"/>
    <w:rsid w:val="006232A6"/>
    <w:rsid w:val="00632C25"/>
    <w:rsid w:val="00686F0A"/>
    <w:rsid w:val="006A385F"/>
    <w:rsid w:val="006C16BD"/>
    <w:rsid w:val="006C393B"/>
    <w:rsid w:val="006C6F56"/>
    <w:rsid w:val="006E16E1"/>
    <w:rsid w:val="006F0157"/>
    <w:rsid w:val="006F3219"/>
    <w:rsid w:val="006F4765"/>
    <w:rsid w:val="007152E4"/>
    <w:rsid w:val="00765E4A"/>
    <w:rsid w:val="007727D3"/>
    <w:rsid w:val="00773BCB"/>
    <w:rsid w:val="00796321"/>
    <w:rsid w:val="0086056F"/>
    <w:rsid w:val="008A49BA"/>
    <w:rsid w:val="008D2878"/>
    <w:rsid w:val="008D3A1F"/>
    <w:rsid w:val="008F1444"/>
    <w:rsid w:val="008F6129"/>
    <w:rsid w:val="00905B6F"/>
    <w:rsid w:val="00925BFB"/>
    <w:rsid w:val="00926252"/>
    <w:rsid w:val="00954D57"/>
    <w:rsid w:val="00956EB0"/>
    <w:rsid w:val="009B3628"/>
    <w:rsid w:val="009C380B"/>
    <w:rsid w:val="009C615F"/>
    <w:rsid w:val="00A0568E"/>
    <w:rsid w:val="00A17F11"/>
    <w:rsid w:val="00A34CCF"/>
    <w:rsid w:val="00A6249E"/>
    <w:rsid w:val="00A74E3D"/>
    <w:rsid w:val="00A75582"/>
    <w:rsid w:val="00A843E4"/>
    <w:rsid w:val="00AA78C5"/>
    <w:rsid w:val="00AD4E2C"/>
    <w:rsid w:val="00AE1A9B"/>
    <w:rsid w:val="00AE2E14"/>
    <w:rsid w:val="00AF26CF"/>
    <w:rsid w:val="00AF3FFB"/>
    <w:rsid w:val="00B50F36"/>
    <w:rsid w:val="00B6752D"/>
    <w:rsid w:val="00BC0CDF"/>
    <w:rsid w:val="00BF3C68"/>
    <w:rsid w:val="00C05F06"/>
    <w:rsid w:val="00C173F5"/>
    <w:rsid w:val="00C47C1A"/>
    <w:rsid w:val="00C8300E"/>
    <w:rsid w:val="00C83B92"/>
    <w:rsid w:val="00C83F18"/>
    <w:rsid w:val="00C87E3E"/>
    <w:rsid w:val="00CA2FA6"/>
    <w:rsid w:val="00CA3F2A"/>
    <w:rsid w:val="00CB343D"/>
    <w:rsid w:val="00CC51A3"/>
    <w:rsid w:val="00D05D49"/>
    <w:rsid w:val="00D11957"/>
    <w:rsid w:val="00D362D5"/>
    <w:rsid w:val="00D41766"/>
    <w:rsid w:val="00D55DBD"/>
    <w:rsid w:val="00D678B1"/>
    <w:rsid w:val="00DA2314"/>
    <w:rsid w:val="00DA2DF7"/>
    <w:rsid w:val="00DA72C8"/>
    <w:rsid w:val="00DC119D"/>
    <w:rsid w:val="00DC21EE"/>
    <w:rsid w:val="00DD751C"/>
    <w:rsid w:val="00DD7FAF"/>
    <w:rsid w:val="00DE7F9F"/>
    <w:rsid w:val="00DF0272"/>
    <w:rsid w:val="00DF1C07"/>
    <w:rsid w:val="00E03C28"/>
    <w:rsid w:val="00E07EA8"/>
    <w:rsid w:val="00E15223"/>
    <w:rsid w:val="00E30B65"/>
    <w:rsid w:val="00E74DC4"/>
    <w:rsid w:val="00E76946"/>
    <w:rsid w:val="00E82B33"/>
    <w:rsid w:val="00E86185"/>
    <w:rsid w:val="00EA34F1"/>
    <w:rsid w:val="00EC099C"/>
    <w:rsid w:val="00F04871"/>
    <w:rsid w:val="00F267D7"/>
    <w:rsid w:val="00F41347"/>
    <w:rsid w:val="00F552EE"/>
    <w:rsid w:val="00F57CA5"/>
    <w:rsid w:val="00F9382A"/>
    <w:rsid w:val="00FA51DF"/>
    <w:rsid w:val="00FC44B3"/>
    <w:rsid w:val="00FD43BE"/>
    <w:rsid w:val="00FE72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C14BA8"/>
  <w15:chartTrackingRefBased/>
  <w15:docId w15:val="{E8F4616F-B7CB-48A8-A21E-5AA9E9ECD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33E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530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5309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33E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5309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53094"/>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semiHidden/>
    <w:unhideWhenUsed/>
    <w:rsid w:val="00E82B3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82B33"/>
    <w:rPr>
      <w:color w:val="0000FF"/>
      <w:u w:val="single"/>
    </w:rPr>
  </w:style>
  <w:style w:type="character" w:styleId="Emphasis">
    <w:name w:val="Emphasis"/>
    <w:basedOn w:val="DefaultParagraphFont"/>
    <w:uiPriority w:val="20"/>
    <w:qFormat/>
    <w:rsid w:val="00A34CCF"/>
    <w:rPr>
      <w:i/>
      <w:iCs/>
    </w:rPr>
  </w:style>
  <w:style w:type="paragraph" w:styleId="ListParagraph">
    <w:name w:val="List Paragraph"/>
    <w:basedOn w:val="Normal"/>
    <w:uiPriority w:val="34"/>
    <w:qFormat/>
    <w:rsid w:val="00DF1C07"/>
    <w:pPr>
      <w:ind w:left="720"/>
      <w:contextualSpacing/>
    </w:pPr>
  </w:style>
  <w:style w:type="paragraph" w:styleId="TOCHeading">
    <w:name w:val="TOC Heading"/>
    <w:basedOn w:val="Heading1"/>
    <w:next w:val="Normal"/>
    <w:uiPriority w:val="39"/>
    <w:unhideWhenUsed/>
    <w:qFormat/>
    <w:rsid w:val="000044DE"/>
    <w:pPr>
      <w:outlineLvl w:val="9"/>
    </w:pPr>
  </w:style>
  <w:style w:type="paragraph" w:styleId="TOC2">
    <w:name w:val="toc 2"/>
    <w:basedOn w:val="Normal"/>
    <w:next w:val="Normal"/>
    <w:autoRedefine/>
    <w:uiPriority w:val="39"/>
    <w:unhideWhenUsed/>
    <w:rsid w:val="000044DE"/>
    <w:pPr>
      <w:spacing w:after="100"/>
      <w:ind w:left="220"/>
    </w:pPr>
  </w:style>
  <w:style w:type="paragraph" w:styleId="TOC3">
    <w:name w:val="toc 3"/>
    <w:basedOn w:val="Normal"/>
    <w:next w:val="Normal"/>
    <w:autoRedefine/>
    <w:uiPriority w:val="39"/>
    <w:unhideWhenUsed/>
    <w:rsid w:val="000044DE"/>
    <w:pPr>
      <w:spacing w:after="100"/>
      <w:ind w:left="440"/>
    </w:pPr>
  </w:style>
  <w:style w:type="paragraph" w:styleId="TOC1">
    <w:name w:val="toc 1"/>
    <w:basedOn w:val="Normal"/>
    <w:next w:val="Normal"/>
    <w:autoRedefine/>
    <w:uiPriority w:val="39"/>
    <w:unhideWhenUsed/>
    <w:rsid w:val="000044DE"/>
    <w:pPr>
      <w:spacing w:after="100"/>
    </w:pPr>
  </w:style>
  <w:style w:type="table" w:styleId="TableGrid">
    <w:name w:val="Table Grid"/>
    <w:basedOn w:val="TableNormal"/>
    <w:uiPriority w:val="39"/>
    <w:rsid w:val="008D3A1F"/>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D3A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3A1F"/>
  </w:style>
  <w:style w:type="paragraph" w:styleId="Footer">
    <w:name w:val="footer"/>
    <w:basedOn w:val="Normal"/>
    <w:link w:val="FooterChar"/>
    <w:uiPriority w:val="99"/>
    <w:unhideWhenUsed/>
    <w:rsid w:val="008D3A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3A1F"/>
  </w:style>
  <w:style w:type="paragraph" w:styleId="NoSpacing">
    <w:name w:val="No Spacing"/>
    <w:link w:val="NoSpacingChar"/>
    <w:uiPriority w:val="1"/>
    <w:qFormat/>
    <w:rsid w:val="00796321"/>
    <w:pPr>
      <w:spacing w:after="0" w:line="240" w:lineRule="auto"/>
    </w:pPr>
  </w:style>
  <w:style w:type="character" w:customStyle="1" w:styleId="NoSpacingChar">
    <w:name w:val="No Spacing Char"/>
    <w:basedOn w:val="DefaultParagraphFont"/>
    <w:link w:val="NoSpacing"/>
    <w:uiPriority w:val="1"/>
    <w:rsid w:val="00796321"/>
  </w:style>
  <w:style w:type="paragraph" w:customStyle="1" w:styleId="Default">
    <w:name w:val="Default"/>
    <w:rsid w:val="005E3407"/>
    <w:pPr>
      <w:autoSpaceDE w:val="0"/>
      <w:autoSpaceDN w:val="0"/>
      <w:adjustRightInd w:val="0"/>
      <w:spacing w:after="0" w:line="240" w:lineRule="auto"/>
    </w:pPr>
    <w:rPr>
      <w:rFonts w:ascii="Calibri" w:hAnsi="Calibri" w:cs="Calibri"/>
      <w:color w:val="000000"/>
      <w:sz w:val="24"/>
      <w:szCs w:val="24"/>
    </w:rPr>
  </w:style>
  <w:style w:type="paragraph" w:styleId="Title">
    <w:name w:val="Title"/>
    <w:basedOn w:val="Normal"/>
    <w:next w:val="Normal"/>
    <w:link w:val="TitleChar"/>
    <w:uiPriority w:val="10"/>
    <w:qFormat/>
    <w:rsid w:val="005E3407"/>
    <w:pPr>
      <w:spacing w:after="0" w:line="240" w:lineRule="auto"/>
      <w:contextualSpacing/>
    </w:pPr>
    <w:rPr>
      <w:rFonts w:asciiTheme="majorHAnsi" w:eastAsiaTheme="majorEastAsia" w:hAnsiTheme="majorHAnsi" w:cstheme="majorBidi"/>
      <w:spacing w:val="-10"/>
      <w:kern w:val="28"/>
      <w:sz w:val="56"/>
      <w:szCs w:val="56"/>
      <w:lang w:val="en-CA"/>
    </w:rPr>
  </w:style>
  <w:style w:type="character" w:customStyle="1" w:styleId="TitleChar">
    <w:name w:val="Title Char"/>
    <w:basedOn w:val="DefaultParagraphFont"/>
    <w:link w:val="Title"/>
    <w:uiPriority w:val="10"/>
    <w:rsid w:val="005E3407"/>
    <w:rPr>
      <w:rFonts w:asciiTheme="majorHAnsi" w:eastAsiaTheme="majorEastAsia" w:hAnsiTheme="majorHAnsi" w:cstheme="majorBidi"/>
      <w:spacing w:val="-10"/>
      <w:kern w:val="28"/>
      <w:sz w:val="56"/>
      <w:szCs w:val="56"/>
      <w:lang w:val="en-CA"/>
    </w:rPr>
  </w:style>
  <w:style w:type="table" w:styleId="GridTable2">
    <w:name w:val="Grid Table 2"/>
    <w:basedOn w:val="TableNormal"/>
    <w:uiPriority w:val="47"/>
    <w:rsid w:val="005E3407"/>
    <w:pPr>
      <w:spacing w:after="0" w:line="240" w:lineRule="auto"/>
    </w:pPr>
    <w:rPr>
      <w:lang w:val="en-CA"/>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505E1F"/>
    <w:rPr>
      <w:color w:val="808080"/>
    </w:rPr>
  </w:style>
  <w:style w:type="table" w:styleId="GridTable4-Accent1">
    <w:name w:val="Grid Table 4 Accent 1"/>
    <w:basedOn w:val="TableNormal"/>
    <w:uiPriority w:val="49"/>
    <w:rsid w:val="00686F0A"/>
    <w:pPr>
      <w:spacing w:after="0" w:line="240" w:lineRule="auto"/>
    </w:pPr>
    <w:rPr>
      <w:lang w:val="en-CA"/>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eGridLight">
    <w:name w:val="Grid Table Light"/>
    <w:basedOn w:val="TableNormal"/>
    <w:uiPriority w:val="40"/>
    <w:rsid w:val="00E7694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4">
    <w:name w:val="toc 4"/>
    <w:basedOn w:val="Normal"/>
    <w:next w:val="Normal"/>
    <w:autoRedefine/>
    <w:uiPriority w:val="39"/>
    <w:unhideWhenUsed/>
    <w:rsid w:val="006E16E1"/>
    <w:pPr>
      <w:spacing w:after="100"/>
      <w:ind w:left="660"/>
    </w:pPr>
    <w:rPr>
      <w:rFonts w:eastAsiaTheme="minorEastAsia"/>
      <w:lang w:val="en-CA" w:eastAsia="en-CA"/>
    </w:rPr>
  </w:style>
  <w:style w:type="paragraph" w:styleId="TOC5">
    <w:name w:val="toc 5"/>
    <w:basedOn w:val="Normal"/>
    <w:next w:val="Normal"/>
    <w:autoRedefine/>
    <w:uiPriority w:val="39"/>
    <w:unhideWhenUsed/>
    <w:rsid w:val="006E16E1"/>
    <w:pPr>
      <w:spacing w:after="100"/>
      <w:ind w:left="880"/>
    </w:pPr>
    <w:rPr>
      <w:rFonts w:eastAsiaTheme="minorEastAsia"/>
      <w:lang w:val="en-CA" w:eastAsia="en-CA"/>
    </w:rPr>
  </w:style>
  <w:style w:type="paragraph" w:styleId="TOC6">
    <w:name w:val="toc 6"/>
    <w:basedOn w:val="Normal"/>
    <w:next w:val="Normal"/>
    <w:autoRedefine/>
    <w:uiPriority w:val="39"/>
    <w:unhideWhenUsed/>
    <w:rsid w:val="006E16E1"/>
    <w:pPr>
      <w:spacing w:after="100"/>
      <w:ind w:left="1100"/>
    </w:pPr>
    <w:rPr>
      <w:rFonts w:eastAsiaTheme="minorEastAsia"/>
      <w:lang w:val="en-CA" w:eastAsia="en-CA"/>
    </w:rPr>
  </w:style>
  <w:style w:type="paragraph" w:styleId="TOC7">
    <w:name w:val="toc 7"/>
    <w:basedOn w:val="Normal"/>
    <w:next w:val="Normal"/>
    <w:autoRedefine/>
    <w:uiPriority w:val="39"/>
    <w:unhideWhenUsed/>
    <w:rsid w:val="006E16E1"/>
    <w:pPr>
      <w:spacing w:after="100"/>
      <w:ind w:left="1320"/>
    </w:pPr>
    <w:rPr>
      <w:rFonts w:eastAsiaTheme="minorEastAsia"/>
      <w:lang w:val="en-CA" w:eastAsia="en-CA"/>
    </w:rPr>
  </w:style>
  <w:style w:type="paragraph" w:styleId="TOC8">
    <w:name w:val="toc 8"/>
    <w:basedOn w:val="Normal"/>
    <w:next w:val="Normal"/>
    <w:autoRedefine/>
    <w:uiPriority w:val="39"/>
    <w:unhideWhenUsed/>
    <w:rsid w:val="006E16E1"/>
    <w:pPr>
      <w:spacing w:after="100"/>
      <w:ind w:left="1540"/>
    </w:pPr>
    <w:rPr>
      <w:rFonts w:eastAsiaTheme="minorEastAsia"/>
      <w:lang w:val="en-CA" w:eastAsia="en-CA"/>
    </w:rPr>
  </w:style>
  <w:style w:type="paragraph" w:styleId="TOC9">
    <w:name w:val="toc 9"/>
    <w:basedOn w:val="Normal"/>
    <w:next w:val="Normal"/>
    <w:autoRedefine/>
    <w:uiPriority w:val="39"/>
    <w:unhideWhenUsed/>
    <w:rsid w:val="006E16E1"/>
    <w:pPr>
      <w:spacing w:after="100"/>
      <w:ind w:left="1760"/>
    </w:pPr>
    <w:rPr>
      <w:rFonts w:eastAsiaTheme="minorEastAsia"/>
      <w:lang w:val="en-CA" w:eastAsia="en-CA"/>
    </w:rPr>
  </w:style>
  <w:style w:type="character" w:styleId="UnresolvedMention">
    <w:name w:val="Unresolved Mention"/>
    <w:basedOn w:val="DefaultParagraphFont"/>
    <w:uiPriority w:val="99"/>
    <w:semiHidden/>
    <w:unhideWhenUsed/>
    <w:rsid w:val="006E16E1"/>
    <w:rPr>
      <w:color w:val="605E5C"/>
      <w:shd w:val="clear" w:color="auto" w:fill="E1DFDD"/>
    </w:rPr>
  </w:style>
  <w:style w:type="paragraph" w:styleId="BodyText">
    <w:name w:val="Body Text"/>
    <w:basedOn w:val="Normal"/>
    <w:link w:val="BodyTextChar"/>
    <w:uiPriority w:val="1"/>
    <w:qFormat/>
    <w:rsid w:val="00155350"/>
    <w:pPr>
      <w:widowControl w:val="0"/>
      <w:autoSpaceDE w:val="0"/>
      <w:autoSpaceDN w:val="0"/>
      <w:spacing w:before="1" w:after="0" w:line="240" w:lineRule="auto"/>
    </w:pPr>
    <w:rPr>
      <w:rFonts w:ascii="Calibri" w:eastAsia="Calibri" w:hAnsi="Calibri" w:cs="Calibri"/>
      <w:b/>
      <w:bCs/>
      <w:sz w:val="32"/>
      <w:szCs w:val="32"/>
      <w:lang w:bidi="en-US"/>
    </w:rPr>
  </w:style>
  <w:style w:type="character" w:customStyle="1" w:styleId="BodyTextChar">
    <w:name w:val="Body Text Char"/>
    <w:basedOn w:val="DefaultParagraphFont"/>
    <w:link w:val="BodyText"/>
    <w:uiPriority w:val="1"/>
    <w:rsid w:val="00155350"/>
    <w:rPr>
      <w:rFonts w:ascii="Calibri" w:eastAsia="Calibri" w:hAnsi="Calibri" w:cs="Calibri"/>
      <w:b/>
      <w:bCs/>
      <w:sz w:val="32"/>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3124533">
      <w:bodyDiv w:val="1"/>
      <w:marLeft w:val="0"/>
      <w:marRight w:val="0"/>
      <w:marTop w:val="0"/>
      <w:marBottom w:val="0"/>
      <w:divBdr>
        <w:top w:val="none" w:sz="0" w:space="0" w:color="auto"/>
        <w:left w:val="none" w:sz="0" w:space="0" w:color="auto"/>
        <w:bottom w:val="none" w:sz="0" w:space="0" w:color="auto"/>
        <w:right w:val="none" w:sz="0" w:space="0" w:color="auto"/>
      </w:divBdr>
    </w:div>
    <w:div w:id="474492754">
      <w:bodyDiv w:val="1"/>
      <w:marLeft w:val="0"/>
      <w:marRight w:val="0"/>
      <w:marTop w:val="0"/>
      <w:marBottom w:val="0"/>
      <w:divBdr>
        <w:top w:val="none" w:sz="0" w:space="0" w:color="auto"/>
        <w:left w:val="none" w:sz="0" w:space="0" w:color="auto"/>
        <w:bottom w:val="none" w:sz="0" w:space="0" w:color="auto"/>
        <w:right w:val="none" w:sz="0" w:space="0" w:color="auto"/>
      </w:divBdr>
    </w:div>
    <w:div w:id="794251101">
      <w:bodyDiv w:val="1"/>
      <w:marLeft w:val="0"/>
      <w:marRight w:val="0"/>
      <w:marTop w:val="0"/>
      <w:marBottom w:val="0"/>
      <w:divBdr>
        <w:top w:val="none" w:sz="0" w:space="0" w:color="auto"/>
        <w:left w:val="none" w:sz="0" w:space="0" w:color="auto"/>
        <w:bottom w:val="none" w:sz="0" w:space="0" w:color="auto"/>
        <w:right w:val="none" w:sz="0" w:space="0" w:color="auto"/>
      </w:divBdr>
    </w:div>
    <w:div w:id="1078479586">
      <w:bodyDiv w:val="1"/>
      <w:marLeft w:val="0"/>
      <w:marRight w:val="0"/>
      <w:marTop w:val="0"/>
      <w:marBottom w:val="0"/>
      <w:divBdr>
        <w:top w:val="none" w:sz="0" w:space="0" w:color="auto"/>
        <w:left w:val="none" w:sz="0" w:space="0" w:color="auto"/>
        <w:bottom w:val="none" w:sz="0" w:space="0" w:color="auto"/>
        <w:right w:val="none" w:sz="0" w:space="0" w:color="auto"/>
      </w:divBdr>
    </w:div>
    <w:div w:id="143944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hyperlink" Target="https://nmahal94.wixsite.com/mysite" TargetMode="External"/><Relationship Id="rId47" Type="http://schemas.openxmlformats.org/officeDocument/2006/relationships/image" Target="media/image28.png"/><Relationship Id="rId63" Type="http://schemas.openxmlformats.org/officeDocument/2006/relationships/image" Target="media/image44.jpeg"/><Relationship Id="rId68" Type="http://schemas.openxmlformats.org/officeDocument/2006/relationships/image" Target="media/image48.emf"/><Relationship Id="rId16" Type="http://schemas.openxmlformats.org/officeDocument/2006/relationships/footer" Target="footer3.xml"/><Relationship Id="rId11" Type="http://schemas.openxmlformats.org/officeDocument/2006/relationships/hyperlink" Target="mailto:TechCrusader@work.com" TargetMode="External"/><Relationship Id="rId24" Type="http://schemas.openxmlformats.org/officeDocument/2006/relationships/package" Target="embeddings/Microsoft_Visio_Drawing1.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yperlink" Target="https://conestoga.desire2learn.com/d2l/le/content/270723/viewContent/5660744/View" TargetMode="External"/><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49.emf"/><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hyperlink" Target="https://conestoga.desire2learn.com/d2l/le/content/270723/viewContent/5660741/View"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hyperlink" Target="mailto:Vsolanki6896@conestogac.on.ca" TargetMode="External"/><Relationship Id="rId20" Type="http://schemas.openxmlformats.org/officeDocument/2006/relationships/image" Target="media/image6.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package" Target="embeddings/Microsoft_Visio_Drawing4.vsdx"/><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hyperlink" Target="https://conestoga.desire2learn.com/d2l/le/content/270723/viewContent/5660742/View"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0.emf"/><Relationship Id="rId2" Type="http://schemas.openxmlformats.org/officeDocument/2006/relationships/customXml" Target="../customXml/item2.xml"/><Relationship Id="rId29" Type="http://schemas.openxmlformats.org/officeDocument/2006/relationships/package" Target="embeddings/Microsoft_Visio_Drawing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877BF1CCCA347B2859D9FEAE717A5C9"/>
        <w:category>
          <w:name w:val="General"/>
          <w:gallery w:val="placeholder"/>
        </w:category>
        <w:types>
          <w:type w:val="bbPlcHdr"/>
        </w:types>
        <w:behaviors>
          <w:behavior w:val="content"/>
        </w:behaviors>
        <w:guid w:val="{E92BD126-E797-4832-B782-5E4F0D062948}"/>
      </w:docPartPr>
      <w:docPartBody>
        <w:p w:rsidR="005B0DF8" w:rsidRDefault="005B0DF8" w:rsidP="005B0DF8">
          <w:pPr>
            <w:pStyle w:val="4877BF1CCCA347B2859D9FEAE717A5C9"/>
          </w:pPr>
          <w:r>
            <w:rPr>
              <w:rFonts w:asciiTheme="majorHAnsi" w:eastAsiaTheme="majorEastAsia" w:hAnsiTheme="majorHAnsi" w:cstheme="majorBidi"/>
              <w:caps/>
              <w:color w:val="4472C4" w:themeColor="accent1"/>
              <w:sz w:val="80"/>
              <w:szCs w:val="80"/>
            </w:rPr>
            <w:t>[Document title]</w:t>
          </w:r>
        </w:p>
      </w:docPartBody>
    </w:docPart>
    <w:docPart>
      <w:docPartPr>
        <w:name w:val="DA004349402E438BBEB8E3386AD351EC"/>
        <w:category>
          <w:name w:val="General"/>
          <w:gallery w:val="placeholder"/>
        </w:category>
        <w:types>
          <w:type w:val="bbPlcHdr"/>
        </w:types>
        <w:behaviors>
          <w:behavior w:val="content"/>
        </w:behaviors>
        <w:guid w:val="{18953CEE-FCEF-4671-9A7C-A2A74AD318C3}"/>
      </w:docPartPr>
      <w:docPartBody>
        <w:p w:rsidR="005B0DF8" w:rsidRDefault="005B0DF8" w:rsidP="005B0DF8">
          <w:pPr>
            <w:pStyle w:val="DA004349402E438BBEB8E3386AD351EC"/>
          </w:pPr>
          <w:r>
            <w:rPr>
              <w:color w:val="4472C4" w:themeColor="accent1"/>
              <w:sz w:val="28"/>
              <w:szCs w:val="28"/>
            </w:rPr>
            <w:t>[Document subtitle]</w:t>
          </w:r>
        </w:p>
      </w:docPartBody>
    </w:docPart>
    <w:docPart>
      <w:docPartPr>
        <w:name w:val="F0E949F922264552B2795C2460FCE9D4"/>
        <w:category>
          <w:name w:val="General"/>
          <w:gallery w:val="placeholder"/>
        </w:category>
        <w:types>
          <w:type w:val="bbPlcHdr"/>
        </w:types>
        <w:behaviors>
          <w:behavior w:val="content"/>
        </w:behaviors>
        <w:guid w:val="{19FD8AB9-3965-43B4-B74B-955F73D8BC38}"/>
      </w:docPartPr>
      <w:docPartBody>
        <w:p w:rsidR="00FE47C1" w:rsidRDefault="005B0DF8" w:rsidP="005B0DF8">
          <w:pPr>
            <w:pStyle w:val="F0E949F922264552B2795C2460FCE9D4"/>
          </w:pPr>
          <w:r>
            <w:rPr>
              <w:rFonts w:asciiTheme="majorHAnsi" w:eastAsiaTheme="majorEastAsia" w:hAnsiTheme="majorHAnsi" w:cstheme="majorBidi"/>
              <w:caps/>
              <w:color w:val="4472C4" w:themeColor="accent1"/>
              <w:sz w:val="80"/>
              <w:szCs w:val="80"/>
            </w:rPr>
            <w:t>[Document title]</w:t>
          </w:r>
        </w:p>
      </w:docPartBody>
    </w:docPart>
    <w:docPart>
      <w:docPartPr>
        <w:name w:val="6392B5D2C5114C68A0B92E40049880E8"/>
        <w:category>
          <w:name w:val="General"/>
          <w:gallery w:val="placeholder"/>
        </w:category>
        <w:types>
          <w:type w:val="bbPlcHdr"/>
        </w:types>
        <w:behaviors>
          <w:behavior w:val="content"/>
        </w:behaviors>
        <w:guid w:val="{6FEB992C-9C57-4DDF-BC06-A5CB879ECCCD}"/>
      </w:docPartPr>
      <w:docPartBody>
        <w:p w:rsidR="00FE47C1" w:rsidRDefault="005B0DF8" w:rsidP="005B0DF8">
          <w:pPr>
            <w:pStyle w:val="6392B5D2C5114C68A0B92E40049880E8"/>
          </w:pPr>
          <w:r>
            <w:rPr>
              <w:rFonts w:asciiTheme="majorHAnsi" w:eastAsiaTheme="majorEastAsia" w:hAnsiTheme="majorHAnsi" w:cstheme="majorBidi"/>
              <w:caps/>
              <w:color w:val="4472C4"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DF8"/>
    <w:rsid w:val="002726DF"/>
    <w:rsid w:val="005B0DF8"/>
    <w:rsid w:val="007D6B20"/>
    <w:rsid w:val="00B023B5"/>
    <w:rsid w:val="00FE47C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877BF1CCCA347B2859D9FEAE717A5C9">
    <w:name w:val="4877BF1CCCA347B2859D9FEAE717A5C9"/>
    <w:rsid w:val="005B0DF8"/>
  </w:style>
  <w:style w:type="paragraph" w:customStyle="1" w:styleId="DA004349402E438BBEB8E3386AD351EC">
    <w:name w:val="DA004349402E438BBEB8E3386AD351EC"/>
    <w:rsid w:val="005B0DF8"/>
  </w:style>
  <w:style w:type="paragraph" w:customStyle="1" w:styleId="0C1CD805F3DB4AB488F877C4C1DF045E">
    <w:name w:val="0C1CD805F3DB4AB488F877C4C1DF045E"/>
    <w:rsid w:val="005B0DF8"/>
  </w:style>
  <w:style w:type="character" w:styleId="PlaceholderText">
    <w:name w:val="Placeholder Text"/>
    <w:basedOn w:val="DefaultParagraphFont"/>
    <w:uiPriority w:val="99"/>
    <w:semiHidden/>
    <w:rsid w:val="005B0DF8"/>
    <w:rPr>
      <w:color w:val="808080"/>
    </w:rPr>
  </w:style>
  <w:style w:type="paragraph" w:customStyle="1" w:styleId="F0E949F922264552B2795C2460FCE9D4">
    <w:name w:val="F0E949F922264552B2795C2460FCE9D4"/>
    <w:rsid w:val="005B0DF8"/>
  </w:style>
  <w:style w:type="paragraph" w:customStyle="1" w:styleId="6392B5D2C5114C68A0B92E40049880E8">
    <w:name w:val="6392B5D2C5114C68A0B92E40049880E8"/>
    <w:rsid w:val="005B0D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7-10T00:00:00</PublishDate>
  <Abstract/>
  <CompanyAddress>Team 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Kez16</b:Tag>
    <b:SourceType>DocumentFromInternetSite</b:SourceType>
    <b:Guid>{E11544F4-A701-4F1E-80B2-70BEB6CEB085}</b:Guid>
    <b:Author>
      <b:Author>
        <b:NameList>
          <b:Person>
            <b:Last>Bracey</b:Last>
            <b:First>Kezz</b:First>
          </b:Person>
        </b:NameList>
      </b:Author>
    </b:Author>
    <b:Title>Comprehensive Guide to Choosing a Web Host</b:Title>
    <b:InternetSiteTitle>Tutsplus</b:InternetSiteTitle>
    <b:Year>2016</b:Year>
    <b:Month>Feb</b:Month>
    <b:Day>15</b:Day>
    <b:URL>https://webdesign.tutsplus.com/tutorials/the-seriously-comprehensive-guide-to-choosing-a-web-host--cms-25430</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058C05-1562-4023-96D4-030185FE3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161</Words>
  <Characters>69319</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Project 2- Draft Report</vt:lpstr>
    </vt:vector>
  </TitlesOfParts>
  <Company>Integrated Case Study - INFO8440</Company>
  <LinksUpToDate>false</LinksUpToDate>
  <CharactersWithSpaces>81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2- Final Solution</dc:title>
  <dc:subject>Tech Crusader Consultant</dc:subject>
  <dc:creator>Vaibhav Solanki</dc:creator>
  <cp:keywords/>
  <dc:description/>
  <cp:lastModifiedBy>Vaibhav Solanki</cp:lastModifiedBy>
  <cp:revision>4</cp:revision>
  <dcterms:created xsi:type="dcterms:W3CDTF">2019-07-17T16:13:00Z</dcterms:created>
  <dcterms:modified xsi:type="dcterms:W3CDTF">2020-09-11T23:16:00Z</dcterms:modified>
</cp:coreProperties>
</file>